
<file path=[Content_Types].xml><?xml version="1.0" encoding="utf-8"?>
<Types xmlns="http://schemas.openxmlformats.org/package/2006/content-types">
  <Default Extension="xml" ContentType="application/xml"/>
  <Default Extension="jpeg" ContentType="image/jpeg"/>
  <Default Extension="tiff" ContentType="image/tiff"/>
  <Default Extension="jpg" ContentType="image/jpeg"/>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3.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4.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5.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6.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7.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657" r:id="rId2"/>
  </p:sldMasterIdLst>
  <p:notesMasterIdLst>
    <p:notesMasterId r:id="rId41"/>
  </p:notesMasterIdLst>
  <p:sldIdLst>
    <p:sldId id="457" r:id="rId3"/>
    <p:sldId id="287" r:id="rId4"/>
    <p:sldId id="352" r:id="rId5"/>
    <p:sldId id="445" r:id="rId6"/>
    <p:sldId id="427" r:id="rId7"/>
    <p:sldId id="443" r:id="rId8"/>
    <p:sldId id="383" r:id="rId9"/>
    <p:sldId id="448" r:id="rId10"/>
    <p:sldId id="441" r:id="rId11"/>
    <p:sldId id="434" r:id="rId12"/>
    <p:sldId id="435" r:id="rId13"/>
    <p:sldId id="449" r:id="rId14"/>
    <p:sldId id="446" r:id="rId15"/>
    <p:sldId id="450" r:id="rId16"/>
    <p:sldId id="389" r:id="rId17"/>
    <p:sldId id="404" r:id="rId18"/>
    <p:sldId id="455" r:id="rId19"/>
    <p:sldId id="444" r:id="rId20"/>
    <p:sldId id="391" r:id="rId21"/>
    <p:sldId id="392" r:id="rId22"/>
    <p:sldId id="394" r:id="rId23"/>
    <p:sldId id="398" r:id="rId24"/>
    <p:sldId id="399" r:id="rId25"/>
    <p:sldId id="402" r:id="rId26"/>
    <p:sldId id="409" r:id="rId27"/>
    <p:sldId id="412" r:id="rId28"/>
    <p:sldId id="418" r:id="rId29"/>
    <p:sldId id="421" r:id="rId30"/>
    <p:sldId id="338" r:id="rId31"/>
    <p:sldId id="454" r:id="rId32"/>
    <p:sldId id="430" r:id="rId33"/>
    <p:sldId id="458" r:id="rId34"/>
    <p:sldId id="459" r:id="rId35"/>
    <p:sldId id="462" r:id="rId36"/>
    <p:sldId id="456" r:id="rId37"/>
    <p:sldId id="461" r:id="rId38"/>
    <p:sldId id="460" r:id="rId39"/>
    <p:sldId id="463" r:id="rId4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mendel" initials="SM" lastIdx="7"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63637"/>
    <a:srgbClr val="E92E5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135" autoAdjust="0"/>
    <p:restoredTop sz="84195" autoAdjust="0"/>
  </p:normalViewPr>
  <p:slideViewPr>
    <p:cSldViewPr snapToGrid="0" snapToObjects="1">
      <p:cViewPr>
        <p:scale>
          <a:sx n="92" d="100"/>
          <a:sy n="92" d="100"/>
        </p:scale>
        <p:origin x="1696" y="304"/>
      </p:cViewPr>
      <p:guideLst>
        <p:guide orient="horz" pos="2160"/>
        <p:guide pos="3840"/>
      </p:guideLst>
    </p:cSldViewPr>
  </p:slideViewPr>
  <p:notesTextViewPr>
    <p:cViewPr>
      <p:scale>
        <a:sx n="1" d="1"/>
        <a:sy n="1" d="1"/>
      </p:scale>
      <p:origin x="0" y="0"/>
    </p:cViewPr>
  </p:notesTextViewPr>
  <p:sorterViewPr>
    <p:cViewPr>
      <p:scale>
        <a:sx n="70" d="100"/>
        <a:sy n="70" d="100"/>
      </p:scale>
      <p:origin x="0" y="-2056"/>
    </p:cViewPr>
  </p:sorterViewPr>
  <p:notesViewPr>
    <p:cSldViewPr snapToGrid="0" snapToObjects="1">
      <p:cViewPr varScale="1">
        <p:scale>
          <a:sx n="114" d="100"/>
          <a:sy n="114" d="100"/>
        </p:scale>
        <p:origin x="5224" y="176"/>
      </p:cViewPr>
      <p:guideLst/>
    </p:cSldViewPr>
  </p:notesViewPr>
  <p:gridSpacing cx="72008" cy="72008"/>
</p:viewPr>
</file>

<file path=ppt/_rels/presentation.xml.rels><?xml version="1.0" encoding="UTF-8" standalone="yes"?>
<Relationships xmlns="http://schemas.openxmlformats.org/package/2006/relationships"><Relationship Id="rId46" Type="http://schemas.openxmlformats.org/officeDocument/2006/relationships/tableStyles" Target="tableStyles.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9" Type="http://schemas.openxmlformats.org/officeDocument/2006/relationships/slide" Target="slides/slide7.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40" Type="http://schemas.openxmlformats.org/officeDocument/2006/relationships/slide" Target="slides/slide38.xml"/><Relationship Id="rId41" Type="http://schemas.openxmlformats.org/officeDocument/2006/relationships/notesMaster" Target="notesMasters/notesMaster1.xml"/><Relationship Id="rId42" Type="http://schemas.openxmlformats.org/officeDocument/2006/relationships/commentAuthors" Target="commentAuthors.xml"/><Relationship Id="rId43" Type="http://schemas.openxmlformats.org/officeDocument/2006/relationships/presProps" Target="presProps.xml"/><Relationship Id="rId44" Type="http://schemas.openxmlformats.org/officeDocument/2006/relationships/viewProps" Target="viewProps.xml"/><Relationship Id="rId45"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00B7F6B-8D7D-4E95-AF73-6D9CD49BFCFE}" type="doc">
      <dgm:prSet loTypeId="urn:microsoft.com/office/officeart/2011/layout/CircleProcess" loCatId="process" qsTypeId="urn:microsoft.com/office/officeart/2005/8/quickstyle/simple1" qsCatId="simple" csTypeId="urn:microsoft.com/office/officeart/2005/8/colors/colorful1" csCatId="colorful" phldr="1"/>
      <dgm:spPr/>
    </dgm:pt>
    <dgm:pt modelId="{F3532CCE-5AAD-4200-B134-C9ADBD7467FB}">
      <dgm:prSet phldrT="[Text]"/>
      <dgm:spPr/>
      <dgm:t>
        <a:bodyPr/>
        <a:lstStyle/>
        <a:p>
          <a:r>
            <a:rPr lang="en-US" b="1" dirty="0"/>
            <a:t>Project creation </a:t>
          </a:r>
          <a:r>
            <a:rPr lang="en-US" dirty="0"/>
            <a:t>(son-project)</a:t>
          </a:r>
        </a:p>
      </dgm:t>
    </dgm:pt>
    <dgm:pt modelId="{07B3AF58-FC7B-4F2A-A4CA-7EF73760558A}" type="parTrans" cxnId="{07BFC18A-5176-4551-ACFB-5AF8C20198BC}">
      <dgm:prSet/>
      <dgm:spPr/>
      <dgm:t>
        <a:bodyPr/>
        <a:lstStyle/>
        <a:p>
          <a:endParaRPr lang="en-US"/>
        </a:p>
      </dgm:t>
    </dgm:pt>
    <dgm:pt modelId="{0DFFD95E-5B8D-4B34-A8BF-C5463D46C7B4}" type="sibTrans" cxnId="{07BFC18A-5176-4551-ACFB-5AF8C20198BC}">
      <dgm:prSet/>
      <dgm:spPr/>
      <dgm:t>
        <a:bodyPr/>
        <a:lstStyle/>
        <a:p>
          <a:endParaRPr lang="en-US"/>
        </a:p>
      </dgm:t>
    </dgm:pt>
    <dgm:pt modelId="{9A68D520-CB15-406C-8120-45E8AE614F4D}">
      <dgm:prSet phldrT="[Text]"/>
      <dgm:spPr/>
      <dgm:t>
        <a:bodyPr/>
        <a:lstStyle/>
        <a:p>
          <a:r>
            <a:rPr lang="en-US" b="1" dirty="0"/>
            <a:t>Uploading</a:t>
          </a:r>
          <a:r>
            <a:rPr lang="en-US" dirty="0"/>
            <a:t> (</a:t>
          </a:r>
          <a:r>
            <a:rPr lang="en-US" dirty="0" smtClean="0"/>
            <a:t>son-access)</a:t>
          </a:r>
          <a:endParaRPr lang="en-US" dirty="0"/>
        </a:p>
      </dgm:t>
    </dgm:pt>
    <dgm:pt modelId="{88FE05FD-7379-4F91-B68A-2EF56B098EA1}" type="parTrans" cxnId="{8CFFF7D8-DA18-4FE2-A196-AE6135823EC9}">
      <dgm:prSet/>
      <dgm:spPr/>
      <dgm:t>
        <a:bodyPr/>
        <a:lstStyle/>
        <a:p>
          <a:endParaRPr lang="en-US"/>
        </a:p>
      </dgm:t>
    </dgm:pt>
    <dgm:pt modelId="{7587840C-50B8-48C9-8299-D927AE396829}" type="sibTrans" cxnId="{8CFFF7D8-DA18-4FE2-A196-AE6135823EC9}">
      <dgm:prSet/>
      <dgm:spPr/>
      <dgm:t>
        <a:bodyPr/>
        <a:lstStyle/>
        <a:p>
          <a:endParaRPr lang="en-US"/>
        </a:p>
      </dgm:t>
    </dgm:pt>
    <dgm:pt modelId="{A12277FB-2475-471A-A135-1069C7D33FDC}">
      <dgm:prSet phldrT="[Text]"/>
      <dgm:spPr/>
      <dgm:t>
        <a:bodyPr/>
        <a:lstStyle/>
        <a:p>
          <a:r>
            <a:rPr lang="en-US" b="1" dirty="0"/>
            <a:t>Deployment</a:t>
          </a:r>
          <a:r>
            <a:rPr lang="en-US" dirty="0"/>
            <a:t> (son-emulator)</a:t>
          </a:r>
        </a:p>
      </dgm:t>
    </dgm:pt>
    <dgm:pt modelId="{DF5030C9-7338-4584-A326-CD74CD980A65}" type="parTrans" cxnId="{260DC40B-0964-4566-BE0E-7F6EA075710C}">
      <dgm:prSet/>
      <dgm:spPr/>
      <dgm:t>
        <a:bodyPr/>
        <a:lstStyle/>
        <a:p>
          <a:endParaRPr lang="en-US"/>
        </a:p>
      </dgm:t>
    </dgm:pt>
    <dgm:pt modelId="{21C60A96-E12A-4EC4-B9BB-CEBF27F39549}" type="sibTrans" cxnId="{260DC40B-0964-4566-BE0E-7F6EA075710C}">
      <dgm:prSet/>
      <dgm:spPr/>
      <dgm:t>
        <a:bodyPr/>
        <a:lstStyle/>
        <a:p>
          <a:endParaRPr lang="en-US"/>
        </a:p>
      </dgm:t>
    </dgm:pt>
    <dgm:pt modelId="{F290391E-1DD3-4590-B238-E7F4B1A84D82}">
      <dgm:prSet phldrT="[Text]"/>
      <dgm:spPr/>
      <dgm:t>
        <a:bodyPr/>
        <a:lstStyle/>
        <a:p>
          <a:r>
            <a:rPr lang="en-US" b="1" dirty="0"/>
            <a:t>Debugging</a:t>
          </a:r>
          <a:r>
            <a:rPr lang="en-US" dirty="0"/>
            <a:t> (son-monitor)</a:t>
          </a:r>
        </a:p>
      </dgm:t>
    </dgm:pt>
    <dgm:pt modelId="{26001C23-2BA6-41F4-ACAD-F067BD58A536}" type="parTrans" cxnId="{614A5954-5B82-4FE7-BECC-11641E6A34D3}">
      <dgm:prSet/>
      <dgm:spPr/>
      <dgm:t>
        <a:bodyPr/>
        <a:lstStyle/>
        <a:p>
          <a:endParaRPr lang="en-US"/>
        </a:p>
      </dgm:t>
    </dgm:pt>
    <dgm:pt modelId="{53AABDA9-82D4-43C1-98D0-5C88A5AC3415}" type="sibTrans" cxnId="{614A5954-5B82-4FE7-BECC-11641E6A34D3}">
      <dgm:prSet/>
      <dgm:spPr/>
      <dgm:t>
        <a:bodyPr/>
        <a:lstStyle/>
        <a:p>
          <a:endParaRPr lang="en-US"/>
        </a:p>
      </dgm:t>
    </dgm:pt>
    <dgm:pt modelId="{154B573A-3183-46AD-B643-9655BBC2AE2F}">
      <dgm:prSet phldrT="[Text]"/>
      <dgm:spPr/>
      <dgm:t>
        <a:bodyPr/>
        <a:lstStyle/>
        <a:p>
          <a:r>
            <a:rPr lang="en-US" b="1" dirty="0">
              <a:solidFill>
                <a:srgbClr val="FF0000"/>
              </a:solidFill>
            </a:rPr>
            <a:t>Analysis (son-analyze)</a:t>
          </a:r>
        </a:p>
      </dgm:t>
    </dgm:pt>
    <dgm:pt modelId="{DBADB240-2694-4AA6-8746-E988E626CFDF}" type="parTrans" cxnId="{49C0FF84-6246-46E6-BFB2-E4DAB4C7CD2A}">
      <dgm:prSet/>
      <dgm:spPr/>
      <dgm:t>
        <a:bodyPr/>
        <a:lstStyle/>
        <a:p>
          <a:endParaRPr lang="en-US"/>
        </a:p>
      </dgm:t>
    </dgm:pt>
    <dgm:pt modelId="{A74B06BC-BE7B-4B05-A2BF-F772CC8CF8D8}" type="sibTrans" cxnId="{49C0FF84-6246-46E6-BFB2-E4DAB4C7CD2A}">
      <dgm:prSet/>
      <dgm:spPr/>
      <dgm:t>
        <a:bodyPr/>
        <a:lstStyle/>
        <a:p>
          <a:endParaRPr lang="en-US"/>
        </a:p>
      </dgm:t>
    </dgm:pt>
    <dgm:pt modelId="{98A9D6FA-06B0-47FB-9334-E9D7034DC179}">
      <dgm:prSet phldrT="[Text]"/>
      <dgm:spPr/>
      <dgm:t>
        <a:bodyPr/>
        <a:lstStyle/>
        <a:p>
          <a:r>
            <a:rPr lang="en-US" b="1" dirty="0"/>
            <a:t>Packaging</a:t>
          </a:r>
          <a:r>
            <a:rPr lang="en-US" dirty="0"/>
            <a:t> (son-package)</a:t>
          </a:r>
        </a:p>
      </dgm:t>
    </dgm:pt>
    <dgm:pt modelId="{59A14CF5-D8DB-4E2B-BFBE-CD30F00E94C7}" type="sibTrans" cxnId="{DDD082D3-23F8-4812-8A0C-79AB0F1F2CBC}">
      <dgm:prSet/>
      <dgm:spPr/>
      <dgm:t>
        <a:bodyPr/>
        <a:lstStyle/>
        <a:p>
          <a:endParaRPr lang="en-US"/>
        </a:p>
      </dgm:t>
    </dgm:pt>
    <dgm:pt modelId="{BC92502B-CA55-468C-AF61-F9412AA1266F}" type="parTrans" cxnId="{DDD082D3-23F8-4812-8A0C-79AB0F1F2CBC}">
      <dgm:prSet/>
      <dgm:spPr/>
      <dgm:t>
        <a:bodyPr/>
        <a:lstStyle/>
        <a:p>
          <a:endParaRPr lang="en-US"/>
        </a:p>
      </dgm:t>
    </dgm:pt>
    <dgm:pt modelId="{CBC7740B-F1A6-42AB-B269-5C8316571D41}">
      <dgm:prSet phldrT="[Text]"/>
      <dgm:spPr/>
      <dgm:t>
        <a:bodyPr/>
        <a:lstStyle/>
        <a:p>
          <a:r>
            <a:rPr lang="en-US" b="1" dirty="0">
              <a:solidFill>
                <a:schemeClr val="tx1"/>
              </a:solidFill>
            </a:rPr>
            <a:t>Project editing </a:t>
          </a:r>
          <a:endParaRPr lang="en-US" b="1" dirty="0" smtClean="0">
            <a:solidFill>
              <a:schemeClr val="tx1"/>
            </a:solidFill>
          </a:endParaRPr>
        </a:p>
        <a:p>
          <a:r>
            <a:rPr lang="en-US" b="0" dirty="0" smtClean="0">
              <a:solidFill>
                <a:schemeClr val="tx1"/>
              </a:solidFill>
            </a:rPr>
            <a:t>(son-edit)</a:t>
          </a:r>
          <a:endParaRPr lang="en-US" b="0" dirty="0">
            <a:solidFill>
              <a:schemeClr val="tx1"/>
            </a:solidFill>
          </a:endParaRPr>
        </a:p>
      </dgm:t>
    </dgm:pt>
    <dgm:pt modelId="{6FF43354-2A9C-45AC-8D52-A1E52DA63B0E}" type="sibTrans" cxnId="{88B3AA2E-FED5-43C9-A3AB-5203E41E8610}">
      <dgm:prSet/>
      <dgm:spPr/>
      <dgm:t>
        <a:bodyPr/>
        <a:lstStyle/>
        <a:p>
          <a:endParaRPr lang="en-US"/>
        </a:p>
      </dgm:t>
    </dgm:pt>
    <dgm:pt modelId="{FC7484B9-5C14-4350-9702-CC1B3C421C3F}" type="parTrans" cxnId="{88B3AA2E-FED5-43C9-A3AB-5203E41E8610}">
      <dgm:prSet/>
      <dgm:spPr/>
      <dgm:t>
        <a:bodyPr/>
        <a:lstStyle/>
        <a:p>
          <a:endParaRPr lang="en-US"/>
        </a:p>
      </dgm:t>
    </dgm:pt>
    <dgm:pt modelId="{675AAF49-DA3E-4DCE-8A2C-C73A2F6110A1}">
      <dgm:prSet phldrT="[Text]"/>
      <dgm:spPr/>
      <dgm:t>
        <a:bodyPr/>
        <a:lstStyle/>
        <a:p>
          <a:r>
            <a:rPr lang="en-US" b="1" dirty="0"/>
            <a:t>Descriptor </a:t>
          </a:r>
          <a:r>
            <a:rPr lang="en-US" b="1" dirty="0" smtClean="0"/>
            <a:t>fetching</a:t>
          </a:r>
        </a:p>
      </dgm:t>
    </dgm:pt>
    <dgm:pt modelId="{1CEF5BFD-ECB5-4DE9-95B7-B50454570268}" type="parTrans" cxnId="{9C9749E4-CED0-4BDE-8230-B53F4EB4A49F}">
      <dgm:prSet/>
      <dgm:spPr/>
      <dgm:t>
        <a:bodyPr/>
        <a:lstStyle/>
        <a:p>
          <a:endParaRPr lang="en-US"/>
        </a:p>
      </dgm:t>
    </dgm:pt>
    <dgm:pt modelId="{72959EB8-A85D-4320-8DEE-2757B3BDA299}" type="sibTrans" cxnId="{9C9749E4-CED0-4BDE-8230-B53F4EB4A49F}">
      <dgm:prSet/>
      <dgm:spPr/>
      <dgm:t>
        <a:bodyPr/>
        <a:lstStyle/>
        <a:p>
          <a:endParaRPr lang="en-US"/>
        </a:p>
      </dgm:t>
    </dgm:pt>
    <dgm:pt modelId="{30DC0B95-259D-4170-A175-AFEB112AEB40}" type="pres">
      <dgm:prSet presAssocID="{200B7F6B-8D7D-4E95-AF73-6D9CD49BFCFE}" presName="Name0" presStyleCnt="0">
        <dgm:presLayoutVars>
          <dgm:chMax val="11"/>
          <dgm:chPref val="11"/>
          <dgm:dir/>
          <dgm:resizeHandles/>
        </dgm:presLayoutVars>
      </dgm:prSet>
      <dgm:spPr/>
    </dgm:pt>
    <dgm:pt modelId="{CA39F0FE-7C27-4DC9-A127-D442CF1995B1}" type="pres">
      <dgm:prSet presAssocID="{154B573A-3183-46AD-B643-9655BBC2AE2F}" presName="Accent8" presStyleCnt="0"/>
      <dgm:spPr/>
    </dgm:pt>
    <dgm:pt modelId="{30292E88-8821-4DC0-A75E-FAA49EA8BBB0}" type="pres">
      <dgm:prSet presAssocID="{154B573A-3183-46AD-B643-9655BBC2AE2F}" presName="Accent" presStyleLbl="node1" presStyleIdx="0" presStyleCnt="8"/>
      <dgm:spPr/>
    </dgm:pt>
    <dgm:pt modelId="{A6ED8D87-B750-4DC9-A4B9-7694757ED2E1}" type="pres">
      <dgm:prSet presAssocID="{154B573A-3183-46AD-B643-9655BBC2AE2F}" presName="ParentBackground8" presStyleCnt="0"/>
      <dgm:spPr/>
    </dgm:pt>
    <dgm:pt modelId="{210DE3CC-6559-4AA7-BCB7-FE7A7011A107}" type="pres">
      <dgm:prSet presAssocID="{154B573A-3183-46AD-B643-9655BBC2AE2F}" presName="ParentBackground" presStyleLbl="fgAcc1" presStyleIdx="0" presStyleCnt="8"/>
      <dgm:spPr/>
      <dgm:t>
        <a:bodyPr/>
        <a:lstStyle/>
        <a:p>
          <a:endParaRPr lang="en-US"/>
        </a:p>
      </dgm:t>
    </dgm:pt>
    <dgm:pt modelId="{ED9594DF-1AB4-43F6-9CB6-660681888759}" type="pres">
      <dgm:prSet presAssocID="{154B573A-3183-46AD-B643-9655BBC2AE2F}" presName="Parent8" presStyleLbl="revTx" presStyleIdx="0" presStyleCnt="0">
        <dgm:presLayoutVars>
          <dgm:chMax val="1"/>
          <dgm:chPref val="1"/>
          <dgm:bulletEnabled val="1"/>
        </dgm:presLayoutVars>
      </dgm:prSet>
      <dgm:spPr/>
      <dgm:t>
        <a:bodyPr/>
        <a:lstStyle/>
        <a:p>
          <a:endParaRPr lang="en-US"/>
        </a:p>
      </dgm:t>
    </dgm:pt>
    <dgm:pt modelId="{D9A379D4-AA5B-4182-A1BE-8F61E36C85F6}" type="pres">
      <dgm:prSet presAssocID="{F290391E-1DD3-4590-B238-E7F4B1A84D82}" presName="Accent7" presStyleCnt="0"/>
      <dgm:spPr/>
    </dgm:pt>
    <dgm:pt modelId="{7DD2D3F0-B0C1-4A7F-AB81-C5B279F9E3EE}" type="pres">
      <dgm:prSet presAssocID="{F290391E-1DD3-4590-B238-E7F4B1A84D82}" presName="Accent" presStyleLbl="node1" presStyleIdx="1" presStyleCnt="8"/>
      <dgm:spPr/>
    </dgm:pt>
    <dgm:pt modelId="{CD0E20C3-978F-4312-AB76-B22BCB35818B}" type="pres">
      <dgm:prSet presAssocID="{F290391E-1DD3-4590-B238-E7F4B1A84D82}" presName="ParentBackground7" presStyleCnt="0"/>
      <dgm:spPr/>
    </dgm:pt>
    <dgm:pt modelId="{7C21509E-D044-41B6-8D73-7C6B75075DC3}" type="pres">
      <dgm:prSet presAssocID="{F290391E-1DD3-4590-B238-E7F4B1A84D82}" presName="ParentBackground" presStyleLbl="fgAcc1" presStyleIdx="1" presStyleCnt="8"/>
      <dgm:spPr/>
      <dgm:t>
        <a:bodyPr/>
        <a:lstStyle/>
        <a:p>
          <a:endParaRPr lang="en-US"/>
        </a:p>
      </dgm:t>
    </dgm:pt>
    <dgm:pt modelId="{510D2E60-245B-4B52-977F-1C83AD79E6D8}" type="pres">
      <dgm:prSet presAssocID="{F290391E-1DD3-4590-B238-E7F4B1A84D82}" presName="Parent7" presStyleLbl="revTx" presStyleIdx="0" presStyleCnt="0">
        <dgm:presLayoutVars>
          <dgm:chMax val="1"/>
          <dgm:chPref val="1"/>
          <dgm:bulletEnabled val="1"/>
        </dgm:presLayoutVars>
      </dgm:prSet>
      <dgm:spPr/>
      <dgm:t>
        <a:bodyPr/>
        <a:lstStyle/>
        <a:p>
          <a:endParaRPr lang="en-US"/>
        </a:p>
      </dgm:t>
    </dgm:pt>
    <dgm:pt modelId="{148659A3-3E38-4824-B6C0-A16B7D89815F}" type="pres">
      <dgm:prSet presAssocID="{A12277FB-2475-471A-A135-1069C7D33FDC}" presName="Accent6" presStyleCnt="0"/>
      <dgm:spPr/>
    </dgm:pt>
    <dgm:pt modelId="{24B94E54-BB42-4F96-AE95-466649228341}" type="pres">
      <dgm:prSet presAssocID="{A12277FB-2475-471A-A135-1069C7D33FDC}" presName="Accent" presStyleLbl="node1" presStyleIdx="2" presStyleCnt="8"/>
      <dgm:spPr/>
    </dgm:pt>
    <dgm:pt modelId="{38DDD09A-F69C-4525-816E-DDA0B3BFEF21}" type="pres">
      <dgm:prSet presAssocID="{A12277FB-2475-471A-A135-1069C7D33FDC}" presName="ParentBackground6" presStyleCnt="0"/>
      <dgm:spPr/>
    </dgm:pt>
    <dgm:pt modelId="{6DDF76D3-E087-4D5A-B910-E6E7F84305B4}" type="pres">
      <dgm:prSet presAssocID="{A12277FB-2475-471A-A135-1069C7D33FDC}" presName="ParentBackground" presStyleLbl="fgAcc1" presStyleIdx="2" presStyleCnt="8"/>
      <dgm:spPr/>
      <dgm:t>
        <a:bodyPr/>
        <a:lstStyle/>
        <a:p>
          <a:endParaRPr lang="en-US"/>
        </a:p>
      </dgm:t>
    </dgm:pt>
    <dgm:pt modelId="{460554CE-42BE-4541-B86B-A512ABC03E28}" type="pres">
      <dgm:prSet presAssocID="{A12277FB-2475-471A-A135-1069C7D33FDC}" presName="Parent6" presStyleLbl="revTx" presStyleIdx="0" presStyleCnt="0">
        <dgm:presLayoutVars>
          <dgm:chMax val="1"/>
          <dgm:chPref val="1"/>
          <dgm:bulletEnabled val="1"/>
        </dgm:presLayoutVars>
      </dgm:prSet>
      <dgm:spPr/>
      <dgm:t>
        <a:bodyPr/>
        <a:lstStyle/>
        <a:p>
          <a:endParaRPr lang="en-US"/>
        </a:p>
      </dgm:t>
    </dgm:pt>
    <dgm:pt modelId="{4440BC4B-8E8E-4700-B272-FDA890B9FB41}" type="pres">
      <dgm:prSet presAssocID="{9A68D520-CB15-406C-8120-45E8AE614F4D}" presName="Accent5" presStyleCnt="0"/>
      <dgm:spPr/>
    </dgm:pt>
    <dgm:pt modelId="{BE647616-EBBE-4476-8246-BC11E6AC5F12}" type="pres">
      <dgm:prSet presAssocID="{9A68D520-CB15-406C-8120-45E8AE614F4D}" presName="Accent" presStyleLbl="node1" presStyleIdx="3" presStyleCnt="8"/>
      <dgm:spPr/>
    </dgm:pt>
    <dgm:pt modelId="{592CEF0B-5FA9-4977-BF39-A4567A0B40AA}" type="pres">
      <dgm:prSet presAssocID="{9A68D520-CB15-406C-8120-45E8AE614F4D}" presName="ParentBackground5" presStyleCnt="0"/>
      <dgm:spPr/>
    </dgm:pt>
    <dgm:pt modelId="{D87C9CE6-10D3-4C61-AEEA-29EF2DFE2C68}" type="pres">
      <dgm:prSet presAssocID="{9A68D520-CB15-406C-8120-45E8AE614F4D}" presName="ParentBackground" presStyleLbl="fgAcc1" presStyleIdx="3" presStyleCnt="8"/>
      <dgm:spPr/>
      <dgm:t>
        <a:bodyPr/>
        <a:lstStyle/>
        <a:p>
          <a:endParaRPr lang="en-US"/>
        </a:p>
      </dgm:t>
    </dgm:pt>
    <dgm:pt modelId="{04416D95-DE2B-4520-B7AD-F1C30ADC1127}" type="pres">
      <dgm:prSet presAssocID="{9A68D520-CB15-406C-8120-45E8AE614F4D}" presName="Parent5" presStyleLbl="revTx" presStyleIdx="0" presStyleCnt="0">
        <dgm:presLayoutVars>
          <dgm:chMax val="1"/>
          <dgm:chPref val="1"/>
          <dgm:bulletEnabled val="1"/>
        </dgm:presLayoutVars>
      </dgm:prSet>
      <dgm:spPr/>
      <dgm:t>
        <a:bodyPr/>
        <a:lstStyle/>
        <a:p>
          <a:endParaRPr lang="en-US"/>
        </a:p>
      </dgm:t>
    </dgm:pt>
    <dgm:pt modelId="{2DCAFE4D-4C55-4019-A754-DE7C79CB210B}" type="pres">
      <dgm:prSet presAssocID="{98A9D6FA-06B0-47FB-9334-E9D7034DC179}" presName="Accent4" presStyleCnt="0"/>
      <dgm:spPr/>
    </dgm:pt>
    <dgm:pt modelId="{A46AC7BF-2E1B-428C-BCF7-136AE97A2E5F}" type="pres">
      <dgm:prSet presAssocID="{98A9D6FA-06B0-47FB-9334-E9D7034DC179}" presName="Accent" presStyleLbl="node1" presStyleIdx="4" presStyleCnt="8"/>
      <dgm:spPr/>
    </dgm:pt>
    <dgm:pt modelId="{4666B491-4B7B-4FB5-87B8-7F49650E26CE}" type="pres">
      <dgm:prSet presAssocID="{98A9D6FA-06B0-47FB-9334-E9D7034DC179}" presName="ParentBackground4" presStyleCnt="0"/>
      <dgm:spPr/>
    </dgm:pt>
    <dgm:pt modelId="{2159E595-71B0-4DB0-98D5-4D22001A0CF0}" type="pres">
      <dgm:prSet presAssocID="{98A9D6FA-06B0-47FB-9334-E9D7034DC179}" presName="ParentBackground" presStyleLbl="fgAcc1" presStyleIdx="4" presStyleCnt="8"/>
      <dgm:spPr/>
      <dgm:t>
        <a:bodyPr/>
        <a:lstStyle/>
        <a:p>
          <a:endParaRPr lang="en-US"/>
        </a:p>
      </dgm:t>
    </dgm:pt>
    <dgm:pt modelId="{520675BD-329A-43BE-A4D9-68F54F6E96D5}" type="pres">
      <dgm:prSet presAssocID="{98A9D6FA-06B0-47FB-9334-E9D7034DC179}" presName="Parent4" presStyleLbl="revTx" presStyleIdx="0" presStyleCnt="0">
        <dgm:presLayoutVars>
          <dgm:chMax val="1"/>
          <dgm:chPref val="1"/>
          <dgm:bulletEnabled val="1"/>
        </dgm:presLayoutVars>
      </dgm:prSet>
      <dgm:spPr/>
      <dgm:t>
        <a:bodyPr/>
        <a:lstStyle/>
        <a:p>
          <a:endParaRPr lang="en-US"/>
        </a:p>
      </dgm:t>
    </dgm:pt>
    <dgm:pt modelId="{FCD23677-D59A-43C6-87A4-9A2666F268FC}" type="pres">
      <dgm:prSet presAssocID="{CBC7740B-F1A6-42AB-B269-5C8316571D41}" presName="Accent3" presStyleCnt="0"/>
      <dgm:spPr/>
    </dgm:pt>
    <dgm:pt modelId="{BB06D89C-8192-49ED-80D9-5BF301144613}" type="pres">
      <dgm:prSet presAssocID="{CBC7740B-F1A6-42AB-B269-5C8316571D41}" presName="Accent" presStyleLbl="node1" presStyleIdx="5" presStyleCnt="8"/>
      <dgm:spPr/>
    </dgm:pt>
    <dgm:pt modelId="{F8568DCA-EFE0-4100-B6B6-8A908CA0DB39}" type="pres">
      <dgm:prSet presAssocID="{CBC7740B-F1A6-42AB-B269-5C8316571D41}" presName="ParentBackground3" presStyleCnt="0"/>
      <dgm:spPr/>
    </dgm:pt>
    <dgm:pt modelId="{841AA808-DC2B-48E1-AC9E-3C20EAA8C4FE}" type="pres">
      <dgm:prSet presAssocID="{CBC7740B-F1A6-42AB-B269-5C8316571D41}" presName="ParentBackground" presStyleLbl="fgAcc1" presStyleIdx="5" presStyleCnt="8"/>
      <dgm:spPr/>
      <dgm:t>
        <a:bodyPr/>
        <a:lstStyle/>
        <a:p>
          <a:endParaRPr lang="en-US"/>
        </a:p>
      </dgm:t>
    </dgm:pt>
    <dgm:pt modelId="{52879230-F96E-46E7-AED1-7A8BE3B6AE53}" type="pres">
      <dgm:prSet presAssocID="{CBC7740B-F1A6-42AB-B269-5C8316571D41}" presName="Parent3" presStyleLbl="revTx" presStyleIdx="0" presStyleCnt="0">
        <dgm:presLayoutVars>
          <dgm:chMax val="1"/>
          <dgm:chPref val="1"/>
          <dgm:bulletEnabled val="1"/>
        </dgm:presLayoutVars>
      </dgm:prSet>
      <dgm:spPr/>
      <dgm:t>
        <a:bodyPr/>
        <a:lstStyle/>
        <a:p>
          <a:endParaRPr lang="en-US"/>
        </a:p>
      </dgm:t>
    </dgm:pt>
    <dgm:pt modelId="{09DCD9C7-68B9-4E17-AB0F-5A6A6997E4EB}" type="pres">
      <dgm:prSet presAssocID="{675AAF49-DA3E-4DCE-8A2C-C73A2F6110A1}" presName="Accent2" presStyleCnt="0"/>
      <dgm:spPr/>
    </dgm:pt>
    <dgm:pt modelId="{EEBA9F38-6742-4076-A900-77979005F5F8}" type="pres">
      <dgm:prSet presAssocID="{675AAF49-DA3E-4DCE-8A2C-C73A2F6110A1}" presName="Accent" presStyleLbl="node1" presStyleIdx="6" presStyleCnt="8"/>
      <dgm:spPr/>
    </dgm:pt>
    <dgm:pt modelId="{1AFF828F-92A2-4CDE-8088-99BBE63C3BAB}" type="pres">
      <dgm:prSet presAssocID="{675AAF49-DA3E-4DCE-8A2C-C73A2F6110A1}" presName="ParentBackground2" presStyleCnt="0"/>
      <dgm:spPr/>
    </dgm:pt>
    <dgm:pt modelId="{24D70777-97CF-4754-A22B-E34A047F18FD}" type="pres">
      <dgm:prSet presAssocID="{675AAF49-DA3E-4DCE-8A2C-C73A2F6110A1}" presName="ParentBackground" presStyleLbl="fgAcc1" presStyleIdx="6" presStyleCnt="8" custLinFactNeighborX="554" custLinFactNeighborY="-661"/>
      <dgm:spPr/>
      <dgm:t>
        <a:bodyPr/>
        <a:lstStyle/>
        <a:p>
          <a:endParaRPr lang="en-US"/>
        </a:p>
      </dgm:t>
    </dgm:pt>
    <dgm:pt modelId="{C5A04951-C659-4A0C-8635-8C07B34E65CE}" type="pres">
      <dgm:prSet presAssocID="{675AAF49-DA3E-4DCE-8A2C-C73A2F6110A1}" presName="Parent2" presStyleLbl="revTx" presStyleIdx="0" presStyleCnt="0">
        <dgm:presLayoutVars>
          <dgm:chMax val="1"/>
          <dgm:chPref val="1"/>
          <dgm:bulletEnabled val="1"/>
        </dgm:presLayoutVars>
      </dgm:prSet>
      <dgm:spPr/>
      <dgm:t>
        <a:bodyPr/>
        <a:lstStyle/>
        <a:p>
          <a:endParaRPr lang="en-US"/>
        </a:p>
      </dgm:t>
    </dgm:pt>
    <dgm:pt modelId="{EEB41A5A-F29E-4C41-8A97-D3CB9AECDD76}" type="pres">
      <dgm:prSet presAssocID="{F3532CCE-5AAD-4200-B134-C9ADBD7467FB}" presName="Accent1" presStyleCnt="0"/>
      <dgm:spPr/>
    </dgm:pt>
    <dgm:pt modelId="{7AFD72E3-3273-4320-A1DD-897034D36626}" type="pres">
      <dgm:prSet presAssocID="{F3532CCE-5AAD-4200-B134-C9ADBD7467FB}" presName="Accent" presStyleLbl="node1" presStyleIdx="7" presStyleCnt="8"/>
      <dgm:spPr/>
    </dgm:pt>
    <dgm:pt modelId="{FDDCFE44-D5DB-40B0-8912-6B38FE71A929}" type="pres">
      <dgm:prSet presAssocID="{F3532CCE-5AAD-4200-B134-C9ADBD7467FB}" presName="ParentBackground1" presStyleCnt="0"/>
      <dgm:spPr/>
    </dgm:pt>
    <dgm:pt modelId="{EC28442F-CBF6-4ED3-B3C4-3CCFFDE26CFD}" type="pres">
      <dgm:prSet presAssocID="{F3532CCE-5AAD-4200-B134-C9ADBD7467FB}" presName="ParentBackground" presStyleLbl="fgAcc1" presStyleIdx="7" presStyleCnt="8"/>
      <dgm:spPr/>
      <dgm:t>
        <a:bodyPr/>
        <a:lstStyle/>
        <a:p>
          <a:endParaRPr lang="en-US"/>
        </a:p>
      </dgm:t>
    </dgm:pt>
    <dgm:pt modelId="{4B258562-39D2-410D-87B9-0D4B06773655}" type="pres">
      <dgm:prSet presAssocID="{F3532CCE-5AAD-4200-B134-C9ADBD7467FB}" presName="Parent1" presStyleLbl="revTx" presStyleIdx="0" presStyleCnt="0">
        <dgm:presLayoutVars>
          <dgm:chMax val="1"/>
          <dgm:chPref val="1"/>
          <dgm:bulletEnabled val="1"/>
        </dgm:presLayoutVars>
      </dgm:prSet>
      <dgm:spPr/>
      <dgm:t>
        <a:bodyPr/>
        <a:lstStyle/>
        <a:p>
          <a:endParaRPr lang="en-US"/>
        </a:p>
      </dgm:t>
    </dgm:pt>
  </dgm:ptLst>
  <dgm:cxnLst>
    <dgm:cxn modelId="{BD5ED35A-C381-4B1D-9F68-E6C679F608D4}" type="presOf" srcId="{A12277FB-2475-471A-A135-1069C7D33FDC}" destId="{460554CE-42BE-4541-B86B-A512ABC03E28}" srcOrd="1" destOrd="0" presId="urn:microsoft.com/office/officeart/2011/layout/CircleProcess"/>
    <dgm:cxn modelId="{88B3AA2E-FED5-43C9-A3AB-5203E41E8610}" srcId="{200B7F6B-8D7D-4E95-AF73-6D9CD49BFCFE}" destId="{CBC7740B-F1A6-42AB-B269-5C8316571D41}" srcOrd="2" destOrd="0" parTransId="{FC7484B9-5C14-4350-9702-CC1B3C421C3F}" sibTransId="{6FF43354-2A9C-45AC-8D52-A1E52DA63B0E}"/>
    <dgm:cxn modelId="{87237F50-3D72-4081-85DF-6BBA190FECF9}" type="presOf" srcId="{154B573A-3183-46AD-B643-9655BBC2AE2F}" destId="{ED9594DF-1AB4-43F6-9CB6-660681888759}" srcOrd="1" destOrd="0" presId="urn:microsoft.com/office/officeart/2011/layout/CircleProcess"/>
    <dgm:cxn modelId="{A6C84478-86EF-4342-AB2D-4219609DBC99}" type="presOf" srcId="{154B573A-3183-46AD-B643-9655BBC2AE2F}" destId="{210DE3CC-6559-4AA7-BCB7-FE7A7011A107}" srcOrd="0" destOrd="0" presId="urn:microsoft.com/office/officeart/2011/layout/CircleProcess"/>
    <dgm:cxn modelId="{9B34DE78-2F61-49D2-B47C-8752B000E026}" type="presOf" srcId="{9A68D520-CB15-406C-8120-45E8AE614F4D}" destId="{04416D95-DE2B-4520-B7AD-F1C30ADC1127}" srcOrd="1" destOrd="0" presId="urn:microsoft.com/office/officeart/2011/layout/CircleProcess"/>
    <dgm:cxn modelId="{18B0491A-ADEA-42D8-BE45-B0C5B44D11FF}" type="presOf" srcId="{F290391E-1DD3-4590-B238-E7F4B1A84D82}" destId="{510D2E60-245B-4B52-977F-1C83AD79E6D8}" srcOrd="1" destOrd="0" presId="urn:microsoft.com/office/officeart/2011/layout/CircleProcess"/>
    <dgm:cxn modelId="{A9DB07B0-2CCD-4C1A-9416-60110A8A9A8C}" type="presOf" srcId="{98A9D6FA-06B0-47FB-9334-E9D7034DC179}" destId="{2159E595-71B0-4DB0-98D5-4D22001A0CF0}" srcOrd="0" destOrd="0" presId="urn:microsoft.com/office/officeart/2011/layout/CircleProcess"/>
    <dgm:cxn modelId="{9C9749E4-CED0-4BDE-8230-B53F4EB4A49F}" srcId="{200B7F6B-8D7D-4E95-AF73-6D9CD49BFCFE}" destId="{675AAF49-DA3E-4DCE-8A2C-C73A2F6110A1}" srcOrd="1" destOrd="0" parTransId="{1CEF5BFD-ECB5-4DE9-95B7-B50454570268}" sibTransId="{72959EB8-A85D-4320-8DEE-2757B3BDA299}"/>
    <dgm:cxn modelId="{E7549B4F-F24D-4384-9099-78F47CA03E2C}" type="presOf" srcId="{F3532CCE-5AAD-4200-B134-C9ADBD7467FB}" destId="{EC28442F-CBF6-4ED3-B3C4-3CCFFDE26CFD}" srcOrd="0" destOrd="0" presId="urn:microsoft.com/office/officeart/2011/layout/CircleProcess"/>
    <dgm:cxn modelId="{A4B7C761-BEEF-4B94-96B7-988B6888EA66}" type="presOf" srcId="{9A68D520-CB15-406C-8120-45E8AE614F4D}" destId="{D87C9CE6-10D3-4C61-AEEA-29EF2DFE2C68}" srcOrd="0" destOrd="0" presId="urn:microsoft.com/office/officeart/2011/layout/CircleProcess"/>
    <dgm:cxn modelId="{E59822DC-7BAB-448F-A70C-AA71CD9CDCCB}" type="presOf" srcId="{98A9D6FA-06B0-47FB-9334-E9D7034DC179}" destId="{520675BD-329A-43BE-A4D9-68F54F6E96D5}" srcOrd="1" destOrd="0" presId="urn:microsoft.com/office/officeart/2011/layout/CircleProcess"/>
    <dgm:cxn modelId="{4AD6F55D-F9CE-4B17-A321-4D24C66B426E}" type="presOf" srcId="{F3532CCE-5AAD-4200-B134-C9ADBD7467FB}" destId="{4B258562-39D2-410D-87B9-0D4B06773655}" srcOrd="1" destOrd="0" presId="urn:microsoft.com/office/officeart/2011/layout/CircleProcess"/>
    <dgm:cxn modelId="{5F3AD395-48E7-4BD1-A82B-895C4655E0FD}" type="presOf" srcId="{675AAF49-DA3E-4DCE-8A2C-C73A2F6110A1}" destId="{C5A04951-C659-4A0C-8635-8C07B34E65CE}" srcOrd="1" destOrd="0" presId="urn:microsoft.com/office/officeart/2011/layout/CircleProcess"/>
    <dgm:cxn modelId="{8CFFF7D8-DA18-4FE2-A196-AE6135823EC9}" srcId="{200B7F6B-8D7D-4E95-AF73-6D9CD49BFCFE}" destId="{9A68D520-CB15-406C-8120-45E8AE614F4D}" srcOrd="4" destOrd="0" parTransId="{88FE05FD-7379-4F91-B68A-2EF56B098EA1}" sibTransId="{7587840C-50B8-48C9-8299-D927AE396829}"/>
    <dgm:cxn modelId="{6E4A0453-9848-4D80-AB67-2394CAAB04D4}" type="presOf" srcId="{200B7F6B-8D7D-4E95-AF73-6D9CD49BFCFE}" destId="{30DC0B95-259D-4170-A175-AFEB112AEB40}" srcOrd="0" destOrd="0" presId="urn:microsoft.com/office/officeart/2011/layout/CircleProcess"/>
    <dgm:cxn modelId="{DE04C494-1BFA-4DE2-B074-CF7DE3DADAE5}" type="presOf" srcId="{675AAF49-DA3E-4DCE-8A2C-C73A2F6110A1}" destId="{24D70777-97CF-4754-A22B-E34A047F18FD}" srcOrd="0" destOrd="0" presId="urn:microsoft.com/office/officeart/2011/layout/CircleProcess"/>
    <dgm:cxn modelId="{2C478D42-5890-492B-BDF1-F38A519319F5}" type="presOf" srcId="{A12277FB-2475-471A-A135-1069C7D33FDC}" destId="{6DDF76D3-E087-4D5A-B910-E6E7F84305B4}" srcOrd="0" destOrd="0" presId="urn:microsoft.com/office/officeart/2011/layout/CircleProcess"/>
    <dgm:cxn modelId="{614A5954-5B82-4FE7-BECC-11641E6A34D3}" srcId="{200B7F6B-8D7D-4E95-AF73-6D9CD49BFCFE}" destId="{F290391E-1DD3-4590-B238-E7F4B1A84D82}" srcOrd="6" destOrd="0" parTransId="{26001C23-2BA6-41F4-ACAD-F067BD58A536}" sibTransId="{53AABDA9-82D4-43C1-98D0-5C88A5AC3415}"/>
    <dgm:cxn modelId="{BBF2F063-735D-41C5-BF1D-950DF6E389E8}" type="presOf" srcId="{CBC7740B-F1A6-42AB-B269-5C8316571D41}" destId="{841AA808-DC2B-48E1-AC9E-3C20EAA8C4FE}" srcOrd="0" destOrd="0" presId="urn:microsoft.com/office/officeart/2011/layout/CircleProcess"/>
    <dgm:cxn modelId="{49C0FF84-6246-46E6-BFB2-E4DAB4C7CD2A}" srcId="{200B7F6B-8D7D-4E95-AF73-6D9CD49BFCFE}" destId="{154B573A-3183-46AD-B643-9655BBC2AE2F}" srcOrd="7" destOrd="0" parTransId="{DBADB240-2694-4AA6-8746-E988E626CFDF}" sibTransId="{A74B06BC-BE7B-4B05-A2BF-F772CC8CF8D8}"/>
    <dgm:cxn modelId="{07BFC18A-5176-4551-ACFB-5AF8C20198BC}" srcId="{200B7F6B-8D7D-4E95-AF73-6D9CD49BFCFE}" destId="{F3532CCE-5AAD-4200-B134-C9ADBD7467FB}" srcOrd="0" destOrd="0" parTransId="{07B3AF58-FC7B-4F2A-A4CA-7EF73760558A}" sibTransId="{0DFFD95E-5B8D-4B34-A8BF-C5463D46C7B4}"/>
    <dgm:cxn modelId="{31F44428-C0FE-4368-83C8-A4BE2050438F}" type="presOf" srcId="{F290391E-1DD3-4590-B238-E7F4B1A84D82}" destId="{7C21509E-D044-41B6-8D73-7C6B75075DC3}" srcOrd="0" destOrd="0" presId="urn:microsoft.com/office/officeart/2011/layout/CircleProcess"/>
    <dgm:cxn modelId="{43433D52-0AA7-4635-B6C5-FEC727FD2314}" type="presOf" srcId="{CBC7740B-F1A6-42AB-B269-5C8316571D41}" destId="{52879230-F96E-46E7-AED1-7A8BE3B6AE53}" srcOrd="1" destOrd="0" presId="urn:microsoft.com/office/officeart/2011/layout/CircleProcess"/>
    <dgm:cxn modelId="{DDD082D3-23F8-4812-8A0C-79AB0F1F2CBC}" srcId="{200B7F6B-8D7D-4E95-AF73-6D9CD49BFCFE}" destId="{98A9D6FA-06B0-47FB-9334-E9D7034DC179}" srcOrd="3" destOrd="0" parTransId="{BC92502B-CA55-468C-AF61-F9412AA1266F}" sibTransId="{59A14CF5-D8DB-4E2B-BFBE-CD30F00E94C7}"/>
    <dgm:cxn modelId="{260DC40B-0964-4566-BE0E-7F6EA075710C}" srcId="{200B7F6B-8D7D-4E95-AF73-6D9CD49BFCFE}" destId="{A12277FB-2475-471A-A135-1069C7D33FDC}" srcOrd="5" destOrd="0" parTransId="{DF5030C9-7338-4584-A326-CD74CD980A65}" sibTransId="{21C60A96-E12A-4EC4-B9BB-CEBF27F39549}"/>
    <dgm:cxn modelId="{AAEA17FF-579F-4174-B0D7-A463056233CF}" type="presParOf" srcId="{30DC0B95-259D-4170-A175-AFEB112AEB40}" destId="{CA39F0FE-7C27-4DC9-A127-D442CF1995B1}" srcOrd="0" destOrd="0" presId="urn:microsoft.com/office/officeart/2011/layout/CircleProcess"/>
    <dgm:cxn modelId="{2594EA13-5AB0-40C2-82B9-BE0AD4D0707A}" type="presParOf" srcId="{CA39F0FE-7C27-4DC9-A127-D442CF1995B1}" destId="{30292E88-8821-4DC0-A75E-FAA49EA8BBB0}" srcOrd="0" destOrd="0" presId="urn:microsoft.com/office/officeart/2011/layout/CircleProcess"/>
    <dgm:cxn modelId="{8DA2DB76-EFB0-44CA-B1AD-24DAA6AB7581}" type="presParOf" srcId="{30DC0B95-259D-4170-A175-AFEB112AEB40}" destId="{A6ED8D87-B750-4DC9-A4B9-7694757ED2E1}" srcOrd="1" destOrd="0" presId="urn:microsoft.com/office/officeart/2011/layout/CircleProcess"/>
    <dgm:cxn modelId="{3EA52C3D-3914-4C9F-9EC1-A2C7227DB187}" type="presParOf" srcId="{A6ED8D87-B750-4DC9-A4B9-7694757ED2E1}" destId="{210DE3CC-6559-4AA7-BCB7-FE7A7011A107}" srcOrd="0" destOrd="0" presId="urn:microsoft.com/office/officeart/2011/layout/CircleProcess"/>
    <dgm:cxn modelId="{0A9D7F3C-20CF-4B6D-987E-9DDCDE88062C}" type="presParOf" srcId="{30DC0B95-259D-4170-A175-AFEB112AEB40}" destId="{ED9594DF-1AB4-43F6-9CB6-660681888759}" srcOrd="2" destOrd="0" presId="urn:microsoft.com/office/officeart/2011/layout/CircleProcess"/>
    <dgm:cxn modelId="{CE0F08E0-511D-447D-8CCD-A13EF252DDA0}" type="presParOf" srcId="{30DC0B95-259D-4170-A175-AFEB112AEB40}" destId="{D9A379D4-AA5B-4182-A1BE-8F61E36C85F6}" srcOrd="3" destOrd="0" presId="urn:microsoft.com/office/officeart/2011/layout/CircleProcess"/>
    <dgm:cxn modelId="{ABE14805-3FA9-4CD8-8C7F-0642AD6F0FF2}" type="presParOf" srcId="{D9A379D4-AA5B-4182-A1BE-8F61E36C85F6}" destId="{7DD2D3F0-B0C1-4A7F-AB81-C5B279F9E3EE}" srcOrd="0" destOrd="0" presId="urn:microsoft.com/office/officeart/2011/layout/CircleProcess"/>
    <dgm:cxn modelId="{24EBF563-A934-4468-8BE3-609A9B2B118B}" type="presParOf" srcId="{30DC0B95-259D-4170-A175-AFEB112AEB40}" destId="{CD0E20C3-978F-4312-AB76-B22BCB35818B}" srcOrd="4" destOrd="0" presId="urn:microsoft.com/office/officeart/2011/layout/CircleProcess"/>
    <dgm:cxn modelId="{4CB79E80-2C93-4AE6-9B21-B904066732B7}" type="presParOf" srcId="{CD0E20C3-978F-4312-AB76-B22BCB35818B}" destId="{7C21509E-D044-41B6-8D73-7C6B75075DC3}" srcOrd="0" destOrd="0" presId="urn:microsoft.com/office/officeart/2011/layout/CircleProcess"/>
    <dgm:cxn modelId="{CD8259D6-D6F8-42BC-B4F6-22D6EDD2A937}" type="presParOf" srcId="{30DC0B95-259D-4170-A175-AFEB112AEB40}" destId="{510D2E60-245B-4B52-977F-1C83AD79E6D8}" srcOrd="5" destOrd="0" presId="urn:microsoft.com/office/officeart/2011/layout/CircleProcess"/>
    <dgm:cxn modelId="{C08F1212-7AF9-40EA-B359-0C6A8045629C}" type="presParOf" srcId="{30DC0B95-259D-4170-A175-AFEB112AEB40}" destId="{148659A3-3E38-4824-B6C0-A16B7D89815F}" srcOrd="6" destOrd="0" presId="urn:microsoft.com/office/officeart/2011/layout/CircleProcess"/>
    <dgm:cxn modelId="{18317C36-E53C-42A1-8257-C0B2D6E303A6}" type="presParOf" srcId="{148659A3-3E38-4824-B6C0-A16B7D89815F}" destId="{24B94E54-BB42-4F96-AE95-466649228341}" srcOrd="0" destOrd="0" presId="urn:microsoft.com/office/officeart/2011/layout/CircleProcess"/>
    <dgm:cxn modelId="{400ABAC3-279C-4D08-89F3-69CC7E12C603}" type="presParOf" srcId="{30DC0B95-259D-4170-A175-AFEB112AEB40}" destId="{38DDD09A-F69C-4525-816E-DDA0B3BFEF21}" srcOrd="7" destOrd="0" presId="urn:microsoft.com/office/officeart/2011/layout/CircleProcess"/>
    <dgm:cxn modelId="{30643AD5-F82D-44F4-B509-D0E79CC17F8A}" type="presParOf" srcId="{38DDD09A-F69C-4525-816E-DDA0B3BFEF21}" destId="{6DDF76D3-E087-4D5A-B910-E6E7F84305B4}" srcOrd="0" destOrd="0" presId="urn:microsoft.com/office/officeart/2011/layout/CircleProcess"/>
    <dgm:cxn modelId="{F6513615-5820-4D47-93C7-4B7D3951FB9E}" type="presParOf" srcId="{30DC0B95-259D-4170-A175-AFEB112AEB40}" destId="{460554CE-42BE-4541-B86B-A512ABC03E28}" srcOrd="8" destOrd="0" presId="urn:microsoft.com/office/officeart/2011/layout/CircleProcess"/>
    <dgm:cxn modelId="{6DAFBB78-0649-4847-ACA9-C7A7AB33047E}" type="presParOf" srcId="{30DC0B95-259D-4170-A175-AFEB112AEB40}" destId="{4440BC4B-8E8E-4700-B272-FDA890B9FB41}" srcOrd="9" destOrd="0" presId="urn:microsoft.com/office/officeart/2011/layout/CircleProcess"/>
    <dgm:cxn modelId="{F40B1A90-390C-492A-8395-4D2B9D990866}" type="presParOf" srcId="{4440BC4B-8E8E-4700-B272-FDA890B9FB41}" destId="{BE647616-EBBE-4476-8246-BC11E6AC5F12}" srcOrd="0" destOrd="0" presId="urn:microsoft.com/office/officeart/2011/layout/CircleProcess"/>
    <dgm:cxn modelId="{FA0CA3B1-BE98-4ED2-B753-8B730457206A}" type="presParOf" srcId="{30DC0B95-259D-4170-A175-AFEB112AEB40}" destId="{592CEF0B-5FA9-4977-BF39-A4567A0B40AA}" srcOrd="10" destOrd="0" presId="urn:microsoft.com/office/officeart/2011/layout/CircleProcess"/>
    <dgm:cxn modelId="{7F66157F-ED4F-4D79-8540-717E8890A459}" type="presParOf" srcId="{592CEF0B-5FA9-4977-BF39-A4567A0B40AA}" destId="{D87C9CE6-10D3-4C61-AEEA-29EF2DFE2C68}" srcOrd="0" destOrd="0" presId="urn:microsoft.com/office/officeart/2011/layout/CircleProcess"/>
    <dgm:cxn modelId="{DCA95988-51E1-413E-B78B-92CCD72A63B0}" type="presParOf" srcId="{30DC0B95-259D-4170-A175-AFEB112AEB40}" destId="{04416D95-DE2B-4520-B7AD-F1C30ADC1127}" srcOrd="11" destOrd="0" presId="urn:microsoft.com/office/officeart/2011/layout/CircleProcess"/>
    <dgm:cxn modelId="{99C613EA-9027-4868-9AAE-E83E537642E9}" type="presParOf" srcId="{30DC0B95-259D-4170-A175-AFEB112AEB40}" destId="{2DCAFE4D-4C55-4019-A754-DE7C79CB210B}" srcOrd="12" destOrd="0" presId="urn:microsoft.com/office/officeart/2011/layout/CircleProcess"/>
    <dgm:cxn modelId="{00FD4171-235F-4580-95C9-4C6D5F2F6C7E}" type="presParOf" srcId="{2DCAFE4D-4C55-4019-A754-DE7C79CB210B}" destId="{A46AC7BF-2E1B-428C-BCF7-136AE97A2E5F}" srcOrd="0" destOrd="0" presId="urn:microsoft.com/office/officeart/2011/layout/CircleProcess"/>
    <dgm:cxn modelId="{4F7DFF2D-199F-4F03-891C-8D9067DE078C}" type="presParOf" srcId="{30DC0B95-259D-4170-A175-AFEB112AEB40}" destId="{4666B491-4B7B-4FB5-87B8-7F49650E26CE}" srcOrd="13" destOrd="0" presId="urn:microsoft.com/office/officeart/2011/layout/CircleProcess"/>
    <dgm:cxn modelId="{B23FFCAA-CF6D-4740-A644-A021234EB475}" type="presParOf" srcId="{4666B491-4B7B-4FB5-87B8-7F49650E26CE}" destId="{2159E595-71B0-4DB0-98D5-4D22001A0CF0}" srcOrd="0" destOrd="0" presId="urn:microsoft.com/office/officeart/2011/layout/CircleProcess"/>
    <dgm:cxn modelId="{14D6C364-F0B3-4EA9-A88D-B24932BC57FB}" type="presParOf" srcId="{30DC0B95-259D-4170-A175-AFEB112AEB40}" destId="{520675BD-329A-43BE-A4D9-68F54F6E96D5}" srcOrd="14" destOrd="0" presId="urn:microsoft.com/office/officeart/2011/layout/CircleProcess"/>
    <dgm:cxn modelId="{C95724E0-7D97-4983-A7D7-BE11D73BB28A}" type="presParOf" srcId="{30DC0B95-259D-4170-A175-AFEB112AEB40}" destId="{FCD23677-D59A-43C6-87A4-9A2666F268FC}" srcOrd="15" destOrd="0" presId="urn:microsoft.com/office/officeart/2011/layout/CircleProcess"/>
    <dgm:cxn modelId="{684A40EA-1A40-472A-80AD-3FDC3B939C5D}" type="presParOf" srcId="{FCD23677-D59A-43C6-87A4-9A2666F268FC}" destId="{BB06D89C-8192-49ED-80D9-5BF301144613}" srcOrd="0" destOrd="0" presId="urn:microsoft.com/office/officeart/2011/layout/CircleProcess"/>
    <dgm:cxn modelId="{C894F502-13EE-415C-B30B-04826C7D720E}" type="presParOf" srcId="{30DC0B95-259D-4170-A175-AFEB112AEB40}" destId="{F8568DCA-EFE0-4100-B6B6-8A908CA0DB39}" srcOrd="16" destOrd="0" presId="urn:microsoft.com/office/officeart/2011/layout/CircleProcess"/>
    <dgm:cxn modelId="{BED80FD8-0E51-4A4C-BA10-72F01730C674}" type="presParOf" srcId="{F8568DCA-EFE0-4100-B6B6-8A908CA0DB39}" destId="{841AA808-DC2B-48E1-AC9E-3C20EAA8C4FE}" srcOrd="0" destOrd="0" presId="urn:microsoft.com/office/officeart/2011/layout/CircleProcess"/>
    <dgm:cxn modelId="{42A4CBEB-C6AE-424A-B7D2-67009BEFB5D0}" type="presParOf" srcId="{30DC0B95-259D-4170-A175-AFEB112AEB40}" destId="{52879230-F96E-46E7-AED1-7A8BE3B6AE53}" srcOrd="17" destOrd="0" presId="urn:microsoft.com/office/officeart/2011/layout/CircleProcess"/>
    <dgm:cxn modelId="{F0B1959C-AFBB-4BEF-9B8F-3A280006CC79}" type="presParOf" srcId="{30DC0B95-259D-4170-A175-AFEB112AEB40}" destId="{09DCD9C7-68B9-4E17-AB0F-5A6A6997E4EB}" srcOrd="18" destOrd="0" presId="urn:microsoft.com/office/officeart/2011/layout/CircleProcess"/>
    <dgm:cxn modelId="{E7596544-F25B-4639-A0CC-CF50F8782EB5}" type="presParOf" srcId="{09DCD9C7-68B9-4E17-AB0F-5A6A6997E4EB}" destId="{EEBA9F38-6742-4076-A900-77979005F5F8}" srcOrd="0" destOrd="0" presId="urn:microsoft.com/office/officeart/2011/layout/CircleProcess"/>
    <dgm:cxn modelId="{8582173C-DF7C-46E3-ACE3-B779F37A71D6}" type="presParOf" srcId="{30DC0B95-259D-4170-A175-AFEB112AEB40}" destId="{1AFF828F-92A2-4CDE-8088-99BBE63C3BAB}" srcOrd="19" destOrd="0" presId="urn:microsoft.com/office/officeart/2011/layout/CircleProcess"/>
    <dgm:cxn modelId="{AE3AA988-CC5F-483C-AF38-2751D274B883}" type="presParOf" srcId="{1AFF828F-92A2-4CDE-8088-99BBE63C3BAB}" destId="{24D70777-97CF-4754-A22B-E34A047F18FD}" srcOrd="0" destOrd="0" presId="urn:microsoft.com/office/officeart/2011/layout/CircleProcess"/>
    <dgm:cxn modelId="{472ADC75-0948-45C4-B75C-EB2A870EF521}" type="presParOf" srcId="{30DC0B95-259D-4170-A175-AFEB112AEB40}" destId="{C5A04951-C659-4A0C-8635-8C07B34E65CE}" srcOrd="20" destOrd="0" presId="urn:microsoft.com/office/officeart/2011/layout/CircleProcess"/>
    <dgm:cxn modelId="{5CC0612F-31C0-4C5A-988D-CF894D605DCA}" type="presParOf" srcId="{30DC0B95-259D-4170-A175-AFEB112AEB40}" destId="{EEB41A5A-F29E-4C41-8A97-D3CB9AECDD76}" srcOrd="21" destOrd="0" presId="urn:microsoft.com/office/officeart/2011/layout/CircleProcess"/>
    <dgm:cxn modelId="{898791A2-BB76-424C-B072-FF66999673A3}" type="presParOf" srcId="{EEB41A5A-F29E-4C41-8A97-D3CB9AECDD76}" destId="{7AFD72E3-3273-4320-A1DD-897034D36626}" srcOrd="0" destOrd="0" presId="urn:microsoft.com/office/officeart/2011/layout/CircleProcess"/>
    <dgm:cxn modelId="{4CA69C72-5223-4C76-8FEB-18C25D0E77AD}" type="presParOf" srcId="{30DC0B95-259D-4170-A175-AFEB112AEB40}" destId="{FDDCFE44-D5DB-40B0-8912-6B38FE71A929}" srcOrd="22" destOrd="0" presId="urn:microsoft.com/office/officeart/2011/layout/CircleProcess"/>
    <dgm:cxn modelId="{F21F9760-21BA-4B98-BF88-15DC3818C8FF}" type="presParOf" srcId="{FDDCFE44-D5DB-40B0-8912-6B38FE71A929}" destId="{EC28442F-CBF6-4ED3-B3C4-3CCFFDE26CFD}" srcOrd="0" destOrd="0" presId="urn:microsoft.com/office/officeart/2011/layout/CircleProcess"/>
    <dgm:cxn modelId="{154F30FC-6A0D-4E03-A410-A9C55B8F7202}" type="presParOf" srcId="{30DC0B95-259D-4170-A175-AFEB112AEB40}" destId="{4B258562-39D2-410D-87B9-0D4B06773655}" srcOrd="23" destOrd="0" presId="urn:microsoft.com/office/officeart/2011/layout/Circle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200B7F6B-8D7D-4E95-AF73-6D9CD49BFCFE}" type="doc">
      <dgm:prSet loTypeId="urn:microsoft.com/office/officeart/2011/layout/CircleProcess" loCatId="process" qsTypeId="urn:microsoft.com/office/officeart/2005/8/quickstyle/simple1" qsCatId="simple" csTypeId="urn:microsoft.com/office/officeart/2005/8/colors/accent0_3" csCatId="mainScheme" phldr="1"/>
      <dgm:spPr/>
    </dgm:pt>
    <dgm:pt modelId="{F3532CCE-5AAD-4200-B134-C9ADBD7467FB}">
      <dgm:prSet phldrT="[Text]"/>
      <dgm:spPr/>
      <dgm:t>
        <a:bodyPr/>
        <a:lstStyle/>
        <a:p>
          <a:r>
            <a:rPr lang="en-US" b="1" dirty="0"/>
            <a:t>Project creation </a:t>
          </a:r>
          <a:r>
            <a:rPr lang="en-US" dirty="0"/>
            <a:t>(son-project)</a:t>
          </a:r>
        </a:p>
      </dgm:t>
    </dgm:pt>
    <dgm:pt modelId="{07B3AF58-FC7B-4F2A-A4CA-7EF73760558A}" type="parTrans" cxnId="{07BFC18A-5176-4551-ACFB-5AF8C20198BC}">
      <dgm:prSet/>
      <dgm:spPr/>
      <dgm:t>
        <a:bodyPr/>
        <a:lstStyle/>
        <a:p>
          <a:endParaRPr lang="en-US"/>
        </a:p>
      </dgm:t>
    </dgm:pt>
    <dgm:pt modelId="{0DFFD95E-5B8D-4B34-A8BF-C5463D46C7B4}" type="sibTrans" cxnId="{07BFC18A-5176-4551-ACFB-5AF8C20198BC}">
      <dgm:prSet/>
      <dgm:spPr/>
      <dgm:t>
        <a:bodyPr/>
        <a:lstStyle/>
        <a:p>
          <a:endParaRPr lang="en-US"/>
        </a:p>
      </dgm:t>
    </dgm:pt>
    <dgm:pt modelId="{9A68D520-CB15-406C-8120-45E8AE614F4D}">
      <dgm:prSet phldrT="[Text]"/>
      <dgm:spPr/>
      <dgm:t>
        <a:bodyPr/>
        <a:lstStyle/>
        <a:p>
          <a:r>
            <a:rPr lang="en-US" b="1" dirty="0"/>
            <a:t>Uploading</a:t>
          </a:r>
          <a:r>
            <a:rPr lang="en-US" dirty="0"/>
            <a:t> (son-push)</a:t>
          </a:r>
        </a:p>
      </dgm:t>
    </dgm:pt>
    <dgm:pt modelId="{88FE05FD-7379-4F91-B68A-2EF56B098EA1}" type="parTrans" cxnId="{8CFFF7D8-DA18-4FE2-A196-AE6135823EC9}">
      <dgm:prSet/>
      <dgm:spPr/>
      <dgm:t>
        <a:bodyPr/>
        <a:lstStyle/>
        <a:p>
          <a:endParaRPr lang="en-US"/>
        </a:p>
      </dgm:t>
    </dgm:pt>
    <dgm:pt modelId="{7587840C-50B8-48C9-8299-D927AE396829}" type="sibTrans" cxnId="{8CFFF7D8-DA18-4FE2-A196-AE6135823EC9}">
      <dgm:prSet/>
      <dgm:spPr/>
      <dgm:t>
        <a:bodyPr/>
        <a:lstStyle/>
        <a:p>
          <a:endParaRPr lang="en-US"/>
        </a:p>
      </dgm:t>
    </dgm:pt>
    <dgm:pt modelId="{A12277FB-2475-471A-A135-1069C7D33FDC}">
      <dgm:prSet phldrT="[Text]"/>
      <dgm:spPr/>
      <dgm:t>
        <a:bodyPr/>
        <a:lstStyle/>
        <a:p>
          <a:r>
            <a:rPr lang="en-US" b="1" dirty="0"/>
            <a:t>Deployment</a:t>
          </a:r>
          <a:r>
            <a:rPr lang="en-US" dirty="0"/>
            <a:t> (son-emulator)</a:t>
          </a:r>
        </a:p>
      </dgm:t>
    </dgm:pt>
    <dgm:pt modelId="{DF5030C9-7338-4584-A326-CD74CD980A65}" type="parTrans" cxnId="{260DC40B-0964-4566-BE0E-7F6EA075710C}">
      <dgm:prSet/>
      <dgm:spPr/>
      <dgm:t>
        <a:bodyPr/>
        <a:lstStyle/>
        <a:p>
          <a:endParaRPr lang="en-US"/>
        </a:p>
      </dgm:t>
    </dgm:pt>
    <dgm:pt modelId="{21C60A96-E12A-4EC4-B9BB-CEBF27F39549}" type="sibTrans" cxnId="{260DC40B-0964-4566-BE0E-7F6EA075710C}">
      <dgm:prSet/>
      <dgm:spPr/>
      <dgm:t>
        <a:bodyPr/>
        <a:lstStyle/>
        <a:p>
          <a:endParaRPr lang="en-US"/>
        </a:p>
      </dgm:t>
    </dgm:pt>
    <dgm:pt modelId="{F290391E-1DD3-4590-B238-E7F4B1A84D82}">
      <dgm:prSet phldrT="[Text]"/>
      <dgm:spPr/>
      <dgm:t>
        <a:bodyPr/>
        <a:lstStyle/>
        <a:p>
          <a:r>
            <a:rPr lang="en-US" b="1" dirty="0"/>
            <a:t>Debugging</a:t>
          </a:r>
          <a:r>
            <a:rPr lang="en-US" dirty="0"/>
            <a:t> (son-monitor)</a:t>
          </a:r>
        </a:p>
      </dgm:t>
    </dgm:pt>
    <dgm:pt modelId="{26001C23-2BA6-41F4-ACAD-F067BD58A536}" type="parTrans" cxnId="{614A5954-5B82-4FE7-BECC-11641E6A34D3}">
      <dgm:prSet/>
      <dgm:spPr/>
      <dgm:t>
        <a:bodyPr/>
        <a:lstStyle/>
        <a:p>
          <a:endParaRPr lang="en-US"/>
        </a:p>
      </dgm:t>
    </dgm:pt>
    <dgm:pt modelId="{53AABDA9-82D4-43C1-98D0-5C88A5AC3415}" type="sibTrans" cxnId="{614A5954-5B82-4FE7-BECC-11641E6A34D3}">
      <dgm:prSet/>
      <dgm:spPr/>
      <dgm:t>
        <a:bodyPr/>
        <a:lstStyle/>
        <a:p>
          <a:endParaRPr lang="en-US"/>
        </a:p>
      </dgm:t>
    </dgm:pt>
    <dgm:pt modelId="{154B573A-3183-46AD-B643-9655BBC2AE2F}">
      <dgm:prSet phldrT="[Text]"/>
      <dgm:spPr/>
      <dgm:t>
        <a:bodyPr/>
        <a:lstStyle/>
        <a:p>
          <a:r>
            <a:rPr lang="en-US" b="1" dirty="0"/>
            <a:t>Analysis</a:t>
          </a:r>
          <a:r>
            <a:rPr lang="en-US" dirty="0"/>
            <a:t> (son-analyze)</a:t>
          </a:r>
        </a:p>
      </dgm:t>
    </dgm:pt>
    <dgm:pt modelId="{DBADB240-2694-4AA6-8746-E988E626CFDF}" type="parTrans" cxnId="{49C0FF84-6246-46E6-BFB2-E4DAB4C7CD2A}">
      <dgm:prSet/>
      <dgm:spPr/>
      <dgm:t>
        <a:bodyPr/>
        <a:lstStyle/>
        <a:p>
          <a:endParaRPr lang="en-US"/>
        </a:p>
      </dgm:t>
    </dgm:pt>
    <dgm:pt modelId="{A74B06BC-BE7B-4B05-A2BF-F772CC8CF8D8}" type="sibTrans" cxnId="{49C0FF84-6246-46E6-BFB2-E4DAB4C7CD2A}">
      <dgm:prSet/>
      <dgm:spPr/>
      <dgm:t>
        <a:bodyPr/>
        <a:lstStyle/>
        <a:p>
          <a:endParaRPr lang="en-US"/>
        </a:p>
      </dgm:t>
    </dgm:pt>
    <dgm:pt modelId="{98A9D6FA-06B0-47FB-9334-E9D7034DC179}">
      <dgm:prSet phldrT="[Text]"/>
      <dgm:spPr/>
      <dgm:t>
        <a:bodyPr/>
        <a:lstStyle/>
        <a:p>
          <a:r>
            <a:rPr lang="en-US" b="1" dirty="0"/>
            <a:t>Packaging</a:t>
          </a:r>
          <a:r>
            <a:rPr lang="en-US" dirty="0"/>
            <a:t> (son-package)</a:t>
          </a:r>
        </a:p>
      </dgm:t>
    </dgm:pt>
    <dgm:pt modelId="{59A14CF5-D8DB-4E2B-BFBE-CD30F00E94C7}" type="sibTrans" cxnId="{DDD082D3-23F8-4812-8A0C-79AB0F1F2CBC}">
      <dgm:prSet/>
      <dgm:spPr/>
      <dgm:t>
        <a:bodyPr/>
        <a:lstStyle/>
        <a:p>
          <a:endParaRPr lang="en-US"/>
        </a:p>
      </dgm:t>
    </dgm:pt>
    <dgm:pt modelId="{BC92502B-CA55-468C-AF61-F9412AA1266F}" type="parTrans" cxnId="{DDD082D3-23F8-4812-8A0C-79AB0F1F2CBC}">
      <dgm:prSet/>
      <dgm:spPr/>
      <dgm:t>
        <a:bodyPr/>
        <a:lstStyle/>
        <a:p>
          <a:endParaRPr lang="en-US"/>
        </a:p>
      </dgm:t>
    </dgm:pt>
    <dgm:pt modelId="{CBC7740B-F1A6-42AB-B269-5C8316571D41}">
      <dgm:prSet phldrT="[Text]"/>
      <dgm:spPr/>
      <dgm:t>
        <a:bodyPr/>
        <a:lstStyle/>
        <a:p>
          <a:r>
            <a:rPr lang="en-US" b="1" dirty="0"/>
            <a:t>Project editing </a:t>
          </a:r>
          <a:r>
            <a:rPr lang="en-US" dirty="0"/>
            <a:t>(manual)</a:t>
          </a:r>
        </a:p>
      </dgm:t>
    </dgm:pt>
    <dgm:pt modelId="{6FF43354-2A9C-45AC-8D52-A1E52DA63B0E}" type="sibTrans" cxnId="{88B3AA2E-FED5-43C9-A3AB-5203E41E8610}">
      <dgm:prSet/>
      <dgm:spPr/>
      <dgm:t>
        <a:bodyPr/>
        <a:lstStyle/>
        <a:p>
          <a:endParaRPr lang="en-US"/>
        </a:p>
      </dgm:t>
    </dgm:pt>
    <dgm:pt modelId="{FC7484B9-5C14-4350-9702-CC1B3C421C3F}" type="parTrans" cxnId="{88B3AA2E-FED5-43C9-A3AB-5203E41E8610}">
      <dgm:prSet/>
      <dgm:spPr/>
      <dgm:t>
        <a:bodyPr/>
        <a:lstStyle/>
        <a:p>
          <a:endParaRPr lang="en-US"/>
        </a:p>
      </dgm:t>
    </dgm:pt>
    <dgm:pt modelId="{675AAF49-DA3E-4DCE-8A2C-C73A2F6110A1}">
      <dgm:prSet phldrT="[Text]"/>
      <dgm:spPr/>
      <dgm:t>
        <a:bodyPr/>
        <a:lstStyle/>
        <a:p>
          <a:r>
            <a:rPr lang="en-US" b="1" dirty="0"/>
            <a:t>Descriptor storage  </a:t>
          </a:r>
          <a:r>
            <a:rPr lang="en-US" b="0" dirty="0"/>
            <a:t>(</a:t>
          </a:r>
          <a:r>
            <a:rPr lang="en-US" dirty="0"/>
            <a:t>son-catalog)</a:t>
          </a:r>
        </a:p>
      </dgm:t>
    </dgm:pt>
    <dgm:pt modelId="{1CEF5BFD-ECB5-4DE9-95B7-B50454570268}" type="parTrans" cxnId="{9C9749E4-CED0-4BDE-8230-B53F4EB4A49F}">
      <dgm:prSet/>
      <dgm:spPr/>
      <dgm:t>
        <a:bodyPr/>
        <a:lstStyle/>
        <a:p>
          <a:endParaRPr lang="en-US"/>
        </a:p>
      </dgm:t>
    </dgm:pt>
    <dgm:pt modelId="{72959EB8-A85D-4320-8DEE-2757B3BDA299}" type="sibTrans" cxnId="{9C9749E4-CED0-4BDE-8230-B53F4EB4A49F}">
      <dgm:prSet/>
      <dgm:spPr/>
      <dgm:t>
        <a:bodyPr/>
        <a:lstStyle/>
        <a:p>
          <a:endParaRPr lang="en-US"/>
        </a:p>
      </dgm:t>
    </dgm:pt>
    <dgm:pt modelId="{30DC0B95-259D-4170-A175-AFEB112AEB40}" type="pres">
      <dgm:prSet presAssocID="{200B7F6B-8D7D-4E95-AF73-6D9CD49BFCFE}" presName="Name0" presStyleCnt="0">
        <dgm:presLayoutVars>
          <dgm:chMax val="11"/>
          <dgm:chPref val="11"/>
          <dgm:dir/>
          <dgm:resizeHandles/>
        </dgm:presLayoutVars>
      </dgm:prSet>
      <dgm:spPr/>
    </dgm:pt>
    <dgm:pt modelId="{CA39F0FE-7C27-4DC9-A127-D442CF1995B1}" type="pres">
      <dgm:prSet presAssocID="{154B573A-3183-46AD-B643-9655BBC2AE2F}" presName="Accent8" presStyleCnt="0"/>
      <dgm:spPr/>
    </dgm:pt>
    <dgm:pt modelId="{30292E88-8821-4DC0-A75E-FAA49EA8BBB0}" type="pres">
      <dgm:prSet presAssocID="{154B573A-3183-46AD-B643-9655BBC2AE2F}" presName="Accent" presStyleLbl="node1" presStyleIdx="0" presStyleCnt="8"/>
      <dgm:spPr/>
    </dgm:pt>
    <dgm:pt modelId="{A6ED8D87-B750-4DC9-A4B9-7694757ED2E1}" type="pres">
      <dgm:prSet presAssocID="{154B573A-3183-46AD-B643-9655BBC2AE2F}" presName="ParentBackground8" presStyleCnt="0"/>
      <dgm:spPr/>
    </dgm:pt>
    <dgm:pt modelId="{210DE3CC-6559-4AA7-BCB7-FE7A7011A107}" type="pres">
      <dgm:prSet presAssocID="{154B573A-3183-46AD-B643-9655BBC2AE2F}" presName="ParentBackground" presStyleLbl="fgAcc1" presStyleIdx="0" presStyleCnt="8"/>
      <dgm:spPr/>
      <dgm:t>
        <a:bodyPr/>
        <a:lstStyle/>
        <a:p>
          <a:endParaRPr lang="en-US"/>
        </a:p>
      </dgm:t>
    </dgm:pt>
    <dgm:pt modelId="{ED9594DF-1AB4-43F6-9CB6-660681888759}" type="pres">
      <dgm:prSet presAssocID="{154B573A-3183-46AD-B643-9655BBC2AE2F}" presName="Parent8" presStyleLbl="revTx" presStyleIdx="0" presStyleCnt="0">
        <dgm:presLayoutVars>
          <dgm:chMax val="1"/>
          <dgm:chPref val="1"/>
          <dgm:bulletEnabled val="1"/>
        </dgm:presLayoutVars>
      </dgm:prSet>
      <dgm:spPr/>
      <dgm:t>
        <a:bodyPr/>
        <a:lstStyle/>
        <a:p>
          <a:endParaRPr lang="en-US"/>
        </a:p>
      </dgm:t>
    </dgm:pt>
    <dgm:pt modelId="{D9A379D4-AA5B-4182-A1BE-8F61E36C85F6}" type="pres">
      <dgm:prSet presAssocID="{F290391E-1DD3-4590-B238-E7F4B1A84D82}" presName="Accent7" presStyleCnt="0"/>
      <dgm:spPr/>
    </dgm:pt>
    <dgm:pt modelId="{7DD2D3F0-B0C1-4A7F-AB81-C5B279F9E3EE}" type="pres">
      <dgm:prSet presAssocID="{F290391E-1DD3-4590-B238-E7F4B1A84D82}" presName="Accent" presStyleLbl="node1" presStyleIdx="1" presStyleCnt="8"/>
      <dgm:spPr/>
    </dgm:pt>
    <dgm:pt modelId="{CD0E20C3-978F-4312-AB76-B22BCB35818B}" type="pres">
      <dgm:prSet presAssocID="{F290391E-1DD3-4590-B238-E7F4B1A84D82}" presName="ParentBackground7" presStyleCnt="0"/>
      <dgm:spPr/>
    </dgm:pt>
    <dgm:pt modelId="{7C21509E-D044-41B6-8D73-7C6B75075DC3}" type="pres">
      <dgm:prSet presAssocID="{F290391E-1DD3-4590-B238-E7F4B1A84D82}" presName="ParentBackground" presStyleLbl="fgAcc1" presStyleIdx="1" presStyleCnt="8"/>
      <dgm:spPr/>
      <dgm:t>
        <a:bodyPr/>
        <a:lstStyle/>
        <a:p>
          <a:endParaRPr lang="en-US"/>
        </a:p>
      </dgm:t>
    </dgm:pt>
    <dgm:pt modelId="{510D2E60-245B-4B52-977F-1C83AD79E6D8}" type="pres">
      <dgm:prSet presAssocID="{F290391E-1DD3-4590-B238-E7F4B1A84D82}" presName="Parent7" presStyleLbl="revTx" presStyleIdx="0" presStyleCnt="0">
        <dgm:presLayoutVars>
          <dgm:chMax val="1"/>
          <dgm:chPref val="1"/>
          <dgm:bulletEnabled val="1"/>
        </dgm:presLayoutVars>
      </dgm:prSet>
      <dgm:spPr/>
      <dgm:t>
        <a:bodyPr/>
        <a:lstStyle/>
        <a:p>
          <a:endParaRPr lang="en-US"/>
        </a:p>
      </dgm:t>
    </dgm:pt>
    <dgm:pt modelId="{148659A3-3E38-4824-B6C0-A16B7D89815F}" type="pres">
      <dgm:prSet presAssocID="{A12277FB-2475-471A-A135-1069C7D33FDC}" presName="Accent6" presStyleCnt="0"/>
      <dgm:spPr/>
    </dgm:pt>
    <dgm:pt modelId="{24B94E54-BB42-4F96-AE95-466649228341}" type="pres">
      <dgm:prSet presAssocID="{A12277FB-2475-471A-A135-1069C7D33FDC}" presName="Accent" presStyleLbl="node1" presStyleIdx="2" presStyleCnt="8"/>
      <dgm:spPr>
        <a:solidFill>
          <a:schemeClr val="accent4"/>
        </a:solidFill>
      </dgm:spPr>
    </dgm:pt>
    <dgm:pt modelId="{38DDD09A-F69C-4525-816E-DDA0B3BFEF21}" type="pres">
      <dgm:prSet presAssocID="{A12277FB-2475-471A-A135-1069C7D33FDC}" presName="ParentBackground6" presStyleCnt="0"/>
      <dgm:spPr/>
    </dgm:pt>
    <dgm:pt modelId="{6DDF76D3-E087-4D5A-B910-E6E7F84305B4}" type="pres">
      <dgm:prSet presAssocID="{A12277FB-2475-471A-A135-1069C7D33FDC}" presName="ParentBackground" presStyleLbl="fgAcc1" presStyleIdx="2" presStyleCnt="8"/>
      <dgm:spPr/>
      <dgm:t>
        <a:bodyPr/>
        <a:lstStyle/>
        <a:p>
          <a:endParaRPr lang="en-US"/>
        </a:p>
      </dgm:t>
    </dgm:pt>
    <dgm:pt modelId="{460554CE-42BE-4541-B86B-A512ABC03E28}" type="pres">
      <dgm:prSet presAssocID="{A12277FB-2475-471A-A135-1069C7D33FDC}" presName="Parent6" presStyleLbl="revTx" presStyleIdx="0" presStyleCnt="0">
        <dgm:presLayoutVars>
          <dgm:chMax val="1"/>
          <dgm:chPref val="1"/>
          <dgm:bulletEnabled val="1"/>
        </dgm:presLayoutVars>
      </dgm:prSet>
      <dgm:spPr/>
      <dgm:t>
        <a:bodyPr/>
        <a:lstStyle/>
        <a:p>
          <a:endParaRPr lang="en-US"/>
        </a:p>
      </dgm:t>
    </dgm:pt>
    <dgm:pt modelId="{4440BC4B-8E8E-4700-B272-FDA890B9FB41}" type="pres">
      <dgm:prSet presAssocID="{9A68D520-CB15-406C-8120-45E8AE614F4D}" presName="Accent5" presStyleCnt="0"/>
      <dgm:spPr/>
    </dgm:pt>
    <dgm:pt modelId="{BE647616-EBBE-4476-8246-BC11E6AC5F12}" type="pres">
      <dgm:prSet presAssocID="{9A68D520-CB15-406C-8120-45E8AE614F4D}" presName="Accent" presStyleLbl="node1" presStyleIdx="3" presStyleCnt="8"/>
      <dgm:spPr/>
    </dgm:pt>
    <dgm:pt modelId="{592CEF0B-5FA9-4977-BF39-A4567A0B40AA}" type="pres">
      <dgm:prSet presAssocID="{9A68D520-CB15-406C-8120-45E8AE614F4D}" presName="ParentBackground5" presStyleCnt="0"/>
      <dgm:spPr/>
    </dgm:pt>
    <dgm:pt modelId="{D87C9CE6-10D3-4C61-AEEA-29EF2DFE2C68}" type="pres">
      <dgm:prSet presAssocID="{9A68D520-CB15-406C-8120-45E8AE614F4D}" presName="ParentBackground" presStyleLbl="fgAcc1" presStyleIdx="3" presStyleCnt="8"/>
      <dgm:spPr/>
      <dgm:t>
        <a:bodyPr/>
        <a:lstStyle/>
        <a:p>
          <a:endParaRPr lang="en-US"/>
        </a:p>
      </dgm:t>
    </dgm:pt>
    <dgm:pt modelId="{04416D95-DE2B-4520-B7AD-F1C30ADC1127}" type="pres">
      <dgm:prSet presAssocID="{9A68D520-CB15-406C-8120-45E8AE614F4D}" presName="Parent5" presStyleLbl="revTx" presStyleIdx="0" presStyleCnt="0">
        <dgm:presLayoutVars>
          <dgm:chMax val="1"/>
          <dgm:chPref val="1"/>
          <dgm:bulletEnabled val="1"/>
        </dgm:presLayoutVars>
      </dgm:prSet>
      <dgm:spPr/>
      <dgm:t>
        <a:bodyPr/>
        <a:lstStyle/>
        <a:p>
          <a:endParaRPr lang="en-US"/>
        </a:p>
      </dgm:t>
    </dgm:pt>
    <dgm:pt modelId="{2DCAFE4D-4C55-4019-A754-DE7C79CB210B}" type="pres">
      <dgm:prSet presAssocID="{98A9D6FA-06B0-47FB-9334-E9D7034DC179}" presName="Accent4" presStyleCnt="0"/>
      <dgm:spPr/>
    </dgm:pt>
    <dgm:pt modelId="{A46AC7BF-2E1B-428C-BCF7-136AE97A2E5F}" type="pres">
      <dgm:prSet presAssocID="{98A9D6FA-06B0-47FB-9334-E9D7034DC179}" presName="Accent" presStyleLbl="node1" presStyleIdx="4" presStyleCnt="8"/>
      <dgm:spPr/>
    </dgm:pt>
    <dgm:pt modelId="{4666B491-4B7B-4FB5-87B8-7F49650E26CE}" type="pres">
      <dgm:prSet presAssocID="{98A9D6FA-06B0-47FB-9334-E9D7034DC179}" presName="ParentBackground4" presStyleCnt="0"/>
      <dgm:spPr/>
    </dgm:pt>
    <dgm:pt modelId="{2159E595-71B0-4DB0-98D5-4D22001A0CF0}" type="pres">
      <dgm:prSet presAssocID="{98A9D6FA-06B0-47FB-9334-E9D7034DC179}" presName="ParentBackground" presStyleLbl="fgAcc1" presStyleIdx="4" presStyleCnt="8"/>
      <dgm:spPr/>
      <dgm:t>
        <a:bodyPr/>
        <a:lstStyle/>
        <a:p>
          <a:endParaRPr lang="en-US"/>
        </a:p>
      </dgm:t>
    </dgm:pt>
    <dgm:pt modelId="{520675BD-329A-43BE-A4D9-68F54F6E96D5}" type="pres">
      <dgm:prSet presAssocID="{98A9D6FA-06B0-47FB-9334-E9D7034DC179}" presName="Parent4" presStyleLbl="revTx" presStyleIdx="0" presStyleCnt="0">
        <dgm:presLayoutVars>
          <dgm:chMax val="1"/>
          <dgm:chPref val="1"/>
          <dgm:bulletEnabled val="1"/>
        </dgm:presLayoutVars>
      </dgm:prSet>
      <dgm:spPr/>
      <dgm:t>
        <a:bodyPr/>
        <a:lstStyle/>
        <a:p>
          <a:endParaRPr lang="en-US"/>
        </a:p>
      </dgm:t>
    </dgm:pt>
    <dgm:pt modelId="{FCD23677-D59A-43C6-87A4-9A2666F268FC}" type="pres">
      <dgm:prSet presAssocID="{CBC7740B-F1A6-42AB-B269-5C8316571D41}" presName="Accent3" presStyleCnt="0"/>
      <dgm:spPr/>
    </dgm:pt>
    <dgm:pt modelId="{BB06D89C-8192-49ED-80D9-5BF301144613}" type="pres">
      <dgm:prSet presAssocID="{CBC7740B-F1A6-42AB-B269-5C8316571D41}" presName="Accent" presStyleLbl="node1" presStyleIdx="5" presStyleCnt="8"/>
      <dgm:spPr/>
    </dgm:pt>
    <dgm:pt modelId="{F8568DCA-EFE0-4100-B6B6-8A908CA0DB39}" type="pres">
      <dgm:prSet presAssocID="{CBC7740B-F1A6-42AB-B269-5C8316571D41}" presName="ParentBackground3" presStyleCnt="0"/>
      <dgm:spPr/>
    </dgm:pt>
    <dgm:pt modelId="{841AA808-DC2B-48E1-AC9E-3C20EAA8C4FE}" type="pres">
      <dgm:prSet presAssocID="{CBC7740B-F1A6-42AB-B269-5C8316571D41}" presName="ParentBackground" presStyleLbl="fgAcc1" presStyleIdx="5" presStyleCnt="8"/>
      <dgm:spPr/>
      <dgm:t>
        <a:bodyPr/>
        <a:lstStyle/>
        <a:p>
          <a:endParaRPr lang="en-US"/>
        </a:p>
      </dgm:t>
    </dgm:pt>
    <dgm:pt modelId="{52879230-F96E-46E7-AED1-7A8BE3B6AE53}" type="pres">
      <dgm:prSet presAssocID="{CBC7740B-F1A6-42AB-B269-5C8316571D41}" presName="Parent3" presStyleLbl="revTx" presStyleIdx="0" presStyleCnt="0">
        <dgm:presLayoutVars>
          <dgm:chMax val="1"/>
          <dgm:chPref val="1"/>
          <dgm:bulletEnabled val="1"/>
        </dgm:presLayoutVars>
      </dgm:prSet>
      <dgm:spPr/>
      <dgm:t>
        <a:bodyPr/>
        <a:lstStyle/>
        <a:p>
          <a:endParaRPr lang="en-US"/>
        </a:p>
      </dgm:t>
    </dgm:pt>
    <dgm:pt modelId="{09DCD9C7-68B9-4E17-AB0F-5A6A6997E4EB}" type="pres">
      <dgm:prSet presAssocID="{675AAF49-DA3E-4DCE-8A2C-C73A2F6110A1}" presName="Accent2" presStyleCnt="0"/>
      <dgm:spPr/>
    </dgm:pt>
    <dgm:pt modelId="{EEBA9F38-6742-4076-A900-77979005F5F8}" type="pres">
      <dgm:prSet presAssocID="{675AAF49-DA3E-4DCE-8A2C-C73A2F6110A1}" presName="Accent" presStyleLbl="node1" presStyleIdx="6" presStyleCnt="8"/>
      <dgm:spPr/>
    </dgm:pt>
    <dgm:pt modelId="{1AFF828F-92A2-4CDE-8088-99BBE63C3BAB}" type="pres">
      <dgm:prSet presAssocID="{675AAF49-DA3E-4DCE-8A2C-C73A2F6110A1}" presName="ParentBackground2" presStyleCnt="0"/>
      <dgm:spPr/>
    </dgm:pt>
    <dgm:pt modelId="{24D70777-97CF-4754-A22B-E34A047F18FD}" type="pres">
      <dgm:prSet presAssocID="{675AAF49-DA3E-4DCE-8A2C-C73A2F6110A1}" presName="ParentBackground" presStyleLbl="fgAcc1" presStyleIdx="6" presStyleCnt="8"/>
      <dgm:spPr/>
      <dgm:t>
        <a:bodyPr/>
        <a:lstStyle/>
        <a:p>
          <a:endParaRPr lang="en-US"/>
        </a:p>
      </dgm:t>
    </dgm:pt>
    <dgm:pt modelId="{C5A04951-C659-4A0C-8635-8C07B34E65CE}" type="pres">
      <dgm:prSet presAssocID="{675AAF49-DA3E-4DCE-8A2C-C73A2F6110A1}" presName="Parent2" presStyleLbl="revTx" presStyleIdx="0" presStyleCnt="0">
        <dgm:presLayoutVars>
          <dgm:chMax val="1"/>
          <dgm:chPref val="1"/>
          <dgm:bulletEnabled val="1"/>
        </dgm:presLayoutVars>
      </dgm:prSet>
      <dgm:spPr/>
      <dgm:t>
        <a:bodyPr/>
        <a:lstStyle/>
        <a:p>
          <a:endParaRPr lang="en-US"/>
        </a:p>
      </dgm:t>
    </dgm:pt>
    <dgm:pt modelId="{EEB41A5A-F29E-4C41-8A97-D3CB9AECDD76}" type="pres">
      <dgm:prSet presAssocID="{F3532CCE-5AAD-4200-B134-C9ADBD7467FB}" presName="Accent1" presStyleCnt="0"/>
      <dgm:spPr/>
    </dgm:pt>
    <dgm:pt modelId="{7AFD72E3-3273-4320-A1DD-897034D36626}" type="pres">
      <dgm:prSet presAssocID="{F3532CCE-5AAD-4200-B134-C9ADBD7467FB}" presName="Accent" presStyleLbl="node1" presStyleIdx="7" presStyleCnt="8"/>
      <dgm:spPr/>
    </dgm:pt>
    <dgm:pt modelId="{FDDCFE44-D5DB-40B0-8912-6B38FE71A929}" type="pres">
      <dgm:prSet presAssocID="{F3532CCE-5AAD-4200-B134-C9ADBD7467FB}" presName="ParentBackground1" presStyleCnt="0"/>
      <dgm:spPr/>
    </dgm:pt>
    <dgm:pt modelId="{EC28442F-CBF6-4ED3-B3C4-3CCFFDE26CFD}" type="pres">
      <dgm:prSet presAssocID="{F3532CCE-5AAD-4200-B134-C9ADBD7467FB}" presName="ParentBackground" presStyleLbl="fgAcc1" presStyleIdx="7" presStyleCnt="8"/>
      <dgm:spPr/>
      <dgm:t>
        <a:bodyPr/>
        <a:lstStyle/>
        <a:p>
          <a:endParaRPr lang="en-US"/>
        </a:p>
      </dgm:t>
    </dgm:pt>
    <dgm:pt modelId="{4B258562-39D2-410D-87B9-0D4B06773655}" type="pres">
      <dgm:prSet presAssocID="{F3532CCE-5AAD-4200-B134-C9ADBD7467FB}" presName="Parent1" presStyleLbl="revTx" presStyleIdx="0" presStyleCnt="0">
        <dgm:presLayoutVars>
          <dgm:chMax val="1"/>
          <dgm:chPref val="1"/>
          <dgm:bulletEnabled val="1"/>
        </dgm:presLayoutVars>
      </dgm:prSet>
      <dgm:spPr/>
      <dgm:t>
        <a:bodyPr/>
        <a:lstStyle/>
        <a:p>
          <a:endParaRPr lang="en-US"/>
        </a:p>
      </dgm:t>
    </dgm:pt>
  </dgm:ptLst>
  <dgm:cxnLst>
    <dgm:cxn modelId="{9D5E2FFC-3E98-41E1-BD3B-D2F8DDE634B3}" type="presOf" srcId="{154B573A-3183-46AD-B643-9655BBC2AE2F}" destId="{ED9594DF-1AB4-43F6-9CB6-660681888759}" srcOrd="1" destOrd="0" presId="urn:microsoft.com/office/officeart/2011/layout/CircleProcess"/>
    <dgm:cxn modelId="{88B3AA2E-FED5-43C9-A3AB-5203E41E8610}" srcId="{200B7F6B-8D7D-4E95-AF73-6D9CD49BFCFE}" destId="{CBC7740B-F1A6-42AB-B269-5C8316571D41}" srcOrd="2" destOrd="0" parTransId="{FC7484B9-5C14-4350-9702-CC1B3C421C3F}" sibTransId="{6FF43354-2A9C-45AC-8D52-A1E52DA63B0E}"/>
    <dgm:cxn modelId="{30FC1E0B-99BA-4040-A6B7-86DB0E0CD7BA}" type="presOf" srcId="{98A9D6FA-06B0-47FB-9334-E9D7034DC179}" destId="{2159E595-71B0-4DB0-98D5-4D22001A0CF0}" srcOrd="0" destOrd="0" presId="urn:microsoft.com/office/officeart/2011/layout/CircleProcess"/>
    <dgm:cxn modelId="{93E65ED8-FA91-4532-AD31-F432239CEB75}" type="presOf" srcId="{F290391E-1DD3-4590-B238-E7F4B1A84D82}" destId="{7C21509E-D044-41B6-8D73-7C6B75075DC3}" srcOrd="0" destOrd="0" presId="urn:microsoft.com/office/officeart/2011/layout/CircleProcess"/>
    <dgm:cxn modelId="{6CBCDCE2-9DFA-4CFC-B13F-2A88E0469CC0}" type="presOf" srcId="{9A68D520-CB15-406C-8120-45E8AE614F4D}" destId="{04416D95-DE2B-4520-B7AD-F1C30ADC1127}" srcOrd="1" destOrd="0" presId="urn:microsoft.com/office/officeart/2011/layout/CircleProcess"/>
    <dgm:cxn modelId="{20789879-903C-4FD0-A7F7-31343EE333D8}" type="presOf" srcId="{CBC7740B-F1A6-42AB-B269-5C8316571D41}" destId="{841AA808-DC2B-48E1-AC9E-3C20EAA8C4FE}" srcOrd="0" destOrd="0" presId="urn:microsoft.com/office/officeart/2011/layout/CircleProcess"/>
    <dgm:cxn modelId="{9C9749E4-CED0-4BDE-8230-B53F4EB4A49F}" srcId="{200B7F6B-8D7D-4E95-AF73-6D9CD49BFCFE}" destId="{675AAF49-DA3E-4DCE-8A2C-C73A2F6110A1}" srcOrd="1" destOrd="0" parTransId="{1CEF5BFD-ECB5-4DE9-95B7-B50454570268}" sibTransId="{72959EB8-A85D-4320-8DEE-2757B3BDA299}"/>
    <dgm:cxn modelId="{DAFA997E-8004-4A2B-BF64-58D9107CBB12}" type="presOf" srcId="{9A68D520-CB15-406C-8120-45E8AE614F4D}" destId="{D87C9CE6-10D3-4C61-AEEA-29EF2DFE2C68}" srcOrd="0" destOrd="0" presId="urn:microsoft.com/office/officeart/2011/layout/CircleProcess"/>
    <dgm:cxn modelId="{201E40A7-6D42-4998-950E-E2AE16C039D4}" type="presOf" srcId="{675AAF49-DA3E-4DCE-8A2C-C73A2F6110A1}" destId="{C5A04951-C659-4A0C-8635-8C07B34E65CE}" srcOrd="1" destOrd="0" presId="urn:microsoft.com/office/officeart/2011/layout/CircleProcess"/>
    <dgm:cxn modelId="{8CFFF7D8-DA18-4FE2-A196-AE6135823EC9}" srcId="{200B7F6B-8D7D-4E95-AF73-6D9CD49BFCFE}" destId="{9A68D520-CB15-406C-8120-45E8AE614F4D}" srcOrd="4" destOrd="0" parTransId="{88FE05FD-7379-4F91-B68A-2EF56B098EA1}" sibTransId="{7587840C-50B8-48C9-8299-D927AE396829}"/>
    <dgm:cxn modelId="{C9185D46-CC8F-4857-9589-EA5218B6B9CC}" type="presOf" srcId="{154B573A-3183-46AD-B643-9655BBC2AE2F}" destId="{210DE3CC-6559-4AA7-BCB7-FE7A7011A107}" srcOrd="0" destOrd="0" presId="urn:microsoft.com/office/officeart/2011/layout/CircleProcess"/>
    <dgm:cxn modelId="{4F1100BE-CA1B-4A23-8E7F-E222C38875AB}" type="presOf" srcId="{CBC7740B-F1A6-42AB-B269-5C8316571D41}" destId="{52879230-F96E-46E7-AED1-7A8BE3B6AE53}" srcOrd="1" destOrd="0" presId="urn:microsoft.com/office/officeart/2011/layout/CircleProcess"/>
    <dgm:cxn modelId="{614A5954-5B82-4FE7-BECC-11641E6A34D3}" srcId="{200B7F6B-8D7D-4E95-AF73-6D9CD49BFCFE}" destId="{F290391E-1DD3-4590-B238-E7F4B1A84D82}" srcOrd="6" destOrd="0" parTransId="{26001C23-2BA6-41F4-ACAD-F067BD58A536}" sibTransId="{53AABDA9-82D4-43C1-98D0-5C88A5AC3415}"/>
    <dgm:cxn modelId="{49C0FF84-6246-46E6-BFB2-E4DAB4C7CD2A}" srcId="{200B7F6B-8D7D-4E95-AF73-6D9CD49BFCFE}" destId="{154B573A-3183-46AD-B643-9655BBC2AE2F}" srcOrd="7" destOrd="0" parTransId="{DBADB240-2694-4AA6-8746-E988E626CFDF}" sibTransId="{A74B06BC-BE7B-4B05-A2BF-F772CC8CF8D8}"/>
    <dgm:cxn modelId="{E3BE7146-77CA-42A9-8914-839BB6710435}" type="presOf" srcId="{98A9D6FA-06B0-47FB-9334-E9D7034DC179}" destId="{520675BD-329A-43BE-A4D9-68F54F6E96D5}" srcOrd="1" destOrd="0" presId="urn:microsoft.com/office/officeart/2011/layout/CircleProcess"/>
    <dgm:cxn modelId="{D56B3B65-832E-4486-8E5A-AE00C38A6416}" type="presOf" srcId="{A12277FB-2475-471A-A135-1069C7D33FDC}" destId="{6DDF76D3-E087-4D5A-B910-E6E7F84305B4}" srcOrd="0" destOrd="0" presId="urn:microsoft.com/office/officeart/2011/layout/CircleProcess"/>
    <dgm:cxn modelId="{07BFC18A-5176-4551-ACFB-5AF8C20198BC}" srcId="{200B7F6B-8D7D-4E95-AF73-6D9CD49BFCFE}" destId="{F3532CCE-5AAD-4200-B134-C9ADBD7467FB}" srcOrd="0" destOrd="0" parTransId="{07B3AF58-FC7B-4F2A-A4CA-7EF73760558A}" sibTransId="{0DFFD95E-5B8D-4B34-A8BF-C5463D46C7B4}"/>
    <dgm:cxn modelId="{58E07DB3-43FA-4DA9-95C3-4357BD0C26FF}" type="presOf" srcId="{A12277FB-2475-471A-A135-1069C7D33FDC}" destId="{460554CE-42BE-4541-B86B-A512ABC03E28}" srcOrd="1" destOrd="0" presId="urn:microsoft.com/office/officeart/2011/layout/CircleProcess"/>
    <dgm:cxn modelId="{70EEAA25-F9B6-4607-AF93-1A9D1A460542}" type="presOf" srcId="{F290391E-1DD3-4590-B238-E7F4B1A84D82}" destId="{510D2E60-245B-4B52-977F-1C83AD79E6D8}" srcOrd="1" destOrd="0" presId="urn:microsoft.com/office/officeart/2011/layout/CircleProcess"/>
    <dgm:cxn modelId="{1A5237B7-B22B-4B3D-8849-FA2FCA84C3F9}" type="presOf" srcId="{F3532CCE-5AAD-4200-B134-C9ADBD7467FB}" destId="{4B258562-39D2-410D-87B9-0D4B06773655}" srcOrd="1" destOrd="0" presId="urn:microsoft.com/office/officeart/2011/layout/CircleProcess"/>
    <dgm:cxn modelId="{287F671D-9914-4E64-9BAF-8FE9CD7FCEBD}" type="presOf" srcId="{675AAF49-DA3E-4DCE-8A2C-C73A2F6110A1}" destId="{24D70777-97CF-4754-A22B-E34A047F18FD}" srcOrd="0" destOrd="0" presId="urn:microsoft.com/office/officeart/2011/layout/CircleProcess"/>
    <dgm:cxn modelId="{627D2D13-BFFC-4F1D-8C69-485084FD8C65}" type="presOf" srcId="{200B7F6B-8D7D-4E95-AF73-6D9CD49BFCFE}" destId="{30DC0B95-259D-4170-A175-AFEB112AEB40}" srcOrd="0" destOrd="0" presId="urn:microsoft.com/office/officeart/2011/layout/CircleProcess"/>
    <dgm:cxn modelId="{6076B1AE-2897-4B6B-93A1-2B0B6AC19655}" type="presOf" srcId="{F3532CCE-5AAD-4200-B134-C9ADBD7467FB}" destId="{EC28442F-CBF6-4ED3-B3C4-3CCFFDE26CFD}" srcOrd="0" destOrd="0" presId="urn:microsoft.com/office/officeart/2011/layout/CircleProcess"/>
    <dgm:cxn modelId="{DDD082D3-23F8-4812-8A0C-79AB0F1F2CBC}" srcId="{200B7F6B-8D7D-4E95-AF73-6D9CD49BFCFE}" destId="{98A9D6FA-06B0-47FB-9334-E9D7034DC179}" srcOrd="3" destOrd="0" parTransId="{BC92502B-CA55-468C-AF61-F9412AA1266F}" sibTransId="{59A14CF5-D8DB-4E2B-BFBE-CD30F00E94C7}"/>
    <dgm:cxn modelId="{260DC40B-0964-4566-BE0E-7F6EA075710C}" srcId="{200B7F6B-8D7D-4E95-AF73-6D9CD49BFCFE}" destId="{A12277FB-2475-471A-A135-1069C7D33FDC}" srcOrd="5" destOrd="0" parTransId="{DF5030C9-7338-4584-A326-CD74CD980A65}" sibTransId="{21C60A96-E12A-4EC4-B9BB-CEBF27F39549}"/>
    <dgm:cxn modelId="{666B0BA5-73CD-443A-ACC2-1029B32DCCE2}" type="presParOf" srcId="{30DC0B95-259D-4170-A175-AFEB112AEB40}" destId="{CA39F0FE-7C27-4DC9-A127-D442CF1995B1}" srcOrd="0" destOrd="0" presId="urn:microsoft.com/office/officeart/2011/layout/CircleProcess"/>
    <dgm:cxn modelId="{C025D1CF-C684-402B-A29A-8D5E62EABCC5}" type="presParOf" srcId="{CA39F0FE-7C27-4DC9-A127-D442CF1995B1}" destId="{30292E88-8821-4DC0-A75E-FAA49EA8BBB0}" srcOrd="0" destOrd="0" presId="urn:microsoft.com/office/officeart/2011/layout/CircleProcess"/>
    <dgm:cxn modelId="{6A1FE680-826E-4FD4-A1DB-CDD941E90387}" type="presParOf" srcId="{30DC0B95-259D-4170-A175-AFEB112AEB40}" destId="{A6ED8D87-B750-4DC9-A4B9-7694757ED2E1}" srcOrd="1" destOrd="0" presId="urn:microsoft.com/office/officeart/2011/layout/CircleProcess"/>
    <dgm:cxn modelId="{5B396395-DEFD-434E-9C35-B06DF95AACB3}" type="presParOf" srcId="{A6ED8D87-B750-4DC9-A4B9-7694757ED2E1}" destId="{210DE3CC-6559-4AA7-BCB7-FE7A7011A107}" srcOrd="0" destOrd="0" presId="urn:microsoft.com/office/officeart/2011/layout/CircleProcess"/>
    <dgm:cxn modelId="{2440C559-0292-4E55-8F95-407F14E146F0}" type="presParOf" srcId="{30DC0B95-259D-4170-A175-AFEB112AEB40}" destId="{ED9594DF-1AB4-43F6-9CB6-660681888759}" srcOrd="2" destOrd="0" presId="urn:microsoft.com/office/officeart/2011/layout/CircleProcess"/>
    <dgm:cxn modelId="{585A8FC4-55A9-4AFF-8C4E-A8415BF9A370}" type="presParOf" srcId="{30DC0B95-259D-4170-A175-AFEB112AEB40}" destId="{D9A379D4-AA5B-4182-A1BE-8F61E36C85F6}" srcOrd="3" destOrd="0" presId="urn:microsoft.com/office/officeart/2011/layout/CircleProcess"/>
    <dgm:cxn modelId="{EF2B2298-1405-48B1-B98E-65EA634AD4A0}" type="presParOf" srcId="{D9A379D4-AA5B-4182-A1BE-8F61E36C85F6}" destId="{7DD2D3F0-B0C1-4A7F-AB81-C5B279F9E3EE}" srcOrd="0" destOrd="0" presId="urn:microsoft.com/office/officeart/2011/layout/CircleProcess"/>
    <dgm:cxn modelId="{98C57089-CBE6-460C-8697-D57369C61F20}" type="presParOf" srcId="{30DC0B95-259D-4170-A175-AFEB112AEB40}" destId="{CD0E20C3-978F-4312-AB76-B22BCB35818B}" srcOrd="4" destOrd="0" presId="urn:microsoft.com/office/officeart/2011/layout/CircleProcess"/>
    <dgm:cxn modelId="{AC659179-0D3C-4260-9795-FA0FB99ABB3C}" type="presParOf" srcId="{CD0E20C3-978F-4312-AB76-B22BCB35818B}" destId="{7C21509E-D044-41B6-8D73-7C6B75075DC3}" srcOrd="0" destOrd="0" presId="urn:microsoft.com/office/officeart/2011/layout/CircleProcess"/>
    <dgm:cxn modelId="{1700955B-1FA0-49B6-A56F-6C96003AC7F2}" type="presParOf" srcId="{30DC0B95-259D-4170-A175-AFEB112AEB40}" destId="{510D2E60-245B-4B52-977F-1C83AD79E6D8}" srcOrd="5" destOrd="0" presId="urn:microsoft.com/office/officeart/2011/layout/CircleProcess"/>
    <dgm:cxn modelId="{2499A477-8F05-4A75-98EE-CDA2D1F40752}" type="presParOf" srcId="{30DC0B95-259D-4170-A175-AFEB112AEB40}" destId="{148659A3-3E38-4824-B6C0-A16B7D89815F}" srcOrd="6" destOrd="0" presId="urn:microsoft.com/office/officeart/2011/layout/CircleProcess"/>
    <dgm:cxn modelId="{F5F25B7B-54EF-48F7-AD0E-5B38DBF2C88D}" type="presParOf" srcId="{148659A3-3E38-4824-B6C0-A16B7D89815F}" destId="{24B94E54-BB42-4F96-AE95-466649228341}" srcOrd="0" destOrd="0" presId="urn:microsoft.com/office/officeart/2011/layout/CircleProcess"/>
    <dgm:cxn modelId="{E29F47D5-90DA-4A45-A27A-D132B2F37608}" type="presParOf" srcId="{30DC0B95-259D-4170-A175-AFEB112AEB40}" destId="{38DDD09A-F69C-4525-816E-DDA0B3BFEF21}" srcOrd="7" destOrd="0" presId="urn:microsoft.com/office/officeart/2011/layout/CircleProcess"/>
    <dgm:cxn modelId="{D7CC0E8C-B549-4647-8D0F-12D8C8BFF261}" type="presParOf" srcId="{38DDD09A-F69C-4525-816E-DDA0B3BFEF21}" destId="{6DDF76D3-E087-4D5A-B910-E6E7F84305B4}" srcOrd="0" destOrd="0" presId="urn:microsoft.com/office/officeart/2011/layout/CircleProcess"/>
    <dgm:cxn modelId="{B0B5BE4F-4991-4AF7-AB5F-87DC682B0E2A}" type="presParOf" srcId="{30DC0B95-259D-4170-A175-AFEB112AEB40}" destId="{460554CE-42BE-4541-B86B-A512ABC03E28}" srcOrd="8" destOrd="0" presId="urn:microsoft.com/office/officeart/2011/layout/CircleProcess"/>
    <dgm:cxn modelId="{A281FFCF-B991-4F3D-A3E2-16B948060009}" type="presParOf" srcId="{30DC0B95-259D-4170-A175-AFEB112AEB40}" destId="{4440BC4B-8E8E-4700-B272-FDA890B9FB41}" srcOrd="9" destOrd="0" presId="urn:microsoft.com/office/officeart/2011/layout/CircleProcess"/>
    <dgm:cxn modelId="{BD8B029F-FAAA-4714-ADE7-E220AE0E59AF}" type="presParOf" srcId="{4440BC4B-8E8E-4700-B272-FDA890B9FB41}" destId="{BE647616-EBBE-4476-8246-BC11E6AC5F12}" srcOrd="0" destOrd="0" presId="urn:microsoft.com/office/officeart/2011/layout/CircleProcess"/>
    <dgm:cxn modelId="{F9D79BE7-6E4C-48B3-A6C3-D0E5E8328EAB}" type="presParOf" srcId="{30DC0B95-259D-4170-A175-AFEB112AEB40}" destId="{592CEF0B-5FA9-4977-BF39-A4567A0B40AA}" srcOrd="10" destOrd="0" presId="urn:microsoft.com/office/officeart/2011/layout/CircleProcess"/>
    <dgm:cxn modelId="{F5F0FC09-3C90-47DB-8738-4C26D7C48FDC}" type="presParOf" srcId="{592CEF0B-5FA9-4977-BF39-A4567A0B40AA}" destId="{D87C9CE6-10D3-4C61-AEEA-29EF2DFE2C68}" srcOrd="0" destOrd="0" presId="urn:microsoft.com/office/officeart/2011/layout/CircleProcess"/>
    <dgm:cxn modelId="{583F179C-581A-4F6B-AFA0-62A69FB66B26}" type="presParOf" srcId="{30DC0B95-259D-4170-A175-AFEB112AEB40}" destId="{04416D95-DE2B-4520-B7AD-F1C30ADC1127}" srcOrd="11" destOrd="0" presId="urn:microsoft.com/office/officeart/2011/layout/CircleProcess"/>
    <dgm:cxn modelId="{19010E16-455D-448D-A06A-AFEF1E2F0AD3}" type="presParOf" srcId="{30DC0B95-259D-4170-A175-AFEB112AEB40}" destId="{2DCAFE4D-4C55-4019-A754-DE7C79CB210B}" srcOrd="12" destOrd="0" presId="urn:microsoft.com/office/officeart/2011/layout/CircleProcess"/>
    <dgm:cxn modelId="{E14BFB8C-0449-44E5-8E6C-1A0B8B593E9E}" type="presParOf" srcId="{2DCAFE4D-4C55-4019-A754-DE7C79CB210B}" destId="{A46AC7BF-2E1B-428C-BCF7-136AE97A2E5F}" srcOrd="0" destOrd="0" presId="urn:microsoft.com/office/officeart/2011/layout/CircleProcess"/>
    <dgm:cxn modelId="{3EA10953-62C4-4CF2-80D9-33B93D8AEC93}" type="presParOf" srcId="{30DC0B95-259D-4170-A175-AFEB112AEB40}" destId="{4666B491-4B7B-4FB5-87B8-7F49650E26CE}" srcOrd="13" destOrd="0" presId="urn:microsoft.com/office/officeart/2011/layout/CircleProcess"/>
    <dgm:cxn modelId="{EDCE3A32-1FEE-4AFF-A024-A36DAC9067BE}" type="presParOf" srcId="{4666B491-4B7B-4FB5-87B8-7F49650E26CE}" destId="{2159E595-71B0-4DB0-98D5-4D22001A0CF0}" srcOrd="0" destOrd="0" presId="urn:microsoft.com/office/officeart/2011/layout/CircleProcess"/>
    <dgm:cxn modelId="{39BDB2A4-DF48-4771-802A-51048D58A1D1}" type="presParOf" srcId="{30DC0B95-259D-4170-A175-AFEB112AEB40}" destId="{520675BD-329A-43BE-A4D9-68F54F6E96D5}" srcOrd="14" destOrd="0" presId="urn:microsoft.com/office/officeart/2011/layout/CircleProcess"/>
    <dgm:cxn modelId="{B6A47C84-1845-4BE1-8E2A-C787699877B2}" type="presParOf" srcId="{30DC0B95-259D-4170-A175-AFEB112AEB40}" destId="{FCD23677-D59A-43C6-87A4-9A2666F268FC}" srcOrd="15" destOrd="0" presId="urn:microsoft.com/office/officeart/2011/layout/CircleProcess"/>
    <dgm:cxn modelId="{536CB34C-AC31-4334-8F6E-8560AADEAFDD}" type="presParOf" srcId="{FCD23677-D59A-43C6-87A4-9A2666F268FC}" destId="{BB06D89C-8192-49ED-80D9-5BF301144613}" srcOrd="0" destOrd="0" presId="urn:microsoft.com/office/officeart/2011/layout/CircleProcess"/>
    <dgm:cxn modelId="{FF71939E-B5CD-478F-BF63-584BEFFCF21D}" type="presParOf" srcId="{30DC0B95-259D-4170-A175-AFEB112AEB40}" destId="{F8568DCA-EFE0-4100-B6B6-8A908CA0DB39}" srcOrd="16" destOrd="0" presId="urn:microsoft.com/office/officeart/2011/layout/CircleProcess"/>
    <dgm:cxn modelId="{2377A192-AFA0-458E-BF7C-88C404DEF8B1}" type="presParOf" srcId="{F8568DCA-EFE0-4100-B6B6-8A908CA0DB39}" destId="{841AA808-DC2B-48E1-AC9E-3C20EAA8C4FE}" srcOrd="0" destOrd="0" presId="urn:microsoft.com/office/officeart/2011/layout/CircleProcess"/>
    <dgm:cxn modelId="{89D629AC-F5F8-4B36-8C6C-08EFF913FC22}" type="presParOf" srcId="{30DC0B95-259D-4170-A175-AFEB112AEB40}" destId="{52879230-F96E-46E7-AED1-7A8BE3B6AE53}" srcOrd="17" destOrd="0" presId="urn:microsoft.com/office/officeart/2011/layout/CircleProcess"/>
    <dgm:cxn modelId="{30CDA686-8A15-43CF-BEEF-30ED117F934A}" type="presParOf" srcId="{30DC0B95-259D-4170-A175-AFEB112AEB40}" destId="{09DCD9C7-68B9-4E17-AB0F-5A6A6997E4EB}" srcOrd="18" destOrd="0" presId="urn:microsoft.com/office/officeart/2011/layout/CircleProcess"/>
    <dgm:cxn modelId="{A64CC486-E295-42C3-BA4C-E9A9255D980A}" type="presParOf" srcId="{09DCD9C7-68B9-4E17-AB0F-5A6A6997E4EB}" destId="{EEBA9F38-6742-4076-A900-77979005F5F8}" srcOrd="0" destOrd="0" presId="urn:microsoft.com/office/officeart/2011/layout/CircleProcess"/>
    <dgm:cxn modelId="{42940C78-A420-403E-B913-525108A709B2}" type="presParOf" srcId="{30DC0B95-259D-4170-A175-AFEB112AEB40}" destId="{1AFF828F-92A2-4CDE-8088-99BBE63C3BAB}" srcOrd="19" destOrd="0" presId="urn:microsoft.com/office/officeart/2011/layout/CircleProcess"/>
    <dgm:cxn modelId="{BF2EF085-E66B-4622-8829-F871F33DE345}" type="presParOf" srcId="{1AFF828F-92A2-4CDE-8088-99BBE63C3BAB}" destId="{24D70777-97CF-4754-A22B-E34A047F18FD}" srcOrd="0" destOrd="0" presId="urn:microsoft.com/office/officeart/2011/layout/CircleProcess"/>
    <dgm:cxn modelId="{56F37D62-DF8A-46EC-A6DE-D40F2598357E}" type="presParOf" srcId="{30DC0B95-259D-4170-A175-AFEB112AEB40}" destId="{C5A04951-C659-4A0C-8635-8C07B34E65CE}" srcOrd="20" destOrd="0" presId="urn:microsoft.com/office/officeart/2011/layout/CircleProcess"/>
    <dgm:cxn modelId="{52C80021-1BCA-4D4B-A8F3-E6D2B42B609B}" type="presParOf" srcId="{30DC0B95-259D-4170-A175-AFEB112AEB40}" destId="{EEB41A5A-F29E-4C41-8A97-D3CB9AECDD76}" srcOrd="21" destOrd="0" presId="urn:microsoft.com/office/officeart/2011/layout/CircleProcess"/>
    <dgm:cxn modelId="{BD955F8B-5717-4C19-88BA-421F10C16CAB}" type="presParOf" srcId="{EEB41A5A-F29E-4C41-8A97-D3CB9AECDD76}" destId="{7AFD72E3-3273-4320-A1DD-897034D36626}" srcOrd="0" destOrd="0" presId="urn:microsoft.com/office/officeart/2011/layout/CircleProcess"/>
    <dgm:cxn modelId="{135F48B4-A572-4A0D-8C27-17FE03F6ED3B}" type="presParOf" srcId="{30DC0B95-259D-4170-A175-AFEB112AEB40}" destId="{FDDCFE44-D5DB-40B0-8912-6B38FE71A929}" srcOrd="22" destOrd="0" presId="urn:microsoft.com/office/officeart/2011/layout/CircleProcess"/>
    <dgm:cxn modelId="{34844D46-A1D9-43FA-A668-94262A507910}" type="presParOf" srcId="{FDDCFE44-D5DB-40B0-8912-6B38FE71A929}" destId="{EC28442F-CBF6-4ED3-B3C4-3CCFFDE26CFD}" srcOrd="0" destOrd="0" presId="urn:microsoft.com/office/officeart/2011/layout/CircleProcess"/>
    <dgm:cxn modelId="{45561BCC-2681-440F-8F14-7940A05A2053}" type="presParOf" srcId="{30DC0B95-259D-4170-A175-AFEB112AEB40}" destId="{4B258562-39D2-410D-87B9-0D4B06773655}" srcOrd="23" destOrd="0" presId="urn:microsoft.com/office/officeart/2011/layout/Circle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200B7F6B-8D7D-4E95-AF73-6D9CD49BFCFE}" type="doc">
      <dgm:prSet loTypeId="urn:microsoft.com/office/officeart/2011/layout/CircleProcess" loCatId="process" qsTypeId="urn:microsoft.com/office/officeart/2005/8/quickstyle/simple1" qsCatId="simple" csTypeId="urn:microsoft.com/office/officeart/2005/8/colors/accent0_3" csCatId="mainScheme" phldr="1"/>
      <dgm:spPr/>
    </dgm:pt>
    <dgm:pt modelId="{F3532CCE-5AAD-4200-B134-C9ADBD7467FB}">
      <dgm:prSet phldrT="[Text]"/>
      <dgm:spPr/>
      <dgm:t>
        <a:bodyPr/>
        <a:lstStyle/>
        <a:p>
          <a:r>
            <a:rPr lang="en-US" b="1" dirty="0"/>
            <a:t>Project creation </a:t>
          </a:r>
          <a:r>
            <a:rPr lang="en-US" dirty="0"/>
            <a:t>(son-project)</a:t>
          </a:r>
        </a:p>
      </dgm:t>
    </dgm:pt>
    <dgm:pt modelId="{07B3AF58-FC7B-4F2A-A4CA-7EF73760558A}" type="parTrans" cxnId="{07BFC18A-5176-4551-ACFB-5AF8C20198BC}">
      <dgm:prSet/>
      <dgm:spPr/>
      <dgm:t>
        <a:bodyPr/>
        <a:lstStyle/>
        <a:p>
          <a:endParaRPr lang="en-US"/>
        </a:p>
      </dgm:t>
    </dgm:pt>
    <dgm:pt modelId="{0DFFD95E-5B8D-4B34-A8BF-C5463D46C7B4}" type="sibTrans" cxnId="{07BFC18A-5176-4551-ACFB-5AF8C20198BC}">
      <dgm:prSet/>
      <dgm:spPr/>
      <dgm:t>
        <a:bodyPr/>
        <a:lstStyle/>
        <a:p>
          <a:endParaRPr lang="en-US"/>
        </a:p>
      </dgm:t>
    </dgm:pt>
    <dgm:pt modelId="{9A68D520-CB15-406C-8120-45E8AE614F4D}">
      <dgm:prSet phldrT="[Text]"/>
      <dgm:spPr/>
      <dgm:t>
        <a:bodyPr/>
        <a:lstStyle/>
        <a:p>
          <a:r>
            <a:rPr lang="en-US" b="1" dirty="0"/>
            <a:t>Uploading</a:t>
          </a:r>
          <a:r>
            <a:rPr lang="en-US" dirty="0"/>
            <a:t> (son-push)</a:t>
          </a:r>
        </a:p>
      </dgm:t>
    </dgm:pt>
    <dgm:pt modelId="{88FE05FD-7379-4F91-B68A-2EF56B098EA1}" type="parTrans" cxnId="{8CFFF7D8-DA18-4FE2-A196-AE6135823EC9}">
      <dgm:prSet/>
      <dgm:spPr/>
      <dgm:t>
        <a:bodyPr/>
        <a:lstStyle/>
        <a:p>
          <a:endParaRPr lang="en-US"/>
        </a:p>
      </dgm:t>
    </dgm:pt>
    <dgm:pt modelId="{7587840C-50B8-48C9-8299-D927AE396829}" type="sibTrans" cxnId="{8CFFF7D8-DA18-4FE2-A196-AE6135823EC9}">
      <dgm:prSet/>
      <dgm:spPr/>
      <dgm:t>
        <a:bodyPr/>
        <a:lstStyle/>
        <a:p>
          <a:endParaRPr lang="en-US"/>
        </a:p>
      </dgm:t>
    </dgm:pt>
    <dgm:pt modelId="{A12277FB-2475-471A-A135-1069C7D33FDC}">
      <dgm:prSet phldrT="[Text]"/>
      <dgm:spPr/>
      <dgm:t>
        <a:bodyPr/>
        <a:lstStyle/>
        <a:p>
          <a:r>
            <a:rPr lang="en-US" b="1" dirty="0"/>
            <a:t>Deployment</a:t>
          </a:r>
          <a:r>
            <a:rPr lang="en-US" dirty="0"/>
            <a:t> (son-emulator)</a:t>
          </a:r>
        </a:p>
      </dgm:t>
    </dgm:pt>
    <dgm:pt modelId="{DF5030C9-7338-4584-A326-CD74CD980A65}" type="parTrans" cxnId="{260DC40B-0964-4566-BE0E-7F6EA075710C}">
      <dgm:prSet/>
      <dgm:spPr/>
      <dgm:t>
        <a:bodyPr/>
        <a:lstStyle/>
        <a:p>
          <a:endParaRPr lang="en-US"/>
        </a:p>
      </dgm:t>
    </dgm:pt>
    <dgm:pt modelId="{21C60A96-E12A-4EC4-B9BB-CEBF27F39549}" type="sibTrans" cxnId="{260DC40B-0964-4566-BE0E-7F6EA075710C}">
      <dgm:prSet/>
      <dgm:spPr/>
      <dgm:t>
        <a:bodyPr/>
        <a:lstStyle/>
        <a:p>
          <a:endParaRPr lang="en-US"/>
        </a:p>
      </dgm:t>
    </dgm:pt>
    <dgm:pt modelId="{F290391E-1DD3-4590-B238-E7F4B1A84D82}">
      <dgm:prSet phldrT="[Text]"/>
      <dgm:spPr/>
      <dgm:t>
        <a:bodyPr/>
        <a:lstStyle/>
        <a:p>
          <a:r>
            <a:rPr lang="en-US" b="1" dirty="0"/>
            <a:t>Debugging</a:t>
          </a:r>
          <a:r>
            <a:rPr lang="en-US" dirty="0"/>
            <a:t> (son-monitor)</a:t>
          </a:r>
        </a:p>
      </dgm:t>
    </dgm:pt>
    <dgm:pt modelId="{26001C23-2BA6-41F4-ACAD-F067BD58A536}" type="parTrans" cxnId="{614A5954-5B82-4FE7-BECC-11641E6A34D3}">
      <dgm:prSet/>
      <dgm:spPr/>
      <dgm:t>
        <a:bodyPr/>
        <a:lstStyle/>
        <a:p>
          <a:endParaRPr lang="en-US"/>
        </a:p>
      </dgm:t>
    </dgm:pt>
    <dgm:pt modelId="{53AABDA9-82D4-43C1-98D0-5C88A5AC3415}" type="sibTrans" cxnId="{614A5954-5B82-4FE7-BECC-11641E6A34D3}">
      <dgm:prSet/>
      <dgm:spPr/>
      <dgm:t>
        <a:bodyPr/>
        <a:lstStyle/>
        <a:p>
          <a:endParaRPr lang="en-US"/>
        </a:p>
      </dgm:t>
    </dgm:pt>
    <dgm:pt modelId="{154B573A-3183-46AD-B643-9655BBC2AE2F}">
      <dgm:prSet phldrT="[Text]"/>
      <dgm:spPr/>
      <dgm:t>
        <a:bodyPr/>
        <a:lstStyle/>
        <a:p>
          <a:r>
            <a:rPr lang="en-US" b="1" dirty="0"/>
            <a:t>Analysis</a:t>
          </a:r>
          <a:r>
            <a:rPr lang="en-US" dirty="0"/>
            <a:t> (son-analyze)</a:t>
          </a:r>
        </a:p>
      </dgm:t>
    </dgm:pt>
    <dgm:pt modelId="{DBADB240-2694-4AA6-8746-E988E626CFDF}" type="parTrans" cxnId="{49C0FF84-6246-46E6-BFB2-E4DAB4C7CD2A}">
      <dgm:prSet/>
      <dgm:spPr/>
      <dgm:t>
        <a:bodyPr/>
        <a:lstStyle/>
        <a:p>
          <a:endParaRPr lang="en-US"/>
        </a:p>
      </dgm:t>
    </dgm:pt>
    <dgm:pt modelId="{A74B06BC-BE7B-4B05-A2BF-F772CC8CF8D8}" type="sibTrans" cxnId="{49C0FF84-6246-46E6-BFB2-E4DAB4C7CD2A}">
      <dgm:prSet/>
      <dgm:spPr/>
      <dgm:t>
        <a:bodyPr/>
        <a:lstStyle/>
        <a:p>
          <a:endParaRPr lang="en-US"/>
        </a:p>
      </dgm:t>
    </dgm:pt>
    <dgm:pt modelId="{98A9D6FA-06B0-47FB-9334-E9D7034DC179}">
      <dgm:prSet phldrT="[Text]"/>
      <dgm:spPr/>
      <dgm:t>
        <a:bodyPr/>
        <a:lstStyle/>
        <a:p>
          <a:r>
            <a:rPr lang="en-US" b="1" dirty="0"/>
            <a:t>Packaging</a:t>
          </a:r>
          <a:r>
            <a:rPr lang="en-US" dirty="0"/>
            <a:t> (son-package)</a:t>
          </a:r>
        </a:p>
      </dgm:t>
    </dgm:pt>
    <dgm:pt modelId="{59A14CF5-D8DB-4E2B-BFBE-CD30F00E94C7}" type="sibTrans" cxnId="{DDD082D3-23F8-4812-8A0C-79AB0F1F2CBC}">
      <dgm:prSet/>
      <dgm:spPr/>
      <dgm:t>
        <a:bodyPr/>
        <a:lstStyle/>
        <a:p>
          <a:endParaRPr lang="en-US"/>
        </a:p>
      </dgm:t>
    </dgm:pt>
    <dgm:pt modelId="{BC92502B-CA55-468C-AF61-F9412AA1266F}" type="parTrans" cxnId="{DDD082D3-23F8-4812-8A0C-79AB0F1F2CBC}">
      <dgm:prSet/>
      <dgm:spPr/>
      <dgm:t>
        <a:bodyPr/>
        <a:lstStyle/>
        <a:p>
          <a:endParaRPr lang="en-US"/>
        </a:p>
      </dgm:t>
    </dgm:pt>
    <dgm:pt modelId="{CBC7740B-F1A6-42AB-B269-5C8316571D41}">
      <dgm:prSet phldrT="[Text]"/>
      <dgm:spPr/>
      <dgm:t>
        <a:bodyPr/>
        <a:lstStyle/>
        <a:p>
          <a:r>
            <a:rPr lang="en-US" b="1" dirty="0"/>
            <a:t>Project editing </a:t>
          </a:r>
          <a:r>
            <a:rPr lang="en-US" dirty="0"/>
            <a:t>(manual)</a:t>
          </a:r>
        </a:p>
      </dgm:t>
    </dgm:pt>
    <dgm:pt modelId="{6FF43354-2A9C-45AC-8D52-A1E52DA63B0E}" type="sibTrans" cxnId="{88B3AA2E-FED5-43C9-A3AB-5203E41E8610}">
      <dgm:prSet/>
      <dgm:spPr/>
      <dgm:t>
        <a:bodyPr/>
        <a:lstStyle/>
        <a:p>
          <a:endParaRPr lang="en-US"/>
        </a:p>
      </dgm:t>
    </dgm:pt>
    <dgm:pt modelId="{FC7484B9-5C14-4350-9702-CC1B3C421C3F}" type="parTrans" cxnId="{88B3AA2E-FED5-43C9-A3AB-5203E41E8610}">
      <dgm:prSet/>
      <dgm:spPr/>
      <dgm:t>
        <a:bodyPr/>
        <a:lstStyle/>
        <a:p>
          <a:endParaRPr lang="en-US"/>
        </a:p>
      </dgm:t>
    </dgm:pt>
    <dgm:pt modelId="{675AAF49-DA3E-4DCE-8A2C-C73A2F6110A1}">
      <dgm:prSet phldrT="[Text]"/>
      <dgm:spPr/>
      <dgm:t>
        <a:bodyPr/>
        <a:lstStyle/>
        <a:p>
          <a:r>
            <a:rPr lang="en-US" b="1" dirty="0"/>
            <a:t>Descriptor storage  </a:t>
          </a:r>
          <a:r>
            <a:rPr lang="en-US" b="0" dirty="0"/>
            <a:t>(</a:t>
          </a:r>
          <a:r>
            <a:rPr lang="en-US" dirty="0"/>
            <a:t>son-catalog)</a:t>
          </a:r>
        </a:p>
      </dgm:t>
    </dgm:pt>
    <dgm:pt modelId="{1CEF5BFD-ECB5-4DE9-95B7-B50454570268}" type="parTrans" cxnId="{9C9749E4-CED0-4BDE-8230-B53F4EB4A49F}">
      <dgm:prSet/>
      <dgm:spPr/>
      <dgm:t>
        <a:bodyPr/>
        <a:lstStyle/>
        <a:p>
          <a:endParaRPr lang="en-US"/>
        </a:p>
      </dgm:t>
    </dgm:pt>
    <dgm:pt modelId="{72959EB8-A85D-4320-8DEE-2757B3BDA299}" type="sibTrans" cxnId="{9C9749E4-CED0-4BDE-8230-B53F4EB4A49F}">
      <dgm:prSet/>
      <dgm:spPr/>
      <dgm:t>
        <a:bodyPr/>
        <a:lstStyle/>
        <a:p>
          <a:endParaRPr lang="en-US"/>
        </a:p>
      </dgm:t>
    </dgm:pt>
    <dgm:pt modelId="{30DC0B95-259D-4170-A175-AFEB112AEB40}" type="pres">
      <dgm:prSet presAssocID="{200B7F6B-8D7D-4E95-AF73-6D9CD49BFCFE}" presName="Name0" presStyleCnt="0">
        <dgm:presLayoutVars>
          <dgm:chMax val="11"/>
          <dgm:chPref val="11"/>
          <dgm:dir/>
          <dgm:resizeHandles/>
        </dgm:presLayoutVars>
      </dgm:prSet>
      <dgm:spPr/>
    </dgm:pt>
    <dgm:pt modelId="{CA39F0FE-7C27-4DC9-A127-D442CF1995B1}" type="pres">
      <dgm:prSet presAssocID="{154B573A-3183-46AD-B643-9655BBC2AE2F}" presName="Accent8" presStyleCnt="0"/>
      <dgm:spPr/>
    </dgm:pt>
    <dgm:pt modelId="{30292E88-8821-4DC0-A75E-FAA49EA8BBB0}" type="pres">
      <dgm:prSet presAssocID="{154B573A-3183-46AD-B643-9655BBC2AE2F}" presName="Accent" presStyleLbl="node1" presStyleIdx="0" presStyleCnt="8"/>
      <dgm:spPr/>
    </dgm:pt>
    <dgm:pt modelId="{A6ED8D87-B750-4DC9-A4B9-7694757ED2E1}" type="pres">
      <dgm:prSet presAssocID="{154B573A-3183-46AD-B643-9655BBC2AE2F}" presName="ParentBackground8" presStyleCnt="0"/>
      <dgm:spPr/>
    </dgm:pt>
    <dgm:pt modelId="{210DE3CC-6559-4AA7-BCB7-FE7A7011A107}" type="pres">
      <dgm:prSet presAssocID="{154B573A-3183-46AD-B643-9655BBC2AE2F}" presName="ParentBackground" presStyleLbl="fgAcc1" presStyleIdx="0" presStyleCnt="8"/>
      <dgm:spPr/>
      <dgm:t>
        <a:bodyPr/>
        <a:lstStyle/>
        <a:p>
          <a:endParaRPr lang="en-US"/>
        </a:p>
      </dgm:t>
    </dgm:pt>
    <dgm:pt modelId="{ED9594DF-1AB4-43F6-9CB6-660681888759}" type="pres">
      <dgm:prSet presAssocID="{154B573A-3183-46AD-B643-9655BBC2AE2F}" presName="Parent8" presStyleLbl="revTx" presStyleIdx="0" presStyleCnt="0">
        <dgm:presLayoutVars>
          <dgm:chMax val="1"/>
          <dgm:chPref val="1"/>
          <dgm:bulletEnabled val="1"/>
        </dgm:presLayoutVars>
      </dgm:prSet>
      <dgm:spPr/>
      <dgm:t>
        <a:bodyPr/>
        <a:lstStyle/>
        <a:p>
          <a:endParaRPr lang="en-US"/>
        </a:p>
      </dgm:t>
    </dgm:pt>
    <dgm:pt modelId="{D9A379D4-AA5B-4182-A1BE-8F61E36C85F6}" type="pres">
      <dgm:prSet presAssocID="{F290391E-1DD3-4590-B238-E7F4B1A84D82}" presName="Accent7" presStyleCnt="0"/>
      <dgm:spPr/>
    </dgm:pt>
    <dgm:pt modelId="{7DD2D3F0-B0C1-4A7F-AB81-C5B279F9E3EE}" type="pres">
      <dgm:prSet presAssocID="{F290391E-1DD3-4590-B238-E7F4B1A84D82}" presName="Accent" presStyleLbl="node1" presStyleIdx="1" presStyleCnt="8"/>
      <dgm:spPr/>
    </dgm:pt>
    <dgm:pt modelId="{CD0E20C3-978F-4312-AB76-B22BCB35818B}" type="pres">
      <dgm:prSet presAssocID="{F290391E-1DD3-4590-B238-E7F4B1A84D82}" presName="ParentBackground7" presStyleCnt="0"/>
      <dgm:spPr/>
    </dgm:pt>
    <dgm:pt modelId="{7C21509E-D044-41B6-8D73-7C6B75075DC3}" type="pres">
      <dgm:prSet presAssocID="{F290391E-1DD3-4590-B238-E7F4B1A84D82}" presName="ParentBackground" presStyleLbl="fgAcc1" presStyleIdx="1" presStyleCnt="8"/>
      <dgm:spPr/>
      <dgm:t>
        <a:bodyPr/>
        <a:lstStyle/>
        <a:p>
          <a:endParaRPr lang="en-US"/>
        </a:p>
      </dgm:t>
    </dgm:pt>
    <dgm:pt modelId="{510D2E60-245B-4B52-977F-1C83AD79E6D8}" type="pres">
      <dgm:prSet presAssocID="{F290391E-1DD3-4590-B238-E7F4B1A84D82}" presName="Parent7" presStyleLbl="revTx" presStyleIdx="0" presStyleCnt="0">
        <dgm:presLayoutVars>
          <dgm:chMax val="1"/>
          <dgm:chPref val="1"/>
          <dgm:bulletEnabled val="1"/>
        </dgm:presLayoutVars>
      </dgm:prSet>
      <dgm:spPr/>
      <dgm:t>
        <a:bodyPr/>
        <a:lstStyle/>
        <a:p>
          <a:endParaRPr lang="en-US"/>
        </a:p>
      </dgm:t>
    </dgm:pt>
    <dgm:pt modelId="{148659A3-3E38-4824-B6C0-A16B7D89815F}" type="pres">
      <dgm:prSet presAssocID="{A12277FB-2475-471A-A135-1069C7D33FDC}" presName="Accent6" presStyleCnt="0"/>
      <dgm:spPr/>
    </dgm:pt>
    <dgm:pt modelId="{24B94E54-BB42-4F96-AE95-466649228341}" type="pres">
      <dgm:prSet presAssocID="{A12277FB-2475-471A-A135-1069C7D33FDC}" presName="Accent" presStyleLbl="node1" presStyleIdx="2" presStyleCnt="8"/>
      <dgm:spPr>
        <a:solidFill>
          <a:schemeClr val="accent4"/>
        </a:solidFill>
      </dgm:spPr>
    </dgm:pt>
    <dgm:pt modelId="{38DDD09A-F69C-4525-816E-DDA0B3BFEF21}" type="pres">
      <dgm:prSet presAssocID="{A12277FB-2475-471A-A135-1069C7D33FDC}" presName="ParentBackground6" presStyleCnt="0"/>
      <dgm:spPr/>
    </dgm:pt>
    <dgm:pt modelId="{6DDF76D3-E087-4D5A-B910-E6E7F84305B4}" type="pres">
      <dgm:prSet presAssocID="{A12277FB-2475-471A-A135-1069C7D33FDC}" presName="ParentBackground" presStyleLbl="fgAcc1" presStyleIdx="2" presStyleCnt="8"/>
      <dgm:spPr/>
      <dgm:t>
        <a:bodyPr/>
        <a:lstStyle/>
        <a:p>
          <a:endParaRPr lang="en-US"/>
        </a:p>
      </dgm:t>
    </dgm:pt>
    <dgm:pt modelId="{460554CE-42BE-4541-B86B-A512ABC03E28}" type="pres">
      <dgm:prSet presAssocID="{A12277FB-2475-471A-A135-1069C7D33FDC}" presName="Parent6" presStyleLbl="revTx" presStyleIdx="0" presStyleCnt="0">
        <dgm:presLayoutVars>
          <dgm:chMax val="1"/>
          <dgm:chPref val="1"/>
          <dgm:bulletEnabled val="1"/>
        </dgm:presLayoutVars>
      </dgm:prSet>
      <dgm:spPr/>
      <dgm:t>
        <a:bodyPr/>
        <a:lstStyle/>
        <a:p>
          <a:endParaRPr lang="en-US"/>
        </a:p>
      </dgm:t>
    </dgm:pt>
    <dgm:pt modelId="{4440BC4B-8E8E-4700-B272-FDA890B9FB41}" type="pres">
      <dgm:prSet presAssocID="{9A68D520-CB15-406C-8120-45E8AE614F4D}" presName="Accent5" presStyleCnt="0"/>
      <dgm:spPr/>
    </dgm:pt>
    <dgm:pt modelId="{BE647616-EBBE-4476-8246-BC11E6AC5F12}" type="pres">
      <dgm:prSet presAssocID="{9A68D520-CB15-406C-8120-45E8AE614F4D}" presName="Accent" presStyleLbl="node1" presStyleIdx="3" presStyleCnt="8"/>
      <dgm:spPr/>
    </dgm:pt>
    <dgm:pt modelId="{592CEF0B-5FA9-4977-BF39-A4567A0B40AA}" type="pres">
      <dgm:prSet presAssocID="{9A68D520-CB15-406C-8120-45E8AE614F4D}" presName="ParentBackground5" presStyleCnt="0"/>
      <dgm:spPr/>
    </dgm:pt>
    <dgm:pt modelId="{D87C9CE6-10D3-4C61-AEEA-29EF2DFE2C68}" type="pres">
      <dgm:prSet presAssocID="{9A68D520-CB15-406C-8120-45E8AE614F4D}" presName="ParentBackground" presStyleLbl="fgAcc1" presStyleIdx="3" presStyleCnt="8"/>
      <dgm:spPr/>
      <dgm:t>
        <a:bodyPr/>
        <a:lstStyle/>
        <a:p>
          <a:endParaRPr lang="en-US"/>
        </a:p>
      </dgm:t>
    </dgm:pt>
    <dgm:pt modelId="{04416D95-DE2B-4520-B7AD-F1C30ADC1127}" type="pres">
      <dgm:prSet presAssocID="{9A68D520-CB15-406C-8120-45E8AE614F4D}" presName="Parent5" presStyleLbl="revTx" presStyleIdx="0" presStyleCnt="0">
        <dgm:presLayoutVars>
          <dgm:chMax val="1"/>
          <dgm:chPref val="1"/>
          <dgm:bulletEnabled val="1"/>
        </dgm:presLayoutVars>
      </dgm:prSet>
      <dgm:spPr/>
      <dgm:t>
        <a:bodyPr/>
        <a:lstStyle/>
        <a:p>
          <a:endParaRPr lang="en-US"/>
        </a:p>
      </dgm:t>
    </dgm:pt>
    <dgm:pt modelId="{2DCAFE4D-4C55-4019-A754-DE7C79CB210B}" type="pres">
      <dgm:prSet presAssocID="{98A9D6FA-06B0-47FB-9334-E9D7034DC179}" presName="Accent4" presStyleCnt="0"/>
      <dgm:spPr/>
    </dgm:pt>
    <dgm:pt modelId="{A46AC7BF-2E1B-428C-BCF7-136AE97A2E5F}" type="pres">
      <dgm:prSet presAssocID="{98A9D6FA-06B0-47FB-9334-E9D7034DC179}" presName="Accent" presStyleLbl="node1" presStyleIdx="4" presStyleCnt="8"/>
      <dgm:spPr/>
    </dgm:pt>
    <dgm:pt modelId="{4666B491-4B7B-4FB5-87B8-7F49650E26CE}" type="pres">
      <dgm:prSet presAssocID="{98A9D6FA-06B0-47FB-9334-E9D7034DC179}" presName="ParentBackground4" presStyleCnt="0"/>
      <dgm:spPr/>
    </dgm:pt>
    <dgm:pt modelId="{2159E595-71B0-4DB0-98D5-4D22001A0CF0}" type="pres">
      <dgm:prSet presAssocID="{98A9D6FA-06B0-47FB-9334-E9D7034DC179}" presName="ParentBackground" presStyleLbl="fgAcc1" presStyleIdx="4" presStyleCnt="8"/>
      <dgm:spPr/>
      <dgm:t>
        <a:bodyPr/>
        <a:lstStyle/>
        <a:p>
          <a:endParaRPr lang="en-US"/>
        </a:p>
      </dgm:t>
    </dgm:pt>
    <dgm:pt modelId="{520675BD-329A-43BE-A4D9-68F54F6E96D5}" type="pres">
      <dgm:prSet presAssocID="{98A9D6FA-06B0-47FB-9334-E9D7034DC179}" presName="Parent4" presStyleLbl="revTx" presStyleIdx="0" presStyleCnt="0">
        <dgm:presLayoutVars>
          <dgm:chMax val="1"/>
          <dgm:chPref val="1"/>
          <dgm:bulletEnabled val="1"/>
        </dgm:presLayoutVars>
      </dgm:prSet>
      <dgm:spPr/>
      <dgm:t>
        <a:bodyPr/>
        <a:lstStyle/>
        <a:p>
          <a:endParaRPr lang="en-US"/>
        </a:p>
      </dgm:t>
    </dgm:pt>
    <dgm:pt modelId="{FCD23677-D59A-43C6-87A4-9A2666F268FC}" type="pres">
      <dgm:prSet presAssocID="{CBC7740B-F1A6-42AB-B269-5C8316571D41}" presName="Accent3" presStyleCnt="0"/>
      <dgm:spPr/>
    </dgm:pt>
    <dgm:pt modelId="{BB06D89C-8192-49ED-80D9-5BF301144613}" type="pres">
      <dgm:prSet presAssocID="{CBC7740B-F1A6-42AB-B269-5C8316571D41}" presName="Accent" presStyleLbl="node1" presStyleIdx="5" presStyleCnt="8"/>
      <dgm:spPr/>
    </dgm:pt>
    <dgm:pt modelId="{F8568DCA-EFE0-4100-B6B6-8A908CA0DB39}" type="pres">
      <dgm:prSet presAssocID="{CBC7740B-F1A6-42AB-B269-5C8316571D41}" presName="ParentBackground3" presStyleCnt="0"/>
      <dgm:spPr/>
    </dgm:pt>
    <dgm:pt modelId="{841AA808-DC2B-48E1-AC9E-3C20EAA8C4FE}" type="pres">
      <dgm:prSet presAssocID="{CBC7740B-F1A6-42AB-B269-5C8316571D41}" presName="ParentBackground" presStyleLbl="fgAcc1" presStyleIdx="5" presStyleCnt="8"/>
      <dgm:spPr/>
      <dgm:t>
        <a:bodyPr/>
        <a:lstStyle/>
        <a:p>
          <a:endParaRPr lang="en-US"/>
        </a:p>
      </dgm:t>
    </dgm:pt>
    <dgm:pt modelId="{52879230-F96E-46E7-AED1-7A8BE3B6AE53}" type="pres">
      <dgm:prSet presAssocID="{CBC7740B-F1A6-42AB-B269-5C8316571D41}" presName="Parent3" presStyleLbl="revTx" presStyleIdx="0" presStyleCnt="0">
        <dgm:presLayoutVars>
          <dgm:chMax val="1"/>
          <dgm:chPref val="1"/>
          <dgm:bulletEnabled val="1"/>
        </dgm:presLayoutVars>
      </dgm:prSet>
      <dgm:spPr/>
      <dgm:t>
        <a:bodyPr/>
        <a:lstStyle/>
        <a:p>
          <a:endParaRPr lang="en-US"/>
        </a:p>
      </dgm:t>
    </dgm:pt>
    <dgm:pt modelId="{09DCD9C7-68B9-4E17-AB0F-5A6A6997E4EB}" type="pres">
      <dgm:prSet presAssocID="{675AAF49-DA3E-4DCE-8A2C-C73A2F6110A1}" presName="Accent2" presStyleCnt="0"/>
      <dgm:spPr/>
    </dgm:pt>
    <dgm:pt modelId="{EEBA9F38-6742-4076-A900-77979005F5F8}" type="pres">
      <dgm:prSet presAssocID="{675AAF49-DA3E-4DCE-8A2C-C73A2F6110A1}" presName="Accent" presStyleLbl="node1" presStyleIdx="6" presStyleCnt="8"/>
      <dgm:spPr/>
    </dgm:pt>
    <dgm:pt modelId="{1AFF828F-92A2-4CDE-8088-99BBE63C3BAB}" type="pres">
      <dgm:prSet presAssocID="{675AAF49-DA3E-4DCE-8A2C-C73A2F6110A1}" presName="ParentBackground2" presStyleCnt="0"/>
      <dgm:spPr/>
    </dgm:pt>
    <dgm:pt modelId="{24D70777-97CF-4754-A22B-E34A047F18FD}" type="pres">
      <dgm:prSet presAssocID="{675AAF49-DA3E-4DCE-8A2C-C73A2F6110A1}" presName="ParentBackground" presStyleLbl="fgAcc1" presStyleIdx="6" presStyleCnt="8"/>
      <dgm:spPr/>
      <dgm:t>
        <a:bodyPr/>
        <a:lstStyle/>
        <a:p>
          <a:endParaRPr lang="en-US"/>
        </a:p>
      </dgm:t>
    </dgm:pt>
    <dgm:pt modelId="{C5A04951-C659-4A0C-8635-8C07B34E65CE}" type="pres">
      <dgm:prSet presAssocID="{675AAF49-DA3E-4DCE-8A2C-C73A2F6110A1}" presName="Parent2" presStyleLbl="revTx" presStyleIdx="0" presStyleCnt="0">
        <dgm:presLayoutVars>
          <dgm:chMax val="1"/>
          <dgm:chPref val="1"/>
          <dgm:bulletEnabled val="1"/>
        </dgm:presLayoutVars>
      </dgm:prSet>
      <dgm:spPr/>
      <dgm:t>
        <a:bodyPr/>
        <a:lstStyle/>
        <a:p>
          <a:endParaRPr lang="en-US"/>
        </a:p>
      </dgm:t>
    </dgm:pt>
    <dgm:pt modelId="{EEB41A5A-F29E-4C41-8A97-D3CB9AECDD76}" type="pres">
      <dgm:prSet presAssocID="{F3532CCE-5AAD-4200-B134-C9ADBD7467FB}" presName="Accent1" presStyleCnt="0"/>
      <dgm:spPr/>
    </dgm:pt>
    <dgm:pt modelId="{7AFD72E3-3273-4320-A1DD-897034D36626}" type="pres">
      <dgm:prSet presAssocID="{F3532CCE-5AAD-4200-B134-C9ADBD7467FB}" presName="Accent" presStyleLbl="node1" presStyleIdx="7" presStyleCnt="8"/>
      <dgm:spPr/>
    </dgm:pt>
    <dgm:pt modelId="{FDDCFE44-D5DB-40B0-8912-6B38FE71A929}" type="pres">
      <dgm:prSet presAssocID="{F3532CCE-5AAD-4200-B134-C9ADBD7467FB}" presName="ParentBackground1" presStyleCnt="0"/>
      <dgm:spPr/>
    </dgm:pt>
    <dgm:pt modelId="{EC28442F-CBF6-4ED3-B3C4-3CCFFDE26CFD}" type="pres">
      <dgm:prSet presAssocID="{F3532CCE-5AAD-4200-B134-C9ADBD7467FB}" presName="ParentBackground" presStyleLbl="fgAcc1" presStyleIdx="7" presStyleCnt="8"/>
      <dgm:spPr/>
      <dgm:t>
        <a:bodyPr/>
        <a:lstStyle/>
        <a:p>
          <a:endParaRPr lang="en-US"/>
        </a:p>
      </dgm:t>
    </dgm:pt>
    <dgm:pt modelId="{4B258562-39D2-410D-87B9-0D4B06773655}" type="pres">
      <dgm:prSet presAssocID="{F3532CCE-5AAD-4200-B134-C9ADBD7467FB}" presName="Parent1" presStyleLbl="revTx" presStyleIdx="0" presStyleCnt="0">
        <dgm:presLayoutVars>
          <dgm:chMax val="1"/>
          <dgm:chPref val="1"/>
          <dgm:bulletEnabled val="1"/>
        </dgm:presLayoutVars>
      </dgm:prSet>
      <dgm:spPr/>
      <dgm:t>
        <a:bodyPr/>
        <a:lstStyle/>
        <a:p>
          <a:endParaRPr lang="en-US"/>
        </a:p>
      </dgm:t>
    </dgm:pt>
  </dgm:ptLst>
  <dgm:cxnLst>
    <dgm:cxn modelId="{9D5E2FFC-3E98-41E1-BD3B-D2F8DDE634B3}" type="presOf" srcId="{154B573A-3183-46AD-B643-9655BBC2AE2F}" destId="{ED9594DF-1AB4-43F6-9CB6-660681888759}" srcOrd="1" destOrd="0" presId="urn:microsoft.com/office/officeart/2011/layout/CircleProcess"/>
    <dgm:cxn modelId="{88B3AA2E-FED5-43C9-A3AB-5203E41E8610}" srcId="{200B7F6B-8D7D-4E95-AF73-6D9CD49BFCFE}" destId="{CBC7740B-F1A6-42AB-B269-5C8316571D41}" srcOrd="2" destOrd="0" parTransId="{FC7484B9-5C14-4350-9702-CC1B3C421C3F}" sibTransId="{6FF43354-2A9C-45AC-8D52-A1E52DA63B0E}"/>
    <dgm:cxn modelId="{30FC1E0B-99BA-4040-A6B7-86DB0E0CD7BA}" type="presOf" srcId="{98A9D6FA-06B0-47FB-9334-E9D7034DC179}" destId="{2159E595-71B0-4DB0-98D5-4D22001A0CF0}" srcOrd="0" destOrd="0" presId="urn:microsoft.com/office/officeart/2011/layout/CircleProcess"/>
    <dgm:cxn modelId="{93E65ED8-FA91-4532-AD31-F432239CEB75}" type="presOf" srcId="{F290391E-1DD3-4590-B238-E7F4B1A84D82}" destId="{7C21509E-D044-41B6-8D73-7C6B75075DC3}" srcOrd="0" destOrd="0" presId="urn:microsoft.com/office/officeart/2011/layout/CircleProcess"/>
    <dgm:cxn modelId="{6CBCDCE2-9DFA-4CFC-B13F-2A88E0469CC0}" type="presOf" srcId="{9A68D520-CB15-406C-8120-45E8AE614F4D}" destId="{04416D95-DE2B-4520-B7AD-F1C30ADC1127}" srcOrd="1" destOrd="0" presId="urn:microsoft.com/office/officeart/2011/layout/CircleProcess"/>
    <dgm:cxn modelId="{20789879-903C-4FD0-A7F7-31343EE333D8}" type="presOf" srcId="{CBC7740B-F1A6-42AB-B269-5C8316571D41}" destId="{841AA808-DC2B-48E1-AC9E-3C20EAA8C4FE}" srcOrd="0" destOrd="0" presId="urn:microsoft.com/office/officeart/2011/layout/CircleProcess"/>
    <dgm:cxn modelId="{9C9749E4-CED0-4BDE-8230-B53F4EB4A49F}" srcId="{200B7F6B-8D7D-4E95-AF73-6D9CD49BFCFE}" destId="{675AAF49-DA3E-4DCE-8A2C-C73A2F6110A1}" srcOrd="1" destOrd="0" parTransId="{1CEF5BFD-ECB5-4DE9-95B7-B50454570268}" sibTransId="{72959EB8-A85D-4320-8DEE-2757B3BDA299}"/>
    <dgm:cxn modelId="{DAFA997E-8004-4A2B-BF64-58D9107CBB12}" type="presOf" srcId="{9A68D520-CB15-406C-8120-45E8AE614F4D}" destId="{D87C9CE6-10D3-4C61-AEEA-29EF2DFE2C68}" srcOrd="0" destOrd="0" presId="urn:microsoft.com/office/officeart/2011/layout/CircleProcess"/>
    <dgm:cxn modelId="{201E40A7-6D42-4998-950E-E2AE16C039D4}" type="presOf" srcId="{675AAF49-DA3E-4DCE-8A2C-C73A2F6110A1}" destId="{C5A04951-C659-4A0C-8635-8C07B34E65CE}" srcOrd="1" destOrd="0" presId="urn:microsoft.com/office/officeart/2011/layout/CircleProcess"/>
    <dgm:cxn modelId="{8CFFF7D8-DA18-4FE2-A196-AE6135823EC9}" srcId="{200B7F6B-8D7D-4E95-AF73-6D9CD49BFCFE}" destId="{9A68D520-CB15-406C-8120-45E8AE614F4D}" srcOrd="4" destOrd="0" parTransId="{88FE05FD-7379-4F91-B68A-2EF56B098EA1}" sibTransId="{7587840C-50B8-48C9-8299-D927AE396829}"/>
    <dgm:cxn modelId="{C9185D46-CC8F-4857-9589-EA5218B6B9CC}" type="presOf" srcId="{154B573A-3183-46AD-B643-9655BBC2AE2F}" destId="{210DE3CC-6559-4AA7-BCB7-FE7A7011A107}" srcOrd="0" destOrd="0" presId="urn:microsoft.com/office/officeart/2011/layout/CircleProcess"/>
    <dgm:cxn modelId="{4F1100BE-CA1B-4A23-8E7F-E222C38875AB}" type="presOf" srcId="{CBC7740B-F1A6-42AB-B269-5C8316571D41}" destId="{52879230-F96E-46E7-AED1-7A8BE3B6AE53}" srcOrd="1" destOrd="0" presId="urn:microsoft.com/office/officeart/2011/layout/CircleProcess"/>
    <dgm:cxn modelId="{614A5954-5B82-4FE7-BECC-11641E6A34D3}" srcId="{200B7F6B-8D7D-4E95-AF73-6D9CD49BFCFE}" destId="{F290391E-1DD3-4590-B238-E7F4B1A84D82}" srcOrd="6" destOrd="0" parTransId="{26001C23-2BA6-41F4-ACAD-F067BD58A536}" sibTransId="{53AABDA9-82D4-43C1-98D0-5C88A5AC3415}"/>
    <dgm:cxn modelId="{49C0FF84-6246-46E6-BFB2-E4DAB4C7CD2A}" srcId="{200B7F6B-8D7D-4E95-AF73-6D9CD49BFCFE}" destId="{154B573A-3183-46AD-B643-9655BBC2AE2F}" srcOrd="7" destOrd="0" parTransId="{DBADB240-2694-4AA6-8746-E988E626CFDF}" sibTransId="{A74B06BC-BE7B-4B05-A2BF-F772CC8CF8D8}"/>
    <dgm:cxn modelId="{E3BE7146-77CA-42A9-8914-839BB6710435}" type="presOf" srcId="{98A9D6FA-06B0-47FB-9334-E9D7034DC179}" destId="{520675BD-329A-43BE-A4D9-68F54F6E96D5}" srcOrd="1" destOrd="0" presId="urn:microsoft.com/office/officeart/2011/layout/CircleProcess"/>
    <dgm:cxn modelId="{D56B3B65-832E-4486-8E5A-AE00C38A6416}" type="presOf" srcId="{A12277FB-2475-471A-A135-1069C7D33FDC}" destId="{6DDF76D3-E087-4D5A-B910-E6E7F84305B4}" srcOrd="0" destOrd="0" presId="urn:microsoft.com/office/officeart/2011/layout/CircleProcess"/>
    <dgm:cxn modelId="{07BFC18A-5176-4551-ACFB-5AF8C20198BC}" srcId="{200B7F6B-8D7D-4E95-AF73-6D9CD49BFCFE}" destId="{F3532CCE-5AAD-4200-B134-C9ADBD7467FB}" srcOrd="0" destOrd="0" parTransId="{07B3AF58-FC7B-4F2A-A4CA-7EF73760558A}" sibTransId="{0DFFD95E-5B8D-4B34-A8BF-C5463D46C7B4}"/>
    <dgm:cxn modelId="{58E07DB3-43FA-4DA9-95C3-4357BD0C26FF}" type="presOf" srcId="{A12277FB-2475-471A-A135-1069C7D33FDC}" destId="{460554CE-42BE-4541-B86B-A512ABC03E28}" srcOrd="1" destOrd="0" presId="urn:microsoft.com/office/officeart/2011/layout/CircleProcess"/>
    <dgm:cxn modelId="{70EEAA25-F9B6-4607-AF93-1A9D1A460542}" type="presOf" srcId="{F290391E-1DD3-4590-B238-E7F4B1A84D82}" destId="{510D2E60-245B-4B52-977F-1C83AD79E6D8}" srcOrd="1" destOrd="0" presId="urn:microsoft.com/office/officeart/2011/layout/CircleProcess"/>
    <dgm:cxn modelId="{1A5237B7-B22B-4B3D-8849-FA2FCA84C3F9}" type="presOf" srcId="{F3532CCE-5AAD-4200-B134-C9ADBD7467FB}" destId="{4B258562-39D2-410D-87B9-0D4B06773655}" srcOrd="1" destOrd="0" presId="urn:microsoft.com/office/officeart/2011/layout/CircleProcess"/>
    <dgm:cxn modelId="{287F671D-9914-4E64-9BAF-8FE9CD7FCEBD}" type="presOf" srcId="{675AAF49-DA3E-4DCE-8A2C-C73A2F6110A1}" destId="{24D70777-97CF-4754-A22B-E34A047F18FD}" srcOrd="0" destOrd="0" presId="urn:microsoft.com/office/officeart/2011/layout/CircleProcess"/>
    <dgm:cxn modelId="{627D2D13-BFFC-4F1D-8C69-485084FD8C65}" type="presOf" srcId="{200B7F6B-8D7D-4E95-AF73-6D9CD49BFCFE}" destId="{30DC0B95-259D-4170-A175-AFEB112AEB40}" srcOrd="0" destOrd="0" presId="urn:microsoft.com/office/officeart/2011/layout/CircleProcess"/>
    <dgm:cxn modelId="{6076B1AE-2897-4B6B-93A1-2B0B6AC19655}" type="presOf" srcId="{F3532CCE-5AAD-4200-B134-C9ADBD7467FB}" destId="{EC28442F-CBF6-4ED3-B3C4-3CCFFDE26CFD}" srcOrd="0" destOrd="0" presId="urn:microsoft.com/office/officeart/2011/layout/CircleProcess"/>
    <dgm:cxn modelId="{DDD082D3-23F8-4812-8A0C-79AB0F1F2CBC}" srcId="{200B7F6B-8D7D-4E95-AF73-6D9CD49BFCFE}" destId="{98A9D6FA-06B0-47FB-9334-E9D7034DC179}" srcOrd="3" destOrd="0" parTransId="{BC92502B-CA55-468C-AF61-F9412AA1266F}" sibTransId="{59A14CF5-D8DB-4E2B-BFBE-CD30F00E94C7}"/>
    <dgm:cxn modelId="{260DC40B-0964-4566-BE0E-7F6EA075710C}" srcId="{200B7F6B-8D7D-4E95-AF73-6D9CD49BFCFE}" destId="{A12277FB-2475-471A-A135-1069C7D33FDC}" srcOrd="5" destOrd="0" parTransId="{DF5030C9-7338-4584-A326-CD74CD980A65}" sibTransId="{21C60A96-E12A-4EC4-B9BB-CEBF27F39549}"/>
    <dgm:cxn modelId="{666B0BA5-73CD-443A-ACC2-1029B32DCCE2}" type="presParOf" srcId="{30DC0B95-259D-4170-A175-AFEB112AEB40}" destId="{CA39F0FE-7C27-4DC9-A127-D442CF1995B1}" srcOrd="0" destOrd="0" presId="urn:microsoft.com/office/officeart/2011/layout/CircleProcess"/>
    <dgm:cxn modelId="{C025D1CF-C684-402B-A29A-8D5E62EABCC5}" type="presParOf" srcId="{CA39F0FE-7C27-4DC9-A127-D442CF1995B1}" destId="{30292E88-8821-4DC0-A75E-FAA49EA8BBB0}" srcOrd="0" destOrd="0" presId="urn:microsoft.com/office/officeart/2011/layout/CircleProcess"/>
    <dgm:cxn modelId="{6A1FE680-826E-4FD4-A1DB-CDD941E90387}" type="presParOf" srcId="{30DC0B95-259D-4170-A175-AFEB112AEB40}" destId="{A6ED8D87-B750-4DC9-A4B9-7694757ED2E1}" srcOrd="1" destOrd="0" presId="urn:microsoft.com/office/officeart/2011/layout/CircleProcess"/>
    <dgm:cxn modelId="{5B396395-DEFD-434E-9C35-B06DF95AACB3}" type="presParOf" srcId="{A6ED8D87-B750-4DC9-A4B9-7694757ED2E1}" destId="{210DE3CC-6559-4AA7-BCB7-FE7A7011A107}" srcOrd="0" destOrd="0" presId="urn:microsoft.com/office/officeart/2011/layout/CircleProcess"/>
    <dgm:cxn modelId="{2440C559-0292-4E55-8F95-407F14E146F0}" type="presParOf" srcId="{30DC0B95-259D-4170-A175-AFEB112AEB40}" destId="{ED9594DF-1AB4-43F6-9CB6-660681888759}" srcOrd="2" destOrd="0" presId="urn:microsoft.com/office/officeart/2011/layout/CircleProcess"/>
    <dgm:cxn modelId="{585A8FC4-55A9-4AFF-8C4E-A8415BF9A370}" type="presParOf" srcId="{30DC0B95-259D-4170-A175-AFEB112AEB40}" destId="{D9A379D4-AA5B-4182-A1BE-8F61E36C85F6}" srcOrd="3" destOrd="0" presId="urn:microsoft.com/office/officeart/2011/layout/CircleProcess"/>
    <dgm:cxn modelId="{EF2B2298-1405-48B1-B98E-65EA634AD4A0}" type="presParOf" srcId="{D9A379D4-AA5B-4182-A1BE-8F61E36C85F6}" destId="{7DD2D3F0-B0C1-4A7F-AB81-C5B279F9E3EE}" srcOrd="0" destOrd="0" presId="urn:microsoft.com/office/officeart/2011/layout/CircleProcess"/>
    <dgm:cxn modelId="{98C57089-CBE6-460C-8697-D57369C61F20}" type="presParOf" srcId="{30DC0B95-259D-4170-A175-AFEB112AEB40}" destId="{CD0E20C3-978F-4312-AB76-B22BCB35818B}" srcOrd="4" destOrd="0" presId="urn:microsoft.com/office/officeart/2011/layout/CircleProcess"/>
    <dgm:cxn modelId="{AC659179-0D3C-4260-9795-FA0FB99ABB3C}" type="presParOf" srcId="{CD0E20C3-978F-4312-AB76-B22BCB35818B}" destId="{7C21509E-D044-41B6-8D73-7C6B75075DC3}" srcOrd="0" destOrd="0" presId="urn:microsoft.com/office/officeart/2011/layout/CircleProcess"/>
    <dgm:cxn modelId="{1700955B-1FA0-49B6-A56F-6C96003AC7F2}" type="presParOf" srcId="{30DC0B95-259D-4170-A175-AFEB112AEB40}" destId="{510D2E60-245B-4B52-977F-1C83AD79E6D8}" srcOrd="5" destOrd="0" presId="urn:microsoft.com/office/officeart/2011/layout/CircleProcess"/>
    <dgm:cxn modelId="{2499A477-8F05-4A75-98EE-CDA2D1F40752}" type="presParOf" srcId="{30DC0B95-259D-4170-A175-AFEB112AEB40}" destId="{148659A3-3E38-4824-B6C0-A16B7D89815F}" srcOrd="6" destOrd="0" presId="urn:microsoft.com/office/officeart/2011/layout/CircleProcess"/>
    <dgm:cxn modelId="{F5F25B7B-54EF-48F7-AD0E-5B38DBF2C88D}" type="presParOf" srcId="{148659A3-3E38-4824-B6C0-A16B7D89815F}" destId="{24B94E54-BB42-4F96-AE95-466649228341}" srcOrd="0" destOrd="0" presId="urn:microsoft.com/office/officeart/2011/layout/CircleProcess"/>
    <dgm:cxn modelId="{E29F47D5-90DA-4A45-A27A-D132B2F37608}" type="presParOf" srcId="{30DC0B95-259D-4170-A175-AFEB112AEB40}" destId="{38DDD09A-F69C-4525-816E-DDA0B3BFEF21}" srcOrd="7" destOrd="0" presId="urn:microsoft.com/office/officeart/2011/layout/CircleProcess"/>
    <dgm:cxn modelId="{D7CC0E8C-B549-4647-8D0F-12D8C8BFF261}" type="presParOf" srcId="{38DDD09A-F69C-4525-816E-DDA0B3BFEF21}" destId="{6DDF76D3-E087-4D5A-B910-E6E7F84305B4}" srcOrd="0" destOrd="0" presId="urn:microsoft.com/office/officeart/2011/layout/CircleProcess"/>
    <dgm:cxn modelId="{B0B5BE4F-4991-4AF7-AB5F-87DC682B0E2A}" type="presParOf" srcId="{30DC0B95-259D-4170-A175-AFEB112AEB40}" destId="{460554CE-42BE-4541-B86B-A512ABC03E28}" srcOrd="8" destOrd="0" presId="urn:microsoft.com/office/officeart/2011/layout/CircleProcess"/>
    <dgm:cxn modelId="{A281FFCF-B991-4F3D-A3E2-16B948060009}" type="presParOf" srcId="{30DC0B95-259D-4170-A175-AFEB112AEB40}" destId="{4440BC4B-8E8E-4700-B272-FDA890B9FB41}" srcOrd="9" destOrd="0" presId="urn:microsoft.com/office/officeart/2011/layout/CircleProcess"/>
    <dgm:cxn modelId="{BD8B029F-FAAA-4714-ADE7-E220AE0E59AF}" type="presParOf" srcId="{4440BC4B-8E8E-4700-B272-FDA890B9FB41}" destId="{BE647616-EBBE-4476-8246-BC11E6AC5F12}" srcOrd="0" destOrd="0" presId="urn:microsoft.com/office/officeart/2011/layout/CircleProcess"/>
    <dgm:cxn modelId="{F9D79BE7-6E4C-48B3-A6C3-D0E5E8328EAB}" type="presParOf" srcId="{30DC0B95-259D-4170-A175-AFEB112AEB40}" destId="{592CEF0B-5FA9-4977-BF39-A4567A0B40AA}" srcOrd="10" destOrd="0" presId="urn:microsoft.com/office/officeart/2011/layout/CircleProcess"/>
    <dgm:cxn modelId="{F5F0FC09-3C90-47DB-8738-4C26D7C48FDC}" type="presParOf" srcId="{592CEF0B-5FA9-4977-BF39-A4567A0B40AA}" destId="{D87C9CE6-10D3-4C61-AEEA-29EF2DFE2C68}" srcOrd="0" destOrd="0" presId="urn:microsoft.com/office/officeart/2011/layout/CircleProcess"/>
    <dgm:cxn modelId="{583F179C-581A-4F6B-AFA0-62A69FB66B26}" type="presParOf" srcId="{30DC0B95-259D-4170-A175-AFEB112AEB40}" destId="{04416D95-DE2B-4520-B7AD-F1C30ADC1127}" srcOrd="11" destOrd="0" presId="urn:microsoft.com/office/officeart/2011/layout/CircleProcess"/>
    <dgm:cxn modelId="{19010E16-455D-448D-A06A-AFEF1E2F0AD3}" type="presParOf" srcId="{30DC0B95-259D-4170-A175-AFEB112AEB40}" destId="{2DCAFE4D-4C55-4019-A754-DE7C79CB210B}" srcOrd="12" destOrd="0" presId="urn:microsoft.com/office/officeart/2011/layout/CircleProcess"/>
    <dgm:cxn modelId="{E14BFB8C-0449-44E5-8E6C-1A0B8B593E9E}" type="presParOf" srcId="{2DCAFE4D-4C55-4019-A754-DE7C79CB210B}" destId="{A46AC7BF-2E1B-428C-BCF7-136AE97A2E5F}" srcOrd="0" destOrd="0" presId="urn:microsoft.com/office/officeart/2011/layout/CircleProcess"/>
    <dgm:cxn modelId="{3EA10953-62C4-4CF2-80D9-33B93D8AEC93}" type="presParOf" srcId="{30DC0B95-259D-4170-A175-AFEB112AEB40}" destId="{4666B491-4B7B-4FB5-87B8-7F49650E26CE}" srcOrd="13" destOrd="0" presId="urn:microsoft.com/office/officeart/2011/layout/CircleProcess"/>
    <dgm:cxn modelId="{EDCE3A32-1FEE-4AFF-A024-A36DAC9067BE}" type="presParOf" srcId="{4666B491-4B7B-4FB5-87B8-7F49650E26CE}" destId="{2159E595-71B0-4DB0-98D5-4D22001A0CF0}" srcOrd="0" destOrd="0" presId="urn:microsoft.com/office/officeart/2011/layout/CircleProcess"/>
    <dgm:cxn modelId="{39BDB2A4-DF48-4771-802A-51048D58A1D1}" type="presParOf" srcId="{30DC0B95-259D-4170-A175-AFEB112AEB40}" destId="{520675BD-329A-43BE-A4D9-68F54F6E96D5}" srcOrd="14" destOrd="0" presId="urn:microsoft.com/office/officeart/2011/layout/CircleProcess"/>
    <dgm:cxn modelId="{B6A47C84-1845-4BE1-8E2A-C787699877B2}" type="presParOf" srcId="{30DC0B95-259D-4170-A175-AFEB112AEB40}" destId="{FCD23677-D59A-43C6-87A4-9A2666F268FC}" srcOrd="15" destOrd="0" presId="urn:microsoft.com/office/officeart/2011/layout/CircleProcess"/>
    <dgm:cxn modelId="{536CB34C-AC31-4334-8F6E-8560AADEAFDD}" type="presParOf" srcId="{FCD23677-D59A-43C6-87A4-9A2666F268FC}" destId="{BB06D89C-8192-49ED-80D9-5BF301144613}" srcOrd="0" destOrd="0" presId="urn:microsoft.com/office/officeart/2011/layout/CircleProcess"/>
    <dgm:cxn modelId="{FF71939E-B5CD-478F-BF63-584BEFFCF21D}" type="presParOf" srcId="{30DC0B95-259D-4170-A175-AFEB112AEB40}" destId="{F8568DCA-EFE0-4100-B6B6-8A908CA0DB39}" srcOrd="16" destOrd="0" presId="urn:microsoft.com/office/officeart/2011/layout/CircleProcess"/>
    <dgm:cxn modelId="{2377A192-AFA0-458E-BF7C-88C404DEF8B1}" type="presParOf" srcId="{F8568DCA-EFE0-4100-B6B6-8A908CA0DB39}" destId="{841AA808-DC2B-48E1-AC9E-3C20EAA8C4FE}" srcOrd="0" destOrd="0" presId="urn:microsoft.com/office/officeart/2011/layout/CircleProcess"/>
    <dgm:cxn modelId="{89D629AC-F5F8-4B36-8C6C-08EFF913FC22}" type="presParOf" srcId="{30DC0B95-259D-4170-A175-AFEB112AEB40}" destId="{52879230-F96E-46E7-AED1-7A8BE3B6AE53}" srcOrd="17" destOrd="0" presId="urn:microsoft.com/office/officeart/2011/layout/CircleProcess"/>
    <dgm:cxn modelId="{30CDA686-8A15-43CF-BEEF-30ED117F934A}" type="presParOf" srcId="{30DC0B95-259D-4170-A175-AFEB112AEB40}" destId="{09DCD9C7-68B9-4E17-AB0F-5A6A6997E4EB}" srcOrd="18" destOrd="0" presId="urn:microsoft.com/office/officeart/2011/layout/CircleProcess"/>
    <dgm:cxn modelId="{A64CC486-E295-42C3-BA4C-E9A9255D980A}" type="presParOf" srcId="{09DCD9C7-68B9-4E17-AB0F-5A6A6997E4EB}" destId="{EEBA9F38-6742-4076-A900-77979005F5F8}" srcOrd="0" destOrd="0" presId="urn:microsoft.com/office/officeart/2011/layout/CircleProcess"/>
    <dgm:cxn modelId="{42940C78-A420-403E-B913-525108A709B2}" type="presParOf" srcId="{30DC0B95-259D-4170-A175-AFEB112AEB40}" destId="{1AFF828F-92A2-4CDE-8088-99BBE63C3BAB}" srcOrd="19" destOrd="0" presId="urn:microsoft.com/office/officeart/2011/layout/CircleProcess"/>
    <dgm:cxn modelId="{BF2EF085-E66B-4622-8829-F871F33DE345}" type="presParOf" srcId="{1AFF828F-92A2-4CDE-8088-99BBE63C3BAB}" destId="{24D70777-97CF-4754-A22B-E34A047F18FD}" srcOrd="0" destOrd="0" presId="urn:microsoft.com/office/officeart/2011/layout/CircleProcess"/>
    <dgm:cxn modelId="{56F37D62-DF8A-46EC-A6DE-D40F2598357E}" type="presParOf" srcId="{30DC0B95-259D-4170-A175-AFEB112AEB40}" destId="{C5A04951-C659-4A0C-8635-8C07B34E65CE}" srcOrd="20" destOrd="0" presId="urn:microsoft.com/office/officeart/2011/layout/CircleProcess"/>
    <dgm:cxn modelId="{52C80021-1BCA-4D4B-A8F3-E6D2B42B609B}" type="presParOf" srcId="{30DC0B95-259D-4170-A175-AFEB112AEB40}" destId="{EEB41A5A-F29E-4C41-8A97-D3CB9AECDD76}" srcOrd="21" destOrd="0" presId="urn:microsoft.com/office/officeart/2011/layout/CircleProcess"/>
    <dgm:cxn modelId="{BD955F8B-5717-4C19-88BA-421F10C16CAB}" type="presParOf" srcId="{EEB41A5A-F29E-4C41-8A97-D3CB9AECDD76}" destId="{7AFD72E3-3273-4320-A1DD-897034D36626}" srcOrd="0" destOrd="0" presId="urn:microsoft.com/office/officeart/2011/layout/CircleProcess"/>
    <dgm:cxn modelId="{135F48B4-A572-4A0D-8C27-17FE03F6ED3B}" type="presParOf" srcId="{30DC0B95-259D-4170-A175-AFEB112AEB40}" destId="{FDDCFE44-D5DB-40B0-8912-6B38FE71A929}" srcOrd="22" destOrd="0" presId="urn:microsoft.com/office/officeart/2011/layout/CircleProcess"/>
    <dgm:cxn modelId="{34844D46-A1D9-43FA-A668-94262A507910}" type="presParOf" srcId="{FDDCFE44-D5DB-40B0-8912-6B38FE71A929}" destId="{EC28442F-CBF6-4ED3-B3C4-3CCFFDE26CFD}" srcOrd="0" destOrd="0" presId="urn:microsoft.com/office/officeart/2011/layout/CircleProcess"/>
    <dgm:cxn modelId="{45561BCC-2681-440F-8F14-7940A05A2053}" type="presParOf" srcId="{30DC0B95-259D-4170-A175-AFEB112AEB40}" destId="{4B258562-39D2-410D-87B9-0D4B06773655}" srcOrd="23" destOrd="0" presId="urn:microsoft.com/office/officeart/2011/layout/Circle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200B7F6B-8D7D-4E95-AF73-6D9CD49BFCFE}" type="doc">
      <dgm:prSet loTypeId="urn:microsoft.com/office/officeart/2011/layout/CircleProcess" loCatId="process" qsTypeId="urn:microsoft.com/office/officeart/2005/8/quickstyle/simple1" qsCatId="simple" csTypeId="urn:microsoft.com/office/officeart/2005/8/colors/accent0_3" csCatId="mainScheme" phldr="1"/>
      <dgm:spPr/>
    </dgm:pt>
    <dgm:pt modelId="{F3532CCE-5AAD-4200-B134-C9ADBD7467FB}">
      <dgm:prSet phldrT="[Text]"/>
      <dgm:spPr/>
      <dgm:t>
        <a:bodyPr/>
        <a:lstStyle/>
        <a:p>
          <a:r>
            <a:rPr lang="en-US" b="1" dirty="0"/>
            <a:t>Project creation </a:t>
          </a:r>
          <a:r>
            <a:rPr lang="en-US" dirty="0"/>
            <a:t>(son-project)</a:t>
          </a:r>
        </a:p>
      </dgm:t>
    </dgm:pt>
    <dgm:pt modelId="{07B3AF58-FC7B-4F2A-A4CA-7EF73760558A}" type="parTrans" cxnId="{07BFC18A-5176-4551-ACFB-5AF8C20198BC}">
      <dgm:prSet/>
      <dgm:spPr/>
      <dgm:t>
        <a:bodyPr/>
        <a:lstStyle/>
        <a:p>
          <a:endParaRPr lang="en-US"/>
        </a:p>
      </dgm:t>
    </dgm:pt>
    <dgm:pt modelId="{0DFFD95E-5B8D-4B34-A8BF-C5463D46C7B4}" type="sibTrans" cxnId="{07BFC18A-5176-4551-ACFB-5AF8C20198BC}">
      <dgm:prSet/>
      <dgm:spPr/>
      <dgm:t>
        <a:bodyPr/>
        <a:lstStyle/>
        <a:p>
          <a:endParaRPr lang="en-US"/>
        </a:p>
      </dgm:t>
    </dgm:pt>
    <dgm:pt modelId="{9A68D520-CB15-406C-8120-45E8AE614F4D}">
      <dgm:prSet phldrT="[Text]"/>
      <dgm:spPr/>
      <dgm:t>
        <a:bodyPr/>
        <a:lstStyle/>
        <a:p>
          <a:r>
            <a:rPr lang="en-US" b="1" dirty="0"/>
            <a:t>Uploading</a:t>
          </a:r>
          <a:r>
            <a:rPr lang="en-US" dirty="0"/>
            <a:t> (son-push)</a:t>
          </a:r>
        </a:p>
      </dgm:t>
    </dgm:pt>
    <dgm:pt modelId="{88FE05FD-7379-4F91-B68A-2EF56B098EA1}" type="parTrans" cxnId="{8CFFF7D8-DA18-4FE2-A196-AE6135823EC9}">
      <dgm:prSet/>
      <dgm:spPr/>
      <dgm:t>
        <a:bodyPr/>
        <a:lstStyle/>
        <a:p>
          <a:endParaRPr lang="en-US"/>
        </a:p>
      </dgm:t>
    </dgm:pt>
    <dgm:pt modelId="{7587840C-50B8-48C9-8299-D927AE396829}" type="sibTrans" cxnId="{8CFFF7D8-DA18-4FE2-A196-AE6135823EC9}">
      <dgm:prSet/>
      <dgm:spPr/>
      <dgm:t>
        <a:bodyPr/>
        <a:lstStyle/>
        <a:p>
          <a:endParaRPr lang="en-US"/>
        </a:p>
      </dgm:t>
    </dgm:pt>
    <dgm:pt modelId="{A12277FB-2475-471A-A135-1069C7D33FDC}">
      <dgm:prSet phldrT="[Text]"/>
      <dgm:spPr/>
      <dgm:t>
        <a:bodyPr/>
        <a:lstStyle/>
        <a:p>
          <a:r>
            <a:rPr lang="en-US" b="1" dirty="0"/>
            <a:t>Deployment</a:t>
          </a:r>
          <a:r>
            <a:rPr lang="en-US" dirty="0"/>
            <a:t> (son-emulator)</a:t>
          </a:r>
        </a:p>
      </dgm:t>
    </dgm:pt>
    <dgm:pt modelId="{DF5030C9-7338-4584-A326-CD74CD980A65}" type="parTrans" cxnId="{260DC40B-0964-4566-BE0E-7F6EA075710C}">
      <dgm:prSet/>
      <dgm:spPr/>
      <dgm:t>
        <a:bodyPr/>
        <a:lstStyle/>
        <a:p>
          <a:endParaRPr lang="en-US"/>
        </a:p>
      </dgm:t>
    </dgm:pt>
    <dgm:pt modelId="{21C60A96-E12A-4EC4-B9BB-CEBF27F39549}" type="sibTrans" cxnId="{260DC40B-0964-4566-BE0E-7F6EA075710C}">
      <dgm:prSet/>
      <dgm:spPr/>
      <dgm:t>
        <a:bodyPr/>
        <a:lstStyle/>
        <a:p>
          <a:endParaRPr lang="en-US"/>
        </a:p>
      </dgm:t>
    </dgm:pt>
    <dgm:pt modelId="{F290391E-1DD3-4590-B238-E7F4B1A84D82}">
      <dgm:prSet phldrT="[Text]"/>
      <dgm:spPr/>
      <dgm:t>
        <a:bodyPr/>
        <a:lstStyle/>
        <a:p>
          <a:r>
            <a:rPr lang="en-US" b="1" dirty="0"/>
            <a:t>Debugging</a:t>
          </a:r>
          <a:r>
            <a:rPr lang="en-US" dirty="0"/>
            <a:t> (son-monitor)</a:t>
          </a:r>
        </a:p>
      </dgm:t>
    </dgm:pt>
    <dgm:pt modelId="{26001C23-2BA6-41F4-ACAD-F067BD58A536}" type="parTrans" cxnId="{614A5954-5B82-4FE7-BECC-11641E6A34D3}">
      <dgm:prSet/>
      <dgm:spPr/>
      <dgm:t>
        <a:bodyPr/>
        <a:lstStyle/>
        <a:p>
          <a:endParaRPr lang="en-US"/>
        </a:p>
      </dgm:t>
    </dgm:pt>
    <dgm:pt modelId="{53AABDA9-82D4-43C1-98D0-5C88A5AC3415}" type="sibTrans" cxnId="{614A5954-5B82-4FE7-BECC-11641E6A34D3}">
      <dgm:prSet/>
      <dgm:spPr/>
      <dgm:t>
        <a:bodyPr/>
        <a:lstStyle/>
        <a:p>
          <a:endParaRPr lang="en-US"/>
        </a:p>
      </dgm:t>
    </dgm:pt>
    <dgm:pt modelId="{154B573A-3183-46AD-B643-9655BBC2AE2F}">
      <dgm:prSet phldrT="[Text]"/>
      <dgm:spPr/>
      <dgm:t>
        <a:bodyPr/>
        <a:lstStyle/>
        <a:p>
          <a:r>
            <a:rPr lang="en-US" b="1" dirty="0"/>
            <a:t>Analysis</a:t>
          </a:r>
          <a:r>
            <a:rPr lang="en-US" dirty="0"/>
            <a:t> (son-analyze)</a:t>
          </a:r>
        </a:p>
      </dgm:t>
    </dgm:pt>
    <dgm:pt modelId="{DBADB240-2694-4AA6-8746-E988E626CFDF}" type="parTrans" cxnId="{49C0FF84-6246-46E6-BFB2-E4DAB4C7CD2A}">
      <dgm:prSet/>
      <dgm:spPr/>
      <dgm:t>
        <a:bodyPr/>
        <a:lstStyle/>
        <a:p>
          <a:endParaRPr lang="en-US"/>
        </a:p>
      </dgm:t>
    </dgm:pt>
    <dgm:pt modelId="{A74B06BC-BE7B-4B05-A2BF-F772CC8CF8D8}" type="sibTrans" cxnId="{49C0FF84-6246-46E6-BFB2-E4DAB4C7CD2A}">
      <dgm:prSet/>
      <dgm:spPr/>
      <dgm:t>
        <a:bodyPr/>
        <a:lstStyle/>
        <a:p>
          <a:endParaRPr lang="en-US"/>
        </a:p>
      </dgm:t>
    </dgm:pt>
    <dgm:pt modelId="{98A9D6FA-06B0-47FB-9334-E9D7034DC179}">
      <dgm:prSet phldrT="[Text]"/>
      <dgm:spPr/>
      <dgm:t>
        <a:bodyPr/>
        <a:lstStyle/>
        <a:p>
          <a:r>
            <a:rPr lang="en-US" b="1" dirty="0"/>
            <a:t>Packaging</a:t>
          </a:r>
          <a:r>
            <a:rPr lang="en-US" dirty="0"/>
            <a:t> (son-package)</a:t>
          </a:r>
        </a:p>
      </dgm:t>
    </dgm:pt>
    <dgm:pt modelId="{59A14CF5-D8DB-4E2B-BFBE-CD30F00E94C7}" type="sibTrans" cxnId="{DDD082D3-23F8-4812-8A0C-79AB0F1F2CBC}">
      <dgm:prSet/>
      <dgm:spPr/>
      <dgm:t>
        <a:bodyPr/>
        <a:lstStyle/>
        <a:p>
          <a:endParaRPr lang="en-US"/>
        </a:p>
      </dgm:t>
    </dgm:pt>
    <dgm:pt modelId="{BC92502B-CA55-468C-AF61-F9412AA1266F}" type="parTrans" cxnId="{DDD082D3-23F8-4812-8A0C-79AB0F1F2CBC}">
      <dgm:prSet/>
      <dgm:spPr/>
      <dgm:t>
        <a:bodyPr/>
        <a:lstStyle/>
        <a:p>
          <a:endParaRPr lang="en-US"/>
        </a:p>
      </dgm:t>
    </dgm:pt>
    <dgm:pt modelId="{CBC7740B-F1A6-42AB-B269-5C8316571D41}">
      <dgm:prSet phldrT="[Text]"/>
      <dgm:spPr/>
      <dgm:t>
        <a:bodyPr/>
        <a:lstStyle/>
        <a:p>
          <a:r>
            <a:rPr lang="en-US" b="1" dirty="0"/>
            <a:t>Project editing </a:t>
          </a:r>
          <a:r>
            <a:rPr lang="en-US" dirty="0"/>
            <a:t>(manual)</a:t>
          </a:r>
        </a:p>
      </dgm:t>
    </dgm:pt>
    <dgm:pt modelId="{6FF43354-2A9C-45AC-8D52-A1E52DA63B0E}" type="sibTrans" cxnId="{88B3AA2E-FED5-43C9-A3AB-5203E41E8610}">
      <dgm:prSet/>
      <dgm:spPr/>
      <dgm:t>
        <a:bodyPr/>
        <a:lstStyle/>
        <a:p>
          <a:endParaRPr lang="en-US"/>
        </a:p>
      </dgm:t>
    </dgm:pt>
    <dgm:pt modelId="{FC7484B9-5C14-4350-9702-CC1B3C421C3F}" type="parTrans" cxnId="{88B3AA2E-FED5-43C9-A3AB-5203E41E8610}">
      <dgm:prSet/>
      <dgm:spPr/>
      <dgm:t>
        <a:bodyPr/>
        <a:lstStyle/>
        <a:p>
          <a:endParaRPr lang="en-US"/>
        </a:p>
      </dgm:t>
    </dgm:pt>
    <dgm:pt modelId="{675AAF49-DA3E-4DCE-8A2C-C73A2F6110A1}">
      <dgm:prSet phldrT="[Text]"/>
      <dgm:spPr/>
      <dgm:t>
        <a:bodyPr/>
        <a:lstStyle/>
        <a:p>
          <a:r>
            <a:rPr lang="en-US" b="1" dirty="0"/>
            <a:t>Descriptor storage  </a:t>
          </a:r>
          <a:r>
            <a:rPr lang="en-US" b="0" dirty="0"/>
            <a:t>(</a:t>
          </a:r>
          <a:r>
            <a:rPr lang="en-US" dirty="0"/>
            <a:t>son-catalog)</a:t>
          </a:r>
        </a:p>
      </dgm:t>
    </dgm:pt>
    <dgm:pt modelId="{1CEF5BFD-ECB5-4DE9-95B7-B50454570268}" type="parTrans" cxnId="{9C9749E4-CED0-4BDE-8230-B53F4EB4A49F}">
      <dgm:prSet/>
      <dgm:spPr/>
      <dgm:t>
        <a:bodyPr/>
        <a:lstStyle/>
        <a:p>
          <a:endParaRPr lang="en-US"/>
        </a:p>
      </dgm:t>
    </dgm:pt>
    <dgm:pt modelId="{72959EB8-A85D-4320-8DEE-2757B3BDA299}" type="sibTrans" cxnId="{9C9749E4-CED0-4BDE-8230-B53F4EB4A49F}">
      <dgm:prSet/>
      <dgm:spPr/>
      <dgm:t>
        <a:bodyPr/>
        <a:lstStyle/>
        <a:p>
          <a:endParaRPr lang="en-US"/>
        </a:p>
      </dgm:t>
    </dgm:pt>
    <dgm:pt modelId="{30DC0B95-259D-4170-A175-AFEB112AEB40}" type="pres">
      <dgm:prSet presAssocID="{200B7F6B-8D7D-4E95-AF73-6D9CD49BFCFE}" presName="Name0" presStyleCnt="0">
        <dgm:presLayoutVars>
          <dgm:chMax val="11"/>
          <dgm:chPref val="11"/>
          <dgm:dir/>
          <dgm:resizeHandles/>
        </dgm:presLayoutVars>
      </dgm:prSet>
      <dgm:spPr/>
    </dgm:pt>
    <dgm:pt modelId="{CA39F0FE-7C27-4DC9-A127-D442CF1995B1}" type="pres">
      <dgm:prSet presAssocID="{154B573A-3183-46AD-B643-9655BBC2AE2F}" presName="Accent8" presStyleCnt="0"/>
      <dgm:spPr/>
    </dgm:pt>
    <dgm:pt modelId="{30292E88-8821-4DC0-A75E-FAA49EA8BBB0}" type="pres">
      <dgm:prSet presAssocID="{154B573A-3183-46AD-B643-9655BBC2AE2F}" presName="Accent" presStyleLbl="node1" presStyleIdx="0" presStyleCnt="8"/>
      <dgm:spPr/>
    </dgm:pt>
    <dgm:pt modelId="{A6ED8D87-B750-4DC9-A4B9-7694757ED2E1}" type="pres">
      <dgm:prSet presAssocID="{154B573A-3183-46AD-B643-9655BBC2AE2F}" presName="ParentBackground8" presStyleCnt="0"/>
      <dgm:spPr/>
    </dgm:pt>
    <dgm:pt modelId="{210DE3CC-6559-4AA7-BCB7-FE7A7011A107}" type="pres">
      <dgm:prSet presAssocID="{154B573A-3183-46AD-B643-9655BBC2AE2F}" presName="ParentBackground" presStyleLbl="fgAcc1" presStyleIdx="0" presStyleCnt="8"/>
      <dgm:spPr/>
      <dgm:t>
        <a:bodyPr/>
        <a:lstStyle/>
        <a:p>
          <a:endParaRPr lang="en-US"/>
        </a:p>
      </dgm:t>
    </dgm:pt>
    <dgm:pt modelId="{ED9594DF-1AB4-43F6-9CB6-660681888759}" type="pres">
      <dgm:prSet presAssocID="{154B573A-3183-46AD-B643-9655BBC2AE2F}" presName="Parent8" presStyleLbl="revTx" presStyleIdx="0" presStyleCnt="0">
        <dgm:presLayoutVars>
          <dgm:chMax val="1"/>
          <dgm:chPref val="1"/>
          <dgm:bulletEnabled val="1"/>
        </dgm:presLayoutVars>
      </dgm:prSet>
      <dgm:spPr/>
      <dgm:t>
        <a:bodyPr/>
        <a:lstStyle/>
        <a:p>
          <a:endParaRPr lang="en-US"/>
        </a:p>
      </dgm:t>
    </dgm:pt>
    <dgm:pt modelId="{D9A379D4-AA5B-4182-A1BE-8F61E36C85F6}" type="pres">
      <dgm:prSet presAssocID="{F290391E-1DD3-4590-B238-E7F4B1A84D82}" presName="Accent7" presStyleCnt="0"/>
      <dgm:spPr/>
    </dgm:pt>
    <dgm:pt modelId="{7DD2D3F0-B0C1-4A7F-AB81-C5B279F9E3EE}" type="pres">
      <dgm:prSet presAssocID="{F290391E-1DD3-4590-B238-E7F4B1A84D82}" presName="Accent" presStyleLbl="node1" presStyleIdx="1" presStyleCnt="8"/>
      <dgm:spPr>
        <a:solidFill>
          <a:schemeClr val="accent4"/>
        </a:solidFill>
      </dgm:spPr>
    </dgm:pt>
    <dgm:pt modelId="{CD0E20C3-978F-4312-AB76-B22BCB35818B}" type="pres">
      <dgm:prSet presAssocID="{F290391E-1DD3-4590-B238-E7F4B1A84D82}" presName="ParentBackground7" presStyleCnt="0"/>
      <dgm:spPr/>
    </dgm:pt>
    <dgm:pt modelId="{7C21509E-D044-41B6-8D73-7C6B75075DC3}" type="pres">
      <dgm:prSet presAssocID="{F290391E-1DD3-4590-B238-E7F4B1A84D82}" presName="ParentBackground" presStyleLbl="fgAcc1" presStyleIdx="1" presStyleCnt="8"/>
      <dgm:spPr/>
      <dgm:t>
        <a:bodyPr/>
        <a:lstStyle/>
        <a:p>
          <a:endParaRPr lang="en-US"/>
        </a:p>
      </dgm:t>
    </dgm:pt>
    <dgm:pt modelId="{510D2E60-245B-4B52-977F-1C83AD79E6D8}" type="pres">
      <dgm:prSet presAssocID="{F290391E-1DD3-4590-B238-E7F4B1A84D82}" presName="Parent7" presStyleLbl="revTx" presStyleIdx="0" presStyleCnt="0">
        <dgm:presLayoutVars>
          <dgm:chMax val="1"/>
          <dgm:chPref val="1"/>
          <dgm:bulletEnabled val="1"/>
        </dgm:presLayoutVars>
      </dgm:prSet>
      <dgm:spPr/>
      <dgm:t>
        <a:bodyPr/>
        <a:lstStyle/>
        <a:p>
          <a:endParaRPr lang="en-US"/>
        </a:p>
      </dgm:t>
    </dgm:pt>
    <dgm:pt modelId="{148659A3-3E38-4824-B6C0-A16B7D89815F}" type="pres">
      <dgm:prSet presAssocID="{A12277FB-2475-471A-A135-1069C7D33FDC}" presName="Accent6" presStyleCnt="0"/>
      <dgm:spPr/>
    </dgm:pt>
    <dgm:pt modelId="{24B94E54-BB42-4F96-AE95-466649228341}" type="pres">
      <dgm:prSet presAssocID="{A12277FB-2475-471A-A135-1069C7D33FDC}" presName="Accent" presStyleLbl="node1" presStyleIdx="2" presStyleCnt="8"/>
      <dgm:spPr/>
    </dgm:pt>
    <dgm:pt modelId="{38DDD09A-F69C-4525-816E-DDA0B3BFEF21}" type="pres">
      <dgm:prSet presAssocID="{A12277FB-2475-471A-A135-1069C7D33FDC}" presName="ParentBackground6" presStyleCnt="0"/>
      <dgm:spPr/>
    </dgm:pt>
    <dgm:pt modelId="{6DDF76D3-E087-4D5A-B910-E6E7F84305B4}" type="pres">
      <dgm:prSet presAssocID="{A12277FB-2475-471A-A135-1069C7D33FDC}" presName="ParentBackground" presStyleLbl="fgAcc1" presStyleIdx="2" presStyleCnt="8"/>
      <dgm:spPr/>
      <dgm:t>
        <a:bodyPr/>
        <a:lstStyle/>
        <a:p>
          <a:endParaRPr lang="en-US"/>
        </a:p>
      </dgm:t>
    </dgm:pt>
    <dgm:pt modelId="{460554CE-42BE-4541-B86B-A512ABC03E28}" type="pres">
      <dgm:prSet presAssocID="{A12277FB-2475-471A-A135-1069C7D33FDC}" presName="Parent6" presStyleLbl="revTx" presStyleIdx="0" presStyleCnt="0">
        <dgm:presLayoutVars>
          <dgm:chMax val="1"/>
          <dgm:chPref val="1"/>
          <dgm:bulletEnabled val="1"/>
        </dgm:presLayoutVars>
      </dgm:prSet>
      <dgm:spPr/>
      <dgm:t>
        <a:bodyPr/>
        <a:lstStyle/>
        <a:p>
          <a:endParaRPr lang="en-US"/>
        </a:p>
      </dgm:t>
    </dgm:pt>
    <dgm:pt modelId="{4440BC4B-8E8E-4700-B272-FDA890B9FB41}" type="pres">
      <dgm:prSet presAssocID="{9A68D520-CB15-406C-8120-45E8AE614F4D}" presName="Accent5" presStyleCnt="0"/>
      <dgm:spPr/>
    </dgm:pt>
    <dgm:pt modelId="{BE647616-EBBE-4476-8246-BC11E6AC5F12}" type="pres">
      <dgm:prSet presAssocID="{9A68D520-CB15-406C-8120-45E8AE614F4D}" presName="Accent" presStyleLbl="node1" presStyleIdx="3" presStyleCnt="8"/>
      <dgm:spPr/>
    </dgm:pt>
    <dgm:pt modelId="{592CEF0B-5FA9-4977-BF39-A4567A0B40AA}" type="pres">
      <dgm:prSet presAssocID="{9A68D520-CB15-406C-8120-45E8AE614F4D}" presName="ParentBackground5" presStyleCnt="0"/>
      <dgm:spPr/>
    </dgm:pt>
    <dgm:pt modelId="{D87C9CE6-10D3-4C61-AEEA-29EF2DFE2C68}" type="pres">
      <dgm:prSet presAssocID="{9A68D520-CB15-406C-8120-45E8AE614F4D}" presName="ParentBackground" presStyleLbl="fgAcc1" presStyleIdx="3" presStyleCnt="8"/>
      <dgm:spPr/>
      <dgm:t>
        <a:bodyPr/>
        <a:lstStyle/>
        <a:p>
          <a:endParaRPr lang="en-US"/>
        </a:p>
      </dgm:t>
    </dgm:pt>
    <dgm:pt modelId="{04416D95-DE2B-4520-B7AD-F1C30ADC1127}" type="pres">
      <dgm:prSet presAssocID="{9A68D520-CB15-406C-8120-45E8AE614F4D}" presName="Parent5" presStyleLbl="revTx" presStyleIdx="0" presStyleCnt="0">
        <dgm:presLayoutVars>
          <dgm:chMax val="1"/>
          <dgm:chPref val="1"/>
          <dgm:bulletEnabled val="1"/>
        </dgm:presLayoutVars>
      </dgm:prSet>
      <dgm:spPr/>
      <dgm:t>
        <a:bodyPr/>
        <a:lstStyle/>
        <a:p>
          <a:endParaRPr lang="en-US"/>
        </a:p>
      </dgm:t>
    </dgm:pt>
    <dgm:pt modelId="{2DCAFE4D-4C55-4019-A754-DE7C79CB210B}" type="pres">
      <dgm:prSet presAssocID="{98A9D6FA-06B0-47FB-9334-E9D7034DC179}" presName="Accent4" presStyleCnt="0"/>
      <dgm:spPr/>
    </dgm:pt>
    <dgm:pt modelId="{A46AC7BF-2E1B-428C-BCF7-136AE97A2E5F}" type="pres">
      <dgm:prSet presAssocID="{98A9D6FA-06B0-47FB-9334-E9D7034DC179}" presName="Accent" presStyleLbl="node1" presStyleIdx="4" presStyleCnt="8"/>
      <dgm:spPr/>
    </dgm:pt>
    <dgm:pt modelId="{4666B491-4B7B-4FB5-87B8-7F49650E26CE}" type="pres">
      <dgm:prSet presAssocID="{98A9D6FA-06B0-47FB-9334-E9D7034DC179}" presName="ParentBackground4" presStyleCnt="0"/>
      <dgm:spPr/>
    </dgm:pt>
    <dgm:pt modelId="{2159E595-71B0-4DB0-98D5-4D22001A0CF0}" type="pres">
      <dgm:prSet presAssocID="{98A9D6FA-06B0-47FB-9334-E9D7034DC179}" presName="ParentBackground" presStyleLbl="fgAcc1" presStyleIdx="4" presStyleCnt="8"/>
      <dgm:spPr/>
      <dgm:t>
        <a:bodyPr/>
        <a:lstStyle/>
        <a:p>
          <a:endParaRPr lang="en-US"/>
        </a:p>
      </dgm:t>
    </dgm:pt>
    <dgm:pt modelId="{520675BD-329A-43BE-A4D9-68F54F6E96D5}" type="pres">
      <dgm:prSet presAssocID="{98A9D6FA-06B0-47FB-9334-E9D7034DC179}" presName="Parent4" presStyleLbl="revTx" presStyleIdx="0" presStyleCnt="0">
        <dgm:presLayoutVars>
          <dgm:chMax val="1"/>
          <dgm:chPref val="1"/>
          <dgm:bulletEnabled val="1"/>
        </dgm:presLayoutVars>
      </dgm:prSet>
      <dgm:spPr/>
      <dgm:t>
        <a:bodyPr/>
        <a:lstStyle/>
        <a:p>
          <a:endParaRPr lang="en-US"/>
        </a:p>
      </dgm:t>
    </dgm:pt>
    <dgm:pt modelId="{FCD23677-D59A-43C6-87A4-9A2666F268FC}" type="pres">
      <dgm:prSet presAssocID="{CBC7740B-F1A6-42AB-B269-5C8316571D41}" presName="Accent3" presStyleCnt="0"/>
      <dgm:spPr/>
    </dgm:pt>
    <dgm:pt modelId="{BB06D89C-8192-49ED-80D9-5BF301144613}" type="pres">
      <dgm:prSet presAssocID="{CBC7740B-F1A6-42AB-B269-5C8316571D41}" presName="Accent" presStyleLbl="node1" presStyleIdx="5" presStyleCnt="8"/>
      <dgm:spPr/>
    </dgm:pt>
    <dgm:pt modelId="{F8568DCA-EFE0-4100-B6B6-8A908CA0DB39}" type="pres">
      <dgm:prSet presAssocID="{CBC7740B-F1A6-42AB-B269-5C8316571D41}" presName="ParentBackground3" presStyleCnt="0"/>
      <dgm:spPr/>
    </dgm:pt>
    <dgm:pt modelId="{841AA808-DC2B-48E1-AC9E-3C20EAA8C4FE}" type="pres">
      <dgm:prSet presAssocID="{CBC7740B-F1A6-42AB-B269-5C8316571D41}" presName="ParentBackground" presStyleLbl="fgAcc1" presStyleIdx="5" presStyleCnt="8"/>
      <dgm:spPr/>
      <dgm:t>
        <a:bodyPr/>
        <a:lstStyle/>
        <a:p>
          <a:endParaRPr lang="en-US"/>
        </a:p>
      </dgm:t>
    </dgm:pt>
    <dgm:pt modelId="{52879230-F96E-46E7-AED1-7A8BE3B6AE53}" type="pres">
      <dgm:prSet presAssocID="{CBC7740B-F1A6-42AB-B269-5C8316571D41}" presName="Parent3" presStyleLbl="revTx" presStyleIdx="0" presStyleCnt="0">
        <dgm:presLayoutVars>
          <dgm:chMax val="1"/>
          <dgm:chPref val="1"/>
          <dgm:bulletEnabled val="1"/>
        </dgm:presLayoutVars>
      </dgm:prSet>
      <dgm:spPr/>
      <dgm:t>
        <a:bodyPr/>
        <a:lstStyle/>
        <a:p>
          <a:endParaRPr lang="en-US"/>
        </a:p>
      </dgm:t>
    </dgm:pt>
    <dgm:pt modelId="{09DCD9C7-68B9-4E17-AB0F-5A6A6997E4EB}" type="pres">
      <dgm:prSet presAssocID="{675AAF49-DA3E-4DCE-8A2C-C73A2F6110A1}" presName="Accent2" presStyleCnt="0"/>
      <dgm:spPr/>
    </dgm:pt>
    <dgm:pt modelId="{EEBA9F38-6742-4076-A900-77979005F5F8}" type="pres">
      <dgm:prSet presAssocID="{675AAF49-DA3E-4DCE-8A2C-C73A2F6110A1}" presName="Accent" presStyleLbl="node1" presStyleIdx="6" presStyleCnt="8"/>
      <dgm:spPr/>
    </dgm:pt>
    <dgm:pt modelId="{1AFF828F-92A2-4CDE-8088-99BBE63C3BAB}" type="pres">
      <dgm:prSet presAssocID="{675AAF49-DA3E-4DCE-8A2C-C73A2F6110A1}" presName="ParentBackground2" presStyleCnt="0"/>
      <dgm:spPr/>
    </dgm:pt>
    <dgm:pt modelId="{24D70777-97CF-4754-A22B-E34A047F18FD}" type="pres">
      <dgm:prSet presAssocID="{675AAF49-DA3E-4DCE-8A2C-C73A2F6110A1}" presName="ParentBackground" presStyleLbl="fgAcc1" presStyleIdx="6" presStyleCnt="8"/>
      <dgm:spPr/>
      <dgm:t>
        <a:bodyPr/>
        <a:lstStyle/>
        <a:p>
          <a:endParaRPr lang="en-US"/>
        </a:p>
      </dgm:t>
    </dgm:pt>
    <dgm:pt modelId="{C5A04951-C659-4A0C-8635-8C07B34E65CE}" type="pres">
      <dgm:prSet presAssocID="{675AAF49-DA3E-4DCE-8A2C-C73A2F6110A1}" presName="Parent2" presStyleLbl="revTx" presStyleIdx="0" presStyleCnt="0">
        <dgm:presLayoutVars>
          <dgm:chMax val="1"/>
          <dgm:chPref val="1"/>
          <dgm:bulletEnabled val="1"/>
        </dgm:presLayoutVars>
      </dgm:prSet>
      <dgm:spPr/>
      <dgm:t>
        <a:bodyPr/>
        <a:lstStyle/>
        <a:p>
          <a:endParaRPr lang="en-US"/>
        </a:p>
      </dgm:t>
    </dgm:pt>
    <dgm:pt modelId="{EEB41A5A-F29E-4C41-8A97-D3CB9AECDD76}" type="pres">
      <dgm:prSet presAssocID="{F3532CCE-5AAD-4200-B134-C9ADBD7467FB}" presName="Accent1" presStyleCnt="0"/>
      <dgm:spPr/>
    </dgm:pt>
    <dgm:pt modelId="{7AFD72E3-3273-4320-A1DD-897034D36626}" type="pres">
      <dgm:prSet presAssocID="{F3532CCE-5AAD-4200-B134-C9ADBD7467FB}" presName="Accent" presStyleLbl="node1" presStyleIdx="7" presStyleCnt="8"/>
      <dgm:spPr/>
    </dgm:pt>
    <dgm:pt modelId="{FDDCFE44-D5DB-40B0-8912-6B38FE71A929}" type="pres">
      <dgm:prSet presAssocID="{F3532CCE-5AAD-4200-B134-C9ADBD7467FB}" presName="ParentBackground1" presStyleCnt="0"/>
      <dgm:spPr/>
    </dgm:pt>
    <dgm:pt modelId="{EC28442F-CBF6-4ED3-B3C4-3CCFFDE26CFD}" type="pres">
      <dgm:prSet presAssocID="{F3532CCE-5AAD-4200-B134-C9ADBD7467FB}" presName="ParentBackground" presStyleLbl="fgAcc1" presStyleIdx="7" presStyleCnt="8"/>
      <dgm:spPr/>
      <dgm:t>
        <a:bodyPr/>
        <a:lstStyle/>
        <a:p>
          <a:endParaRPr lang="en-US"/>
        </a:p>
      </dgm:t>
    </dgm:pt>
    <dgm:pt modelId="{4B258562-39D2-410D-87B9-0D4B06773655}" type="pres">
      <dgm:prSet presAssocID="{F3532CCE-5AAD-4200-B134-C9ADBD7467FB}" presName="Parent1" presStyleLbl="revTx" presStyleIdx="0" presStyleCnt="0">
        <dgm:presLayoutVars>
          <dgm:chMax val="1"/>
          <dgm:chPref val="1"/>
          <dgm:bulletEnabled val="1"/>
        </dgm:presLayoutVars>
      </dgm:prSet>
      <dgm:spPr/>
      <dgm:t>
        <a:bodyPr/>
        <a:lstStyle/>
        <a:p>
          <a:endParaRPr lang="en-US"/>
        </a:p>
      </dgm:t>
    </dgm:pt>
  </dgm:ptLst>
  <dgm:cxnLst>
    <dgm:cxn modelId="{9D5E2FFC-3E98-41E1-BD3B-D2F8DDE634B3}" type="presOf" srcId="{154B573A-3183-46AD-B643-9655BBC2AE2F}" destId="{ED9594DF-1AB4-43F6-9CB6-660681888759}" srcOrd="1" destOrd="0" presId="urn:microsoft.com/office/officeart/2011/layout/CircleProcess"/>
    <dgm:cxn modelId="{88B3AA2E-FED5-43C9-A3AB-5203E41E8610}" srcId="{200B7F6B-8D7D-4E95-AF73-6D9CD49BFCFE}" destId="{CBC7740B-F1A6-42AB-B269-5C8316571D41}" srcOrd="2" destOrd="0" parTransId="{FC7484B9-5C14-4350-9702-CC1B3C421C3F}" sibTransId="{6FF43354-2A9C-45AC-8D52-A1E52DA63B0E}"/>
    <dgm:cxn modelId="{30FC1E0B-99BA-4040-A6B7-86DB0E0CD7BA}" type="presOf" srcId="{98A9D6FA-06B0-47FB-9334-E9D7034DC179}" destId="{2159E595-71B0-4DB0-98D5-4D22001A0CF0}" srcOrd="0" destOrd="0" presId="urn:microsoft.com/office/officeart/2011/layout/CircleProcess"/>
    <dgm:cxn modelId="{93E65ED8-FA91-4532-AD31-F432239CEB75}" type="presOf" srcId="{F290391E-1DD3-4590-B238-E7F4B1A84D82}" destId="{7C21509E-D044-41B6-8D73-7C6B75075DC3}" srcOrd="0" destOrd="0" presId="urn:microsoft.com/office/officeart/2011/layout/CircleProcess"/>
    <dgm:cxn modelId="{6CBCDCE2-9DFA-4CFC-B13F-2A88E0469CC0}" type="presOf" srcId="{9A68D520-CB15-406C-8120-45E8AE614F4D}" destId="{04416D95-DE2B-4520-B7AD-F1C30ADC1127}" srcOrd="1" destOrd="0" presId="urn:microsoft.com/office/officeart/2011/layout/CircleProcess"/>
    <dgm:cxn modelId="{20789879-903C-4FD0-A7F7-31343EE333D8}" type="presOf" srcId="{CBC7740B-F1A6-42AB-B269-5C8316571D41}" destId="{841AA808-DC2B-48E1-AC9E-3C20EAA8C4FE}" srcOrd="0" destOrd="0" presId="urn:microsoft.com/office/officeart/2011/layout/CircleProcess"/>
    <dgm:cxn modelId="{9C9749E4-CED0-4BDE-8230-B53F4EB4A49F}" srcId="{200B7F6B-8D7D-4E95-AF73-6D9CD49BFCFE}" destId="{675AAF49-DA3E-4DCE-8A2C-C73A2F6110A1}" srcOrd="1" destOrd="0" parTransId="{1CEF5BFD-ECB5-4DE9-95B7-B50454570268}" sibTransId="{72959EB8-A85D-4320-8DEE-2757B3BDA299}"/>
    <dgm:cxn modelId="{DAFA997E-8004-4A2B-BF64-58D9107CBB12}" type="presOf" srcId="{9A68D520-CB15-406C-8120-45E8AE614F4D}" destId="{D87C9CE6-10D3-4C61-AEEA-29EF2DFE2C68}" srcOrd="0" destOrd="0" presId="urn:microsoft.com/office/officeart/2011/layout/CircleProcess"/>
    <dgm:cxn modelId="{201E40A7-6D42-4998-950E-E2AE16C039D4}" type="presOf" srcId="{675AAF49-DA3E-4DCE-8A2C-C73A2F6110A1}" destId="{C5A04951-C659-4A0C-8635-8C07B34E65CE}" srcOrd="1" destOrd="0" presId="urn:microsoft.com/office/officeart/2011/layout/CircleProcess"/>
    <dgm:cxn modelId="{8CFFF7D8-DA18-4FE2-A196-AE6135823EC9}" srcId="{200B7F6B-8D7D-4E95-AF73-6D9CD49BFCFE}" destId="{9A68D520-CB15-406C-8120-45E8AE614F4D}" srcOrd="4" destOrd="0" parTransId="{88FE05FD-7379-4F91-B68A-2EF56B098EA1}" sibTransId="{7587840C-50B8-48C9-8299-D927AE396829}"/>
    <dgm:cxn modelId="{C9185D46-CC8F-4857-9589-EA5218B6B9CC}" type="presOf" srcId="{154B573A-3183-46AD-B643-9655BBC2AE2F}" destId="{210DE3CC-6559-4AA7-BCB7-FE7A7011A107}" srcOrd="0" destOrd="0" presId="urn:microsoft.com/office/officeart/2011/layout/CircleProcess"/>
    <dgm:cxn modelId="{4F1100BE-CA1B-4A23-8E7F-E222C38875AB}" type="presOf" srcId="{CBC7740B-F1A6-42AB-B269-5C8316571D41}" destId="{52879230-F96E-46E7-AED1-7A8BE3B6AE53}" srcOrd="1" destOrd="0" presId="urn:microsoft.com/office/officeart/2011/layout/CircleProcess"/>
    <dgm:cxn modelId="{614A5954-5B82-4FE7-BECC-11641E6A34D3}" srcId="{200B7F6B-8D7D-4E95-AF73-6D9CD49BFCFE}" destId="{F290391E-1DD3-4590-B238-E7F4B1A84D82}" srcOrd="6" destOrd="0" parTransId="{26001C23-2BA6-41F4-ACAD-F067BD58A536}" sibTransId="{53AABDA9-82D4-43C1-98D0-5C88A5AC3415}"/>
    <dgm:cxn modelId="{49C0FF84-6246-46E6-BFB2-E4DAB4C7CD2A}" srcId="{200B7F6B-8D7D-4E95-AF73-6D9CD49BFCFE}" destId="{154B573A-3183-46AD-B643-9655BBC2AE2F}" srcOrd="7" destOrd="0" parTransId="{DBADB240-2694-4AA6-8746-E988E626CFDF}" sibTransId="{A74B06BC-BE7B-4B05-A2BF-F772CC8CF8D8}"/>
    <dgm:cxn modelId="{E3BE7146-77CA-42A9-8914-839BB6710435}" type="presOf" srcId="{98A9D6FA-06B0-47FB-9334-E9D7034DC179}" destId="{520675BD-329A-43BE-A4D9-68F54F6E96D5}" srcOrd="1" destOrd="0" presId="urn:microsoft.com/office/officeart/2011/layout/CircleProcess"/>
    <dgm:cxn modelId="{D56B3B65-832E-4486-8E5A-AE00C38A6416}" type="presOf" srcId="{A12277FB-2475-471A-A135-1069C7D33FDC}" destId="{6DDF76D3-E087-4D5A-B910-E6E7F84305B4}" srcOrd="0" destOrd="0" presId="urn:microsoft.com/office/officeart/2011/layout/CircleProcess"/>
    <dgm:cxn modelId="{07BFC18A-5176-4551-ACFB-5AF8C20198BC}" srcId="{200B7F6B-8D7D-4E95-AF73-6D9CD49BFCFE}" destId="{F3532CCE-5AAD-4200-B134-C9ADBD7467FB}" srcOrd="0" destOrd="0" parTransId="{07B3AF58-FC7B-4F2A-A4CA-7EF73760558A}" sibTransId="{0DFFD95E-5B8D-4B34-A8BF-C5463D46C7B4}"/>
    <dgm:cxn modelId="{58E07DB3-43FA-4DA9-95C3-4357BD0C26FF}" type="presOf" srcId="{A12277FB-2475-471A-A135-1069C7D33FDC}" destId="{460554CE-42BE-4541-B86B-A512ABC03E28}" srcOrd="1" destOrd="0" presId="urn:microsoft.com/office/officeart/2011/layout/CircleProcess"/>
    <dgm:cxn modelId="{70EEAA25-F9B6-4607-AF93-1A9D1A460542}" type="presOf" srcId="{F290391E-1DD3-4590-B238-E7F4B1A84D82}" destId="{510D2E60-245B-4B52-977F-1C83AD79E6D8}" srcOrd="1" destOrd="0" presId="urn:microsoft.com/office/officeart/2011/layout/CircleProcess"/>
    <dgm:cxn modelId="{1A5237B7-B22B-4B3D-8849-FA2FCA84C3F9}" type="presOf" srcId="{F3532CCE-5AAD-4200-B134-C9ADBD7467FB}" destId="{4B258562-39D2-410D-87B9-0D4B06773655}" srcOrd="1" destOrd="0" presId="urn:microsoft.com/office/officeart/2011/layout/CircleProcess"/>
    <dgm:cxn modelId="{287F671D-9914-4E64-9BAF-8FE9CD7FCEBD}" type="presOf" srcId="{675AAF49-DA3E-4DCE-8A2C-C73A2F6110A1}" destId="{24D70777-97CF-4754-A22B-E34A047F18FD}" srcOrd="0" destOrd="0" presId="urn:microsoft.com/office/officeart/2011/layout/CircleProcess"/>
    <dgm:cxn modelId="{627D2D13-BFFC-4F1D-8C69-485084FD8C65}" type="presOf" srcId="{200B7F6B-8D7D-4E95-AF73-6D9CD49BFCFE}" destId="{30DC0B95-259D-4170-A175-AFEB112AEB40}" srcOrd="0" destOrd="0" presId="urn:microsoft.com/office/officeart/2011/layout/CircleProcess"/>
    <dgm:cxn modelId="{6076B1AE-2897-4B6B-93A1-2B0B6AC19655}" type="presOf" srcId="{F3532CCE-5AAD-4200-B134-C9ADBD7467FB}" destId="{EC28442F-CBF6-4ED3-B3C4-3CCFFDE26CFD}" srcOrd="0" destOrd="0" presId="urn:microsoft.com/office/officeart/2011/layout/CircleProcess"/>
    <dgm:cxn modelId="{DDD082D3-23F8-4812-8A0C-79AB0F1F2CBC}" srcId="{200B7F6B-8D7D-4E95-AF73-6D9CD49BFCFE}" destId="{98A9D6FA-06B0-47FB-9334-E9D7034DC179}" srcOrd="3" destOrd="0" parTransId="{BC92502B-CA55-468C-AF61-F9412AA1266F}" sibTransId="{59A14CF5-D8DB-4E2B-BFBE-CD30F00E94C7}"/>
    <dgm:cxn modelId="{260DC40B-0964-4566-BE0E-7F6EA075710C}" srcId="{200B7F6B-8D7D-4E95-AF73-6D9CD49BFCFE}" destId="{A12277FB-2475-471A-A135-1069C7D33FDC}" srcOrd="5" destOrd="0" parTransId="{DF5030C9-7338-4584-A326-CD74CD980A65}" sibTransId="{21C60A96-E12A-4EC4-B9BB-CEBF27F39549}"/>
    <dgm:cxn modelId="{666B0BA5-73CD-443A-ACC2-1029B32DCCE2}" type="presParOf" srcId="{30DC0B95-259D-4170-A175-AFEB112AEB40}" destId="{CA39F0FE-7C27-4DC9-A127-D442CF1995B1}" srcOrd="0" destOrd="0" presId="urn:microsoft.com/office/officeart/2011/layout/CircleProcess"/>
    <dgm:cxn modelId="{C025D1CF-C684-402B-A29A-8D5E62EABCC5}" type="presParOf" srcId="{CA39F0FE-7C27-4DC9-A127-D442CF1995B1}" destId="{30292E88-8821-4DC0-A75E-FAA49EA8BBB0}" srcOrd="0" destOrd="0" presId="urn:microsoft.com/office/officeart/2011/layout/CircleProcess"/>
    <dgm:cxn modelId="{6A1FE680-826E-4FD4-A1DB-CDD941E90387}" type="presParOf" srcId="{30DC0B95-259D-4170-A175-AFEB112AEB40}" destId="{A6ED8D87-B750-4DC9-A4B9-7694757ED2E1}" srcOrd="1" destOrd="0" presId="urn:microsoft.com/office/officeart/2011/layout/CircleProcess"/>
    <dgm:cxn modelId="{5B396395-DEFD-434E-9C35-B06DF95AACB3}" type="presParOf" srcId="{A6ED8D87-B750-4DC9-A4B9-7694757ED2E1}" destId="{210DE3CC-6559-4AA7-BCB7-FE7A7011A107}" srcOrd="0" destOrd="0" presId="urn:microsoft.com/office/officeart/2011/layout/CircleProcess"/>
    <dgm:cxn modelId="{2440C559-0292-4E55-8F95-407F14E146F0}" type="presParOf" srcId="{30DC0B95-259D-4170-A175-AFEB112AEB40}" destId="{ED9594DF-1AB4-43F6-9CB6-660681888759}" srcOrd="2" destOrd="0" presId="urn:microsoft.com/office/officeart/2011/layout/CircleProcess"/>
    <dgm:cxn modelId="{585A8FC4-55A9-4AFF-8C4E-A8415BF9A370}" type="presParOf" srcId="{30DC0B95-259D-4170-A175-AFEB112AEB40}" destId="{D9A379D4-AA5B-4182-A1BE-8F61E36C85F6}" srcOrd="3" destOrd="0" presId="urn:microsoft.com/office/officeart/2011/layout/CircleProcess"/>
    <dgm:cxn modelId="{EF2B2298-1405-48B1-B98E-65EA634AD4A0}" type="presParOf" srcId="{D9A379D4-AA5B-4182-A1BE-8F61E36C85F6}" destId="{7DD2D3F0-B0C1-4A7F-AB81-C5B279F9E3EE}" srcOrd="0" destOrd="0" presId="urn:microsoft.com/office/officeart/2011/layout/CircleProcess"/>
    <dgm:cxn modelId="{98C57089-CBE6-460C-8697-D57369C61F20}" type="presParOf" srcId="{30DC0B95-259D-4170-A175-AFEB112AEB40}" destId="{CD0E20C3-978F-4312-AB76-B22BCB35818B}" srcOrd="4" destOrd="0" presId="urn:microsoft.com/office/officeart/2011/layout/CircleProcess"/>
    <dgm:cxn modelId="{AC659179-0D3C-4260-9795-FA0FB99ABB3C}" type="presParOf" srcId="{CD0E20C3-978F-4312-AB76-B22BCB35818B}" destId="{7C21509E-D044-41B6-8D73-7C6B75075DC3}" srcOrd="0" destOrd="0" presId="urn:microsoft.com/office/officeart/2011/layout/CircleProcess"/>
    <dgm:cxn modelId="{1700955B-1FA0-49B6-A56F-6C96003AC7F2}" type="presParOf" srcId="{30DC0B95-259D-4170-A175-AFEB112AEB40}" destId="{510D2E60-245B-4B52-977F-1C83AD79E6D8}" srcOrd="5" destOrd="0" presId="urn:microsoft.com/office/officeart/2011/layout/CircleProcess"/>
    <dgm:cxn modelId="{2499A477-8F05-4A75-98EE-CDA2D1F40752}" type="presParOf" srcId="{30DC0B95-259D-4170-A175-AFEB112AEB40}" destId="{148659A3-3E38-4824-B6C0-A16B7D89815F}" srcOrd="6" destOrd="0" presId="urn:microsoft.com/office/officeart/2011/layout/CircleProcess"/>
    <dgm:cxn modelId="{F5F25B7B-54EF-48F7-AD0E-5B38DBF2C88D}" type="presParOf" srcId="{148659A3-3E38-4824-B6C0-A16B7D89815F}" destId="{24B94E54-BB42-4F96-AE95-466649228341}" srcOrd="0" destOrd="0" presId="urn:microsoft.com/office/officeart/2011/layout/CircleProcess"/>
    <dgm:cxn modelId="{E29F47D5-90DA-4A45-A27A-D132B2F37608}" type="presParOf" srcId="{30DC0B95-259D-4170-A175-AFEB112AEB40}" destId="{38DDD09A-F69C-4525-816E-DDA0B3BFEF21}" srcOrd="7" destOrd="0" presId="urn:microsoft.com/office/officeart/2011/layout/CircleProcess"/>
    <dgm:cxn modelId="{D7CC0E8C-B549-4647-8D0F-12D8C8BFF261}" type="presParOf" srcId="{38DDD09A-F69C-4525-816E-DDA0B3BFEF21}" destId="{6DDF76D3-E087-4D5A-B910-E6E7F84305B4}" srcOrd="0" destOrd="0" presId="urn:microsoft.com/office/officeart/2011/layout/CircleProcess"/>
    <dgm:cxn modelId="{B0B5BE4F-4991-4AF7-AB5F-87DC682B0E2A}" type="presParOf" srcId="{30DC0B95-259D-4170-A175-AFEB112AEB40}" destId="{460554CE-42BE-4541-B86B-A512ABC03E28}" srcOrd="8" destOrd="0" presId="urn:microsoft.com/office/officeart/2011/layout/CircleProcess"/>
    <dgm:cxn modelId="{A281FFCF-B991-4F3D-A3E2-16B948060009}" type="presParOf" srcId="{30DC0B95-259D-4170-A175-AFEB112AEB40}" destId="{4440BC4B-8E8E-4700-B272-FDA890B9FB41}" srcOrd="9" destOrd="0" presId="urn:microsoft.com/office/officeart/2011/layout/CircleProcess"/>
    <dgm:cxn modelId="{BD8B029F-FAAA-4714-ADE7-E220AE0E59AF}" type="presParOf" srcId="{4440BC4B-8E8E-4700-B272-FDA890B9FB41}" destId="{BE647616-EBBE-4476-8246-BC11E6AC5F12}" srcOrd="0" destOrd="0" presId="urn:microsoft.com/office/officeart/2011/layout/CircleProcess"/>
    <dgm:cxn modelId="{F9D79BE7-6E4C-48B3-A6C3-D0E5E8328EAB}" type="presParOf" srcId="{30DC0B95-259D-4170-A175-AFEB112AEB40}" destId="{592CEF0B-5FA9-4977-BF39-A4567A0B40AA}" srcOrd="10" destOrd="0" presId="urn:microsoft.com/office/officeart/2011/layout/CircleProcess"/>
    <dgm:cxn modelId="{F5F0FC09-3C90-47DB-8738-4C26D7C48FDC}" type="presParOf" srcId="{592CEF0B-5FA9-4977-BF39-A4567A0B40AA}" destId="{D87C9CE6-10D3-4C61-AEEA-29EF2DFE2C68}" srcOrd="0" destOrd="0" presId="urn:microsoft.com/office/officeart/2011/layout/CircleProcess"/>
    <dgm:cxn modelId="{583F179C-581A-4F6B-AFA0-62A69FB66B26}" type="presParOf" srcId="{30DC0B95-259D-4170-A175-AFEB112AEB40}" destId="{04416D95-DE2B-4520-B7AD-F1C30ADC1127}" srcOrd="11" destOrd="0" presId="urn:microsoft.com/office/officeart/2011/layout/CircleProcess"/>
    <dgm:cxn modelId="{19010E16-455D-448D-A06A-AFEF1E2F0AD3}" type="presParOf" srcId="{30DC0B95-259D-4170-A175-AFEB112AEB40}" destId="{2DCAFE4D-4C55-4019-A754-DE7C79CB210B}" srcOrd="12" destOrd="0" presId="urn:microsoft.com/office/officeart/2011/layout/CircleProcess"/>
    <dgm:cxn modelId="{E14BFB8C-0449-44E5-8E6C-1A0B8B593E9E}" type="presParOf" srcId="{2DCAFE4D-4C55-4019-A754-DE7C79CB210B}" destId="{A46AC7BF-2E1B-428C-BCF7-136AE97A2E5F}" srcOrd="0" destOrd="0" presId="urn:microsoft.com/office/officeart/2011/layout/CircleProcess"/>
    <dgm:cxn modelId="{3EA10953-62C4-4CF2-80D9-33B93D8AEC93}" type="presParOf" srcId="{30DC0B95-259D-4170-A175-AFEB112AEB40}" destId="{4666B491-4B7B-4FB5-87B8-7F49650E26CE}" srcOrd="13" destOrd="0" presId="urn:microsoft.com/office/officeart/2011/layout/CircleProcess"/>
    <dgm:cxn modelId="{EDCE3A32-1FEE-4AFF-A024-A36DAC9067BE}" type="presParOf" srcId="{4666B491-4B7B-4FB5-87B8-7F49650E26CE}" destId="{2159E595-71B0-4DB0-98D5-4D22001A0CF0}" srcOrd="0" destOrd="0" presId="urn:microsoft.com/office/officeart/2011/layout/CircleProcess"/>
    <dgm:cxn modelId="{39BDB2A4-DF48-4771-802A-51048D58A1D1}" type="presParOf" srcId="{30DC0B95-259D-4170-A175-AFEB112AEB40}" destId="{520675BD-329A-43BE-A4D9-68F54F6E96D5}" srcOrd="14" destOrd="0" presId="urn:microsoft.com/office/officeart/2011/layout/CircleProcess"/>
    <dgm:cxn modelId="{B6A47C84-1845-4BE1-8E2A-C787699877B2}" type="presParOf" srcId="{30DC0B95-259D-4170-A175-AFEB112AEB40}" destId="{FCD23677-D59A-43C6-87A4-9A2666F268FC}" srcOrd="15" destOrd="0" presId="urn:microsoft.com/office/officeart/2011/layout/CircleProcess"/>
    <dgm:cxn modelId="{536CB34C-AC31-4334-8F6E-8560AADEAFDD}" type="presParOf" srcId="{FCD23677-D59A-43C6-87A4-9A2666F268FC}" destId="{BB06D89C-8192-49ED-80D9-5BF301144613}" srcOrd="0" destOrd="0" presId="urn:microsoft.com/office/officeart/2011/layout/CircleProcess"/>
    <dgm:cxn modelId="{FF71939E-B5CD-478F-BF63-584BEFFCF21D}" type="presParOf" srcId="{30DC0B95-259D-4170-A175-AFEB112AEB40}" destId="{F8568DCA-EFE0-4100-B6B6-8A908CA0DB39}" srcOrd="16" destOrd="0" presId="urn:microsoft.com/office/officeart/2011/layout/CircleProcess"/>
    <dgm:cxn modelId="{2377A192-AFA0-458E-BF7C-88C404DEF8B1}" type="presParOf" srcId="{F8568DCA-EFE0-4100-B6B6-8A908CA0DB39}" destId="{841AA808-DC2B-48E1-AC9E-3C20EAA8C4FE}" srcOrd="0" destOrd="0" presId="urn:microsoft.com/office/officeart/2011/layout/CircleProcess"/>
    <dgm:cxn modelId="{89D629AC-F5F8-4B36-8C6C-08EFF913FC22}" type="presParOf" srcId="{30DC0B95-259D-4170-A175-AFEB112AEB40}" destId="{52879230-F96E-46E7-AED1-7A8BE3B6AE53}" srcOrd="17" destOrd="0" presId="urn:microsoft.com/office/officeart/2011/layout/CircleProcess"/>
    <dgm:cxn modelId="{30CDA686-8A15-43CF-BEEF-30ED117F934A}" type="presParOf" srcId="{30DC0B95-259D-4170-A175-AFEB112AEB40}" destId="{09DCD9C7-68B9-4E17-AB0F-5A6A6997E4EB}" srcOrd="18" destOrd="0" presId="urn:microsoft.com/office/officeart/2011/layout/CircleProcess"/>
    <dgm:cxn modelId="{A64CC486-E295-42C3-BA4C-E9A9255D980A}" type="presParOf" srcId="{09DCD9C7-68B9-4E17-AB0F-5A6A6997E4EB}" destId="{EEBA9F38-6742-4076-A900-77979005F5F8}" srcOrd="0" destOrd="0" presId="urn:microsoft.com/office/officeart/2011/layout/CircleProcess"/>
    <dgm:cxn modelId="{42940C78-A420-403E-B913-525108A709B2}" type="presParOf" srcId="{30DC0B95-259D-4170-A175-AFEB112AEB40}" destId="{1AFF828F-92A2-4CDE-8088-99BBE63C3BAB}" srcOrd="19" destOrd="0" presId="urn:microsoft.com/office/officeart/2011/layout/CircleProcess"/>
    <dgm:cxn modelId="{BF2EF085-E66B-4622-8829-F871F33DE345}" type="presParOf" srcId="{1AFF828F-92A2-4CDE-8088-99BBE63C3BAB}" destId="{24D70777-97CF-4754-A22B-E34A047F18FD}" srcOrd="0" destOrd="0" presId="urn:microsoft.com/office/officeart/2011/layout/CircleProcess"/>
    <dgm:cxn modelId="{56F37D62-DF8A-46EC-A6DE-D40F2598357E}" type="presParOf" srcId="{30DC0B95-259D-4170-A175-AFEB112AEB40}" destId="{C5A04951-C659-4A0C-8635-8C07B34E65CE}" srcOrd="20" destOrd="0" presId="urn:microsoft.com/office/officeart/2011/layout/CircleProcess"/>
    <dgm:cxn modelId="{52C80021-1BCA-4D4B-A8F3-E6D2B42B609B}" type="presParOf" srcId="{30DC0B95-259D-4170-A175-AFEB112AEB40}" destId="{EEB41A5A-F29E-4C41-8A97-D3CB9AECDD76}" srcOrd="21" destOrd="0" presId="urn:microsoft.com/office/officeart/2011/layout/CircleProcess"/>
    <dgm:cxn modelId="{BD955F8B-5717-4C19-88BA-421F10C16CAB}" type="presParOf" srcId="{EEB41A5A-F29E-4C41-8A97-D3CB9AECDD76}" destId="{7AFD72E3-3273-4320-A1DD-897034D36626}" srcOrd="0" destOrd="0" presId="urn:microsoft.com/office/officeart/2011/layout/CircleProcess"/>
    <dgm:cxn modelId="{135F48B4-A572-4A0D-8C27-17FE03F6ED3B}" type="presParOf" srcId="{30DC0B95-259D-4170-A175-AFEB112AEB40}" destId="{FDDCFE44-D5DB-40B0-8912-6B38FE71A929}" srcOrd="22" destOrd="0" presId="urn:microsoft.com/office/officeart/2011/layout/CircleProcess"/>
    <dgm:cxn modelId="{34844D46-A1D9-43FA-A668-94262A507910}" type="presParOf" srcId="{FDDCFE44-D5DB-40B0-8912-6B38FE71A929}" destId="{EC28442F-CBF6-4ED3-B3C4-3CCFFDE26CFD}" srcOrd="0" destOrd="0" presId="urn:microsoft.com/office/officeart/2011/layout/CircleProcess"/>
    <dgm:cxn modelId="{45561BCC-2681-440F-8F14-7940A05A2053}" type="presParOf" srcId="{30DC0B95-259D-4170-A175-AFEB112AEB40}" destId="{4B258562-39D2-410D-87B9-0D4B06773655}" srcOrd="23" destOrd="0" presId="urn:microsoft.com/office/officeart/2011/layout/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200B7F6B-8D7D-4E95-AF73-6D9CD49BFCFE}" type="doc">
      <dgm:prSet loTypeId="urn:microsoft.com/office/officeart/2011/layout/CircleProcess" loCatId="process" qsTypeId="urn:microsoft.com/office/officeart/2005/8/quickstyle/simple1" qsCatId="simple" csTypeId="urn:microsoft.com/office/officeart/2005/8/colors/accent0_3" csCatId="mainScheme" phldr="1"/>
      <dgm:spPr/>
    </dgm:pt>
    <dgm:pt modelId="{F3532CCE-5AAD-4200-B134-C9ADBD7467FB}">
      <dgm:prSet phldrT="[Text]"/>
      <dgm:spPr/>
      <dgm:t>
        <a:bodyPr/>
        <a:lstStyle/>
        <a:p>
          <a:r>
            <a:rPr lang="en-US" b="1" dirty="0"/>
            <a:t>Project creation </a:t>
          </a:r>
          <a:r>
            <a:rPr lang="en-US" dirty="0"/>
            <a:t>(son-project)</a:t>
          </a:r>
        </a:p>
      </dgm:t>
    </dgm:pt>
    <dgm:pt modelId="{07B3AF58-FC7B-4F2A-A4CA-7EF73760558A}" type="parTrans" cxnId="{07BFC18A-5176-4551-ACFB-5AF8C20198BC}">
      <dgm:prSet/>
      <dgm:spPr/>
      <dgm:t>
        <a:bodyPr/>
        <a:lstStyle/>
        <a:p>
          <a:endParaRPr lang="en-US"/>
        </a:p>
      </dgm:t>
    </dgm:pt>
    <dgm:pt modelId="{0DFFD95E-5B8D-4B34-A8BF-C5463D46C7B4}" type="sibTrans" cxnId="{07BFC18A-5176-4551-ACFB-5AF8C20198BC}">
      <dgm:prSet/>
      <dgm:spPr/>
      <dgm:t>
        <a:bodyPr/>
        <a:lstStyle/>
        <a:p>
          <a:endParaRPr lang="en-US"/>
        </a:p>
      </dgm:t>
    </dgm:pt>
    <dgm:pt modelId="{9A68D520-CB15-406C-8120-45E8AE614F4D}">
      <dgm:prSet phldrT="[Text]"/>
      <dgm:spPr/>
      <dgm:t>
        <a:bodyPr/>
        <a:lstStyle/>
        <a:p>
          <a:r>
            <a:rPr lang="en-US" b="1" dirty="0"/>
            <a:t>Uploading</a:t>
          </a:r>
          <a:r>
            <a:rPr lang="en-US" dirty="0"/>
            <a:t> (son-push)</a:t>
          </a:r>
        </a:p>
      </dgm:t>
    </dgm:pt>
    <dgm:pt modelId="{88FE05FD-7379-4F91-B68A-2EF56B098EA1}" type="parTrans" cxnId="{8CFFF7D8-DA18-4FE2-A196-AE6135823EC9}">
      <dgm:prSet/>
      <dgm:spPr/>
      <dgm:t>
        <a:bodyPr/>
        <a:lstStyle/>
        <a:p>
          <a:endParaRPr lang="en-US"/>
        </a:p>
      </dgm:t>
    </dgm:pt>
    <dgm:pt modelId="{7587840C-50B8-48C9-8299-D927AE396829}" type="sibTrans" cxnId="{8CFFF7D8-DA18-4FE2-A196-AE6135823EC9}">
      <dgm:prSet/>
      <dgm:spPr/>
      <dgm:t>
        <a:bodyPr/>
        <a:lstStyle/>
        <a:p>
          <a:endParaRPr lang="en-US"/>
        </a:p>
      </dgm:t>
    </dgm:pt>
    <dgm:pt modelId="{A12277FB-2475-471A-A135-1069C7D33FDC}">
      <dgm:prSet phldrT="[Text]"/>
      <dgm:spPr/>
      <dgm:t>
        <a:bodyPr/>
        <a:lstStyle/>
        <a:p>
          <a:r>
            <a:rPr lang="en-US" b="1" dirty="0"/>
            <a:t>Deployment</a:t>
          </a:r>
          <a:r>
            <a:rPr lang="en-US" dirty="0"/>
            <a:t> (son-emulator)</a:t>
          </a:r>
        </a:p>
      </dgm:t>
    </dgm:pt>
    <dgm:pt modelId="{DF5030C9-7338-4584-A326-CD74CD980A65}" type="parTrans" cxnId="{260DC40B-0964-4566-BE0E-7F6EA075710C}">
      <dgm:prSet/>
      <dgm:spPr/>
      <dgm:t>
        <a:bodyPr/>
        <a:lstStyle/>
        <a:p>
          <a:endParaRPr lang="en-US"/>
        </a:p>
      </dgm:t>
    </dgm:pt>
    <dgm:pt modelId="{21C60A96-E12A-4EC4-B9BB-CEBF27F39549}" type="sibTrans" cxnId="{260DC40B-0964-4566-BE0E-7F6EA075710C}">
      <dgm:prSet/>
      <dgm:spPr/>
      <dgm:t>
        <a:bodyPr/>
        <a:lstStyle/>
        <a:p>
          <a:endParaRPr lang="en-US"/>
        </a:p>
      </dgm:t>
    </dgm:pt>
    <dgm:pt modelId="{F290391E-1DD3-4590-B238-E7F4B1A84D82}">
      <dgm:prSet phldrT="[Text]"/>
      <dgm:spPr/>
      <dgm:t>
        <a:bodyPr/>
        <a:lstStyle/>
        <a:p>
          <a:r>
            <a:rPr lang="en-US" b="1" dirty="0"/>
            <a:t>Debugging</a:t>
          </a:r>
          <a:r>
            <a:rPr lang="en-US" dirty="0"/>
            <a:t> (son-monitor)</a:t>
          </a:r>
        </a:p>
      </dgm:t>
    </dgm:pt>
    <dgm:pt modelId="{26001C23-2BA6-41F4-ACAD-F067BD58A536}" type="parTrans" cxnId="{614A5954-5B82-4FE7-BECC-11641E6A34D3}">
      <dgm:prSet/>
      <dgm:spPr/>
      <dgm:t>
        <a:bodyPr/>
        <a:lstStyle/>
        <a:p>
          <a:endParaRPr lang="en-US"/>
        </a:p>
      </dgm:t>
    </dgm:pt>
    <dgm:pt modelId="{53AABDA9-82D4-43C1-98D0-5C88A5AC3415}" type="sibTrans" cxnId="{614A5954-5B82-4FE7-BECC-11641E6A34D3}">
      <dgm:prSet/>
      <dgm:spPr/>
      <dgm:t>
        <a:bodyPr/>
        <a:lstStyle/>
        <a:p>
          <a:endParaRPr lang="en-US"/>
        </a:p>
      </dgm:t>
    </dgm:pt>
    <dgm:pt modelId="{154B573A-3183-46AD-B643-9655BBC2AE2F}">
      <dgm:prSet phldrT="[Text]"/>
      <dgm:spPr/>
      <dgm:t>
        <a:bodyPr/>
        <a:lstStyle/>
        <a:p>
          <a:r>
            <a:rPr lang="en-US" b="1" dirty="0"/>
            <a:t>Analysis</a:t>
          </a:r>
          <a:r>
            <a:rPr lang="en-US" dirty="0"/>
            <a:t> (son-analyze)</a:t>
          </a:r>
        </a:p>
      </dgm:t>
    </dgm:pt>
    <dgm:pt modelId="{DBADB240-2694-4AA6-8746-E988E626CFDF}" type="parTrans" cxnId="{49C0FF84-6246-46E6-BFB2-E4DAB4C7CD2A}">
      <dgm:prSet/>
      <dgm:spPr/>
      <dgm:t>
        <a:bodyPr/>
        <a:lstStyle/>
        <a:p>
          <a:endParaRPr lang="en-US"/>
        </a:p>
      </dgm:t>
    </dgm:pt>
    <dgm:pt modelId="{A74B06BC-BE7B-4B05-A2BF-F772CC8CF8D8}" type="sibTrans" cxnId="{49C0FF84-6246-46E6-BFB2-E4DAB4C7CD2A}">
      <dgm:prSet/>
      <dgm:spPr/>
      <dgm:t>
        <a:bodyPr/>
        <a:lstStyle/>
        <a:p>
          <a:endParaRPr lang="en-US"/>
        </a:p>
      </dgm:t>
    </dgm:pt>
    <dgm:pt modelId="{98A9D6FA-06B0-47FB-9334-E9D7034DC179}">
      <dgm:prSet phldrT="[Text]"/>
      <dgm:spPr/>
      <dgm:t>
        <a:bodyPr/>
        <a:lstStyle/>
        <a:p>
          <a:r>
            <a:rPr lang="en-US" b="1" dirty="0"/>
            <a:t>Packaging</a:t>
          </a:r>
          <a:r>
            <a:rPr lang="en-US" dirty="0"/>
            <a:t> (son-package)</a:t>
          </a:r>
        </a:p>
      </dgm:t>
    </dgm:pt>
    <dgm:pt modelId="{59A14CF5-D8DB-4E2B-BFBE-CD30F00E94C7}" type="sibTrans" cxnId="{DDD082D3-23F8-4812-8A0C-79AB0F1F2CBC}">
      <dgm:prSet/>
      <dgm:spPr/>
      <dgm:t>
        <a:bodyPr/>
        <a:lstStyle/>
        <a:p>
          <a:endParaRPr lang="en-US"/>
        </a:p>
      </dgm:t>
    </dgm:pt>
    <dgm:pt modelId="{BC92502B-CA55-468C-AF61-F9412AA1266F}" type="parTrans" cxnId="{DDD082D3-23F8-4812-8A0C-79AB0F1F2CBC}">
      <dgm:prSet/>
      <dgm:spPr/>
      <dgm:t>
        <a:bodyPr/>
        <a:lstStyle/>
        <a:p>
          <a:endParaRPr lang="en-US"/>
        </a:p>
      </dgm:t>
    </dgm:pt>
    <dgm:pt modelId="{CBC7740B-F1A6-42AB-B269-5C8316571D41}">
      <dgm:prSet phldrT="[Text]"/>
      <dgm:spPr/>
      <dgm:t>
        <a:bodyPr/>
        <a:lstStyle/>
        <a:p>
          <a:r>
            <a:rPr lang="en-US" b="1" dirty="0"/>
            <a:t>Project editing </a:t>
          </a:r>
          <a:r>
            <a:rPr lang="en-US" dirty="0"/>
            <a:t>(manual)</a:t>
          </a:r>
        </a:p>
      </dgm:t>
    </dgm:pt>
    <dgm:pt modelId="{6FF43354-2A9C-45AC-8D52-A1E52DA63B0E}" type="sibTrans" cxnId="{88B3AA2E-FED5-43C9-A3AB-5203E41E8610}">
      <dgm:prSet/>
      <dgm:spPr/>
      <dgm:t>
        <a:bodyPr/>
        <a:lstStyle/>
        <a:p>
          <a:endParaRPr lang="en-US"/>
        </a:p>
      </dgm:t>
    </dgm:pt>
    <dgm:pt modelId="{FC7484B9-5C14-4350-9702-CC1B3C421C3F}" type="parTrans" cxnId="{88B3AA2E-FED5-43C9-A3AB-5203E41E8610}">
      <dgm:prSet/>
      <dgm:spPr/>
      <dgm:t>
        <a:bodyPr/>
        <a:lstStyle/>
        <a:p>
          <a:endParaRPr lang="en-US"/>
        </a:p>
      </dgm:t>
    </dgm:pt>
    <dgm:pt modelId="{675AAF49-DA3E-4DCE-8A2C-C73A2F6110A1}">
      <dgm:prSet phldrT="[Text]"/>
      <dgm:spPr/>
      <dgm:t>
        <a:bodyPr/>
        <a:lstStyle/>
        <a:p>
          <a:r>
            <a:rPr lang="en-US" b="1" dirty="0"/>
            <a:t>Descriptor storage  </a:t>
          </a:r>
          <a:r>
            <a:rPr lang="en-US" b="0" dirty="0"/>
            <a:t>(</a:t>
          </a:r>
          <a:r>
            <a:rPr lang="en-US" dirty="0"/>
            <a:t>son-catalog)</a:t>
          </a:r>
        </a:p>
      </dgm:t>
    </dgm:pt>
    <dgm:pt modelId="{1CEF5BFD-ECB5-4DE9-95B7-B50454570268}" type="parTrans" cxnId="{9C9749E4-CED0-4BDE-8230-B53F4EB4A49F}">
      <dgm:prSet/>
      <dgm:spPr/>
      <dgm:t>
        <a:bodyPr/>
        <a:lstStyle/>
        <a:p>
          <a:endParaRPr lang="en-US"/>
        </a:p>
      </dgm:t>
    </dgm:pt>
    <dgm:pt modelId="{72959EB8-A85D-4320-8DEE-2757B3BDA299}" type="sibTrans" cxnId="{9C9749E4-CED0-4BDE-8230-B53F4EB4A49F}">
      <dgm:prSet/>
      <dgm:spPr/>
      <dgm:t>
        <a:bodyPr/>
        <a:lstStyle/>
        <a:p>
          <a:endParaRPr lang="en-US"/>
        </a:p>
      </dgm:t>
    </dgm:pt>
    <dgm:pt modelId="{30DC0B95-259D-4170-A175-AFEB112AEB40}" type="pres">
      <dgm:prSet presAssocID="{200B7F6B-8D7D-4E95-AF73-6D9CD49BFCFE}" presName="Name0" presStyleCnt="0">
        <dgm:presLayoutVars>
          <dgm:chMax val="11"/>
          <dgm:chPref val="11"/>
          <dgm:dir/>
          <dgm:resizeHandles/>
        </dgm:presLayoutVars>
      </dgm:prSet>
      <dgm:spPr/>
    </dgm:pt>
    <dgm:pt modelId="{CA39F0FE-7C27-4DC9-A127-D442CF1995B1}" type="pres">
      <dgm:prSet presAssocID="{154B573A-3183-46AD-B643-9655BBC2AE2F}" presName="Accent8" presStyleCnt="0"/>
      <dgm:spPr/>
    </dgm:pt>
    <dgm:pt modelId="{30292E88-8821-4DC0-A75E-FAA49EA8BBB0}" type="pres">
      <dgm:prSet presAssocID="{154B573A-3183-46AD-B643-9655BBC2AE2F}" presName="Accent" presStyleLbl="node1" presStyleIdx="0" presStyleCnt="8" custLinFactNeighborX="-1111"/>
      <dgm:spPr>
        <a:solidFill>
          <a:schemeClr val="accent4"/>
        </a:solidFill>
      </dgm:spPr>
    </dgm:pt>
    <dgm:pt modelId="{A6ED8D87-B750-4DC9-A4B9-7694757ED2E1}" type="pres">
      <dgm:prSet presAssocID="{154B573A-3183-46AD-B643-9655BBC2AE2F}" presName="ParentBackground8" presStyleCnt="0"/>
      <dgm:spPr/>
    </dgm:pt>
    <dgm:pt modelId="{210DE3CC-6559-4AA7-BCB7-FE7A7011A107}" type="pres">
      <dgm:prSet presAssocID="{154B573A-3183-46AD-B643-9655BBC2AE2F}" presName="ParentBackground" presStyleLbl="fgAcc1" presStyleIdx="0" presStyleCnt="8"/>
      <dgm:spPr/>
      <dgm:t>
        <a:bodyPr/>
        <a:lstStyle/>
        <a:p>
          <a:endParaRPr lang="en-US"/>
        </a:p>
      </dgm:t>
    </dgm:pt>
    <dgm:pt modelId="{ED9594DF-1AB4-43F6-9CB6-660681888759}" type="pres">
      <dgm:prSet presAssocID="{154B573A-3183-46AD-B643-9655BBC2AE2F}" presName="Parent8" presStyleLbl="revTx" presStyleIdx="0" presStyleCnt="0">
        <dgm:presLayoutVars>
          <dgm:chMax val="1"/>
          <dgm:chPref val="1"/>
          <dgm:bulletEnabled val="1"/>
        </dgm:presLayoutVars>
      </dgm:prSet>
      <dgm:spPr/>
      <dgm:t>
        <a:bodyPr/>
        <a:lstStyle/>
        <a:p>
          <a:endParaRPr lang="en-US"/>
        </a:p>
      </dgm:t>
    </dgm:pt>
    <dgm:pt modelId="{D9A379D4-AA5B-4182-A1BE-8F61E36C85F6}" type="pres">
      <dgm:prSet presAssocID="{F290391E-1DD3-4590-B238-E7F4B1A84D82}" presName="Accent7" presStyleCnt="0"/>
      <dgm:spPr/>
    </dgm:pt>
    <dgm:pt modelId="{7DD2D3F0-B0C1-4A7F-AB81-C5B279F9E3EE}" type="pres">
      <dgm:prSet presAssocID="{F290391E-1DD3-4590-B238-E7F4B1A84D82}" presName="Accent" presStyleLbl="node1" presStyleIdx="1" presStyleCnt="8"/>
      <dgm:spPr/>
    </dgm:pt>
    <dgm:pt modelId="{CD0E20C3-978F-4312-AB76-B22BCB35818B}" type="pres">
      <dgm:prSet presAssocID="{F290391E-1DD3-4590-B238-E7F4B1A84D82}" presName="ParentBackground7" presStyleCnt="0"/>
      <dgm:spPr/>
    </dgm:pt>
    <dgm:pt modelId="{7C21509E-D044-41B6-8D73-7C6B75075DC3}" type="pres">
      <dgm:prSet presAssocID="{F290391E-1DD3-4590-B238-E7F4B1A84D82}" presName="ParentBackground" presStyleLbl="fgAcc1" presStyleIdx="1" presStyleCnt="8"/>
      <dgm:spPr/>
      <dgm:t>
        <a:bodyPr/>
        <a:lstStyle/>
        <a:p>
          <a:endParaRPr lang="en-US"/>
        </a:p>
      </dgm:t>
    </dgm:pt>
    <dgm:pt modelId="{510D2E60-245B-4B52-977F-1C83AD79E6D8}" type="pres">
      <dgm:prSet presAssocID="{F290391E-1DD3-4590-B238-E7F4B1A84D82}" presName="Parent7" presStyleLbl="revTx" presStyleIdx="0" presStyleCnt="0">
        <dgm:presLayoutVars>
          <dgm:chMax val="1"/>
          <dgm:chPref val="1"/>
          <dgm:bulletEnabled val="1"/>
        </dgm:presLayoutVars>
      </dgm:prSet>
      <dgm:spPr/>
      <dgm:t>
        <a:bodyPr/>
        <a:lstStyle/>
        <a:p>
          <a:endParaRPr lang="en-US"/>
        </a:p>
      </dgm:t>
    </dgm:pt>
    <dgm:pt modelId="{148659A3-3E38-4824-B6C0-A16B7D89815F}" type="pres">
      <dgm:prSet presAssocID="{A12277FB-2475-471A-A135-1069C7D33FDC}" presName="Accent6" presStyleCnt="0"/>
      <dgm:spPr/>
    </dgm:pt>
    <dgm:pt modelId="{24B94E54-BB42-4F96-AE95-466649228341}" type="pres">
      <dgm:prSet presAssocID="{A12277FB-2475-471A-A135-1069C7D33FDC}" presName="Accent" presStyleLbl="node1" presStyleIdx="2" presStyleCnt="8"/>
      <dgm:spPr/>
    </dgm:pt>
    <dgm:pt modelId="{38DDD09A-F69C-4525-816E-DDA0B3BFEF21}" type="pres">
      <dgm:prSet presAssocID="{A12277FB-2475-471A-A135-1069C7D33FDC}" presName="ParentBackground6" presStyleCnt="0"/>
      <dgm:spPr/>
    </dgm:pt>
    <dgm:pt modelId="{6DDF76D3-E087-4D5A-B910-E6E7F84305B4}" type="pres">
      <dgm:prSet presAssocID="{A12277FB-2475-471A-A135-1069C7D33FDC}" presName="ParentBackground" presStyleLbl="fgAcc1" presStyleIdx="2" presStyleCnt="8"/>
      <dgm:spPr/>
      <dgm:t>
        <a:bodyPr/>
        <a:lstStyle/>
        <a:p>
          <a:endParaRPr lang="en-US"/>
        </a:p>
      </dgm:t>
    </dgm:pt>
    <dgm:pt modelId="{460554CE-42BE-4541-B86B-A512ABC03E28}" type="pres">
      <dgm:prSet presAssocID="{A12277FB-2475-471A-A135-1069C7D33FDC}" presName="Parent6" presStyleLbl="revTx" presStyleIdx="0" presStyleCnt="0">
        <dgm:presLayoutVars>
          <dgm:chMax val="1"/>
          <dgm:chPref val="1"/>
          <dgm:bulletEnabled val="1"/>
        </dgm:presLayoutVars>
      </dgm:prSet>
      <dgm:spPr/>
      <dgm:t>
        <a:bodyPr/>
        <a:lstStyle/>
        <a:p>
          <a:endParaRPr lang="en-US"/>
        </a:p>
      </dgm:t>
    </dgm:pt>
    <dgm:pt modelId="{4440BC4B-8E8E-4700-B272-FDA890B9FB41}" type="pres">
      <dgm:prSet presAssocID="{9A68D520-CB15-406C-8120-45E8AE614F4D}" presName="Accent5" presStyleCnt="0"/>
      <dgm:spPr/>
    </dgm:pt>
    <dgm:pt modelId="{BE647616-EBBE-4476-8246-BC11E6AC5F12}" type="pres">
      <dgm:prSet presAssocID="{9A68D520-CB15-406C-8120-45E8AE614F4D}" presName="Accent" presStyleLbl="node1" presStyleIdx="3" presStyleCnt="8"/>
      <dgm:spPr/>
    </dgm:pt>
    <dgm:pt modelId="{592CEF0B-5FA9-4977-BF39-A4567A0B40AA}" type="pres">
      <dgm:prSet presAssocID="{9A68D520-CB15-406C-8120-45E8AE614F4D}" presName="ParentBackground5" presStyleCnt="0"/>
      <dgm:spPr/>
    </dgm:pt>
    <dgm:pt modelId="{D87C9CE6-10D3-4C61-AEEA-29EF2DFE2C68}" type="pres">
      <dgm:prSet presAssocID="{9A68D520-CB15-406C-8120-45E8AE614F4D}" presName="ParentBackground" presStyleLbl="fgAcc1" presStyleIdx="3" presStyleCnt="8"/>
      <dgm:spPr/>
      <dgm:t>
        <a:bodyPr/>
        <a:lstStyle/>
        <a:p>
          <a:endParaRPr lang="en-US"/>
        </a:p>
      </dgm:t>
    </dgm:pt>
    <dgm:pt modelId="{04416D95-DE2B-4520-B7AD-F1C30ADC1127}" type="pres">
      <dgm:prSet presAssocID="{9A68D520-CB15-406C-8120-45E8AE614F4D}" presName="Parent5" presStyleLbl="revTx" presStyleIdx="0" presStyleCnt="0">
        <dgm:presLayoutVars>
          <dgm:chMax val="1"/>
          <dgm:chPref val="1"/>
          <dgm:bulletEnabled val="1"/>
        </dgm:presLayoutVars>
      </dgm:prSet>
      <dgm:spPr/>
      <dgm:t>
        <a:bodyPr/>
        <a:lstStyle/>
        <a:p>
          <a:endParaRPr lang="en-US"/>
        </a:p>
      </dgm:t>
    </dgm:pt>
    <dgm:pt modelId="{2DCAFE4D-4C55-4019-A754-DE7C79CB210B}" type="pres">
      <dgm:prSet presAssocID="{98A9D6FA-06B0-47FB-9334-E9D7034DC179}" presName="Accent4" presStyleCnt="0"/>
      <dgm:spPr/>
    </dgm:pt>
    <dgm:pt modelId="{A46AC7BF-2E1B-428C-BCF7-136AE97A2E5F}" type="pres">
      <dgm:prSet presAssocID="{98A9D6FA-06B0-47FB-9334-E9D7034DC179}" presName="Accent" presStyleLbl="node1" presStyleIdx="4" presStyleCnt="8"/>
      <dgm:spPr/>
    </dgm:pt>
    <dgm:pt modelId="{4666B491-4B7B-4FB5-87B8-7F49650E26CE}" type="pres">
      <dgm:prSet presAssocID="{98A9D6FA-06B0-47FB-9334-E9D7034DC179}" presName="ParentBackground4" presStyleCnt="0"/>
      <dgm:spPr/>
    </dgm:pt>
    <dgm:pt modelId="{2159E595-71B0-4DB0-98D5-4D22001A0CF0}" type="pres">
      <dgm:prSet presAssocID="{98A9D6FA-06B0-47FB-9334-E9D7034DC179}" presName="ParentBackground" presStyleLbl="fgAcc1" presStyleIdx="4" presStyleCnt="8"/>
      <dgm:spPr/>
      <dgm:t>
        <a:bodyPr/>
        <a:lstStyle/>
        <a:p>
          <a:endParaRPr lang="en-US"/>
        </a:p>
      </dgm:t>
    </dgm:pt>
    <dgm:pt modelId="{520675BD-329A-43BE-A4D9-68F54F6E96D5}" type="pres">
      <dgm:prSet presAssocID="{98A9D6FA-06B0-47FB-9334-E9D7034DC179}" presName="Parent4" presStyleLbl="revTx" presStyleIdx="0" presStyleCnt="0">
        <dgm:presLayoutVars>
          <dgm:chMax val="1"/>
          <dgm:chPref val="1"/>
          <dgm:bulletEnabled val="1"/>
        </dgm:presLayoutVars>
      </dgm:prSet>
      <dgm:spPr/>
      <dgm:t>
        <a:bodyPr/>
        <a:lstStyle/>
        <a:p>
          <a:endParaRPr lang="en-US"/>
        </a:p>
      </dgm:t>
    </dgm:pt>
    <dgm:pt modelId="{FCD23677-D59A-43C6-87A4-9A2666F268FC}" type="pres">
      <dgm:prSet presAssocID="{CBC7740B-F1A6-42AB-B269-5C8316571D41}" presName="Accent3" presStyleCnt="0"/>
      <dgm:spPr/>
    </dgm:pt>
    <dgm:pt modelId="{BB06D89C-8192-49ED-80D9-5BF301144613}" type="pres">
      <dgm:prSet presAssocID="{CBC7740B-F1A6-42AB-B269-5C8316571D41}" presName="Accent" presStyleLbl="node1" presStyleIdx="5" presStyleCnt="8"/>
      <dgm:spPr/>
    </dgm:pt>
    <dgm:pt modelId="{F8568DCA-EFE0-4100-B6B6-8A908CA0DB39}" type="pres">
      <dgm:prSet presAssocID="{CBC7740B-F1A6-42AB-B269-5C8316571D41}" presName="ParentBackground3" presStyleCnt="0"/>
      <dgm:spPr/>
    </dgm:pt>
    <dgm:pt modelId="{841AA808-DC2B-48E1-AC9E-3C20EAA8C4FE}" type="pres">
      <dgm:prSet presAssocID="{CBC7740B-F1A6-42AB-B269-5C8316571D41}" presName="ParentBackground" presStyleLbl="fgAcc1" presStyleIdx="5" presStyleCnt="8"/>
      <dgm:spPr/>
      <dgm:t>
        <a:bodyPr/>
        <a:lstStyle/>
        <a:p>
          <a:endParaRPr lang="en-US"/>
        </a:p>
      </dgm:t>
    </dgm:pt>
    <dgm:pt modelId="{52879230-F96E-46E7-AED1-7A8BE3B6AE53}" type="pres">
      <dgm:prSet presAssocID="{CBC7740B-F1A6-42AB-B269-5C8316571D41}" presName="Parent3" presStyleLbl="revTx" presStyleIdx="0" presStyleCnt="0">
        <dgm:presLayoutVars>
          <dgm:chMax val="1"/>
          <dgm:chPref val="1"/>
          <dgm:bulletEnabled val="1"/>
        </dgm:presLayoutVars>
      </dgm:prSet>
      <dgm:spPr/>
      <dgm:t>
        <a:bodyPr/>
        <a:lstStyle/>
        <a:p>
          <a:endParaRPr lang="en-US"/>
        </a:p>
      </dgm:t>
    </dgm:pt>
    <dgm:pt modelId="{09DCD9C7-68B9-4E17-AB0F-5A6A6997E4EB}" type="pres">
      <dgm:prSet presAssocID="{675AAF49-DA3E-4DCE-8A2C-C73A2F6110A1}" presName="Accent2" presStyleCnt="0"/>
      <dgm:spPr/>
    </dgm:pt>
    <dgm:pt modelId="{EEBA9F38-6742-4076-A900-77979005F5F8}" type="pres">
      <dgm:prSet presAssocID="{675AAF49-DA3E-4DCE-8A2C-C73A2F6110A1}" presName="Accent" presStyleLbl="node1" presStyleIdx="6" presStyleCnt="8"/>
      <dgm:spPr/>
    </dgm:pt>
    <dgm:pt modelId="{1AFF828F-92A2-4CDE-8088-99BBE63C3BAB}" type="pres">
      <dgm:prSet presAssocID="{675AAF49-DA3E-4DCE-8A2C-C73A2F6110A1}" presName="ParentBackground2" presStyleCnt="0"/>
      <dgm:spPr/>
    </dgm:pt>
    <dgm:pt modelId="{24D70777-97CF-4754-A22B-E34A047F18FD}" type="pres">
      <dgm:prSet presAssocID="{675AAF49-DA3E-4DCE-8A2C-C73A2F6110A1}" presName="ParentBackground" presStyleLbl="fgAcc1" presStyleIdx="6" presStyleCnt="8"/>
      <dgm:spPr/>
      <dgm:t>
        <a:bodyPr/>
        <a:lstStyle/>
        <a:p>
          <a:endParaRPr lang="en-US"/>
        </a:p>
      </dgm:t>
    </dgm:pt>
    <dgm:pt modelId="{C5A04951-C659-4A0C-8635-8C07B34E65CE}" type="pres">
      <dgm:prSet presAssocID="{675AAF49-DA3E-4DCE-8A2C-C73A2F6110A1}" presName="Parent2" presStyleLbl="revTx" presStyleIdx="0" presStyleCnt="0">
        <dgm:presLayoutVars>
          <dgm:chMax val="1"/>
          <dgm:chPref val="1"/>
          <dgm:bulletEnabled val="1"/>
        </dgm:presLayoutVars>
      </dgm:prSet>
      <dgm:spPr/>
      <dgm:t>
        <a:bodyPr/>
        <a:lstStyle/>
        <a:p>
          <a:endParaRPr lang="en-US"/>
        </a:p>
      </dgm:t>
    </dgm:pt>
    <dgm:pt modelId="{EEB41A5A-F29E-4C41-8A97-D3CB9AECDD76}" type="pres">
      <dgm:prSet presAssocID="{F3532CCE-5AAD-4200-B134-C9ADBD7467FB}" presName="Accent1" presStyleCnt="0"/>
      <dgm:spPr/>
    </dgm:pt>
    <dgm:pt modelId="{7AFD72E3-3273-4320-A1DD-897034D36626}" type="pres">
      <dgm:prSet presAssocID="{F3532CCE-5AAD-4200-B134-C9ADBD7467FB}" presName="Accent" presStyleLbl="node1" presStyleIdx="7" presStyleCnt="8"/>
      <dgm:spPr/>
    </dgm:pt>
    <dgm:pt modelId="{FDDCFE44-D5DB-40B0-8912-6B38FE71A929}" type="pres">
      <dgm:prSet presAssocID="{F3532CCE-5AAD-4200-B134-C9ADBD7467FB}" presName="ParentBackground1" presStyleCnt="0"/>
      <dgm:spPr/>
    </dgm:pt>
    <dgm:pt modelId="{EC28442F-CBF6-4ED3-B3C4-3CCFFDE26CFD}" type="pres">
      <dgm:prSet presAssocID="{F3532CCE-5AAD-4200-B134-C9ADBD7467FB}" presName="ParentBackground" presStyleLbl="fgAcc1" presStyleIdx="7" presStyleCnt="8"/>
      <dgm:spPr/>
      <dgm:t>
        <a:bodyPr/>
        <a:lstStyle/>
        <a:p>
          <a:endParaRPr lang="en-US"/>
        </a:p>
      </dgm:t>
    </dgm:pt>
    <dgm:pt modelId="{4B258562-39D2-410D-87B9-0D4B06773655}" type="pres">
      <dgm:prSet presAssocID="{F3532CCE-5AAD-4200-B134-C9ADBD7467FB}" presName="Parent1" presStyleLbl="revTx" presStyleIdx="0" presStyleCnt="0">
        <dgm:presLayoutVars>
          <dgm:chMax val="1"/>
          <dgm:chPref val="1"/>
          <dgm:bulletEnabled val="1"/>
        </dgm:presLayoutVars>
      </dgm:prSet>
      <dgm:spPr/>
      <dgm:t>
        <a:bodyPr/>
        <a:lstStyle/>
        <a:p>
          <a:endParaRPr lang="en-US"/>
        </a:p>
      </dgm:t>
    </dgm:pt>
  </dgm:ptLst>
  <dgm:cxnLst>
    <dgm:cxn modelId="{9D5E2FFC-3E98-41E1-BD3B-D2F8DDE634B3}" type="presOf" srcId="{154B573A-3183-46AD-B643-9655BBC2AE2F}" destId="{ED9594DF-1AB4-43F6-9CB6-660681888759}" srcOrd="1" destOrd="0" presId="urn:microsoft.com/office/officeart/2011/layout/CircleProcess"/>
    <dgm:cxn modelId="{88B3AA2E-FED5-43C9-A3AB-5203E41E8610}" srcId="{200B7F6B-8D7D-4E95-AF73-6D9CD49BFCFE}" destId="{CBC7740B-F1A6-42AB-B269-5C8316571D41}" srcOrd="2" destOrd="0" parTransId="{FC7484B9-5C14-4350-9702-CC1B3C421C3F}" sibTransId="{6FF43354-2A9C-45AC-8D52-A1E52DA63B0E}"/>
    <dgm:cxn modelId="{30FC1E0B-99BA-4040-A6B7-86DB0E0CD7BA}" type="presOf" srcId="{98A9D6FA-06B0-47FB-9334-E9D7034DC179}" destId="{2159E595-71B0-4DB0-98D5-4D22001A0CF0}" srcOrd="0" destOrd="0" presId="urn:microsoft.com/office/officeart/2011/layout/CircleProcess"/>
    <dgm:cxn modelId="{93E65ED8-FA91-4532-AD31-F432239CEB75}" type="presOf" srcId="{F290391E-1DD3-4590-B238-E7F4B1A84D82}" destId="{7C21509E-D044-41B6-8D73-7C6B75075DC3}" srcOrd="0" destOrd="0" presId="urn:microsoft.com/office/officeart/2011/layout/CircleProcess"/>
    <dgm:cxn modelId="{6CBCDCE2-9DFA-4CFC-B13F-2A88E0469CC0}" type="presOf" srcId="{9A68D520-CB15-406C-8120-45E8AE614F4D}" destId="{04416D95-DE2B-4520-B7AD-F1C30ADC1127}" srcOrd="1" destOrd="0" presId="urn:microsoft.com/office/officeart/2011/layout/CircleProcess"/>
    <dgm:cxn modelId="{20789879-903C-4FD0-A7F7-31343EE333D8}" type="presOf" srcId="{CBC7740B-F1A6-42AB-B269-5C8316571D41}" destId="{841AA808-DC2B-48E1-AC9E-3C20EAA8C4FE}" srcOrd="0" destOrd="0" presId="urn:microsoft.com/office/officeart/2011/layout/CircleProcess"/>
    <dgm:cxn modelId="{9C9749E4-CED0-4BDE-8230-B53F4EB4A49F}" srcId="{200B7F6B-8D7D-4E95-AF73-6D9CD49BFCFE}" destId="{675AAF49-DA3E-4DCE-8A2C-C73A2F6110A1}" srcOrd="1" destOrd="0" parTransId="{1CEF5BFD-ECB5-4DE9-95B7-B50454570268}" sibTransId="{72959EB8-A85D-4320-8DEE-2757B3BDA299}"/>
    <dgm:cxn modelId="{DAFA997E-8004-4A2B-BF64-58D9107CBB12}" type="presOf" srcId="{9A68D520-CB15-406C-8120-45E8AE614F4D}" destId="{D87C9CE6-10D3-4C61-AEEA-29EF2DFE2C68}" srcOrd="0" destOrd="0" presId="urn:microsoft.com/office/officeart/2011/layout/CircleProcess"/>
    <dgm:cxn modelId="{201E40A7-6D42-4998-950E-E2AE16C039D4}" type="presOf" srcId="{675AAF49-DA3E-4DCE-8A2C-C73A2F6110A1}" destId="{C5A04951-C659-4A0C-8635-8C07B34E65CE}" srcOrd="1" destOrd="0" presId="urn:microsoft.com/office/officeart/2011/layout/CircleProcess"/>
    <dgm:cxn modelId="{8CFFF7D8-DA18-4FE2-A196-AE6135823EC9}" srcId="{200B7F6B-8D7D-4E95-AF73-6D9CD49BFCFE}" destId="{9A68D520-CB15-406C-8120-45E8AE614F4D}" srcOrd="4" destOrd="0" parTransId="{88FE05FD-7379-4F91-B68A-2EF56B098EA1}" sibTransId="{7587840C-50B8-48C9-8299-D927AE396829}"/>
    <dgm:cxn modelId="{C9185D46-CC8F-4857-9589-EA5218B6B9CC}" type="presOf" srcId="{154B573A-3183-46AD-B643-9655BBC2AE2F}" destId="{210DE3CC-6559-4AA7-BCB7-FE7A7011A107}" srcOrd="0" destOrd="0" presId="urn:microsoft.com/office/officeart/2011/layout/CircleProcess"/>
    <dgm:cxn modelId="{4F1100BE-CA1B-4A23-8E7F-E222C38875AB}" type="presOf" srcId="{CBC7740B-F1A6-42AB-B269-5C8316571D41}" destId="{52879230-F96E-46E7-AED1-7A8BE3B6AE53}" srcOrd="1" destOrd="0" presId="urn:microsoft.com/office/officeart/2011/layout/CircleProcess"/>
    <dgm:cxn modelId="{614A5954-5B82-4FE7-BECC-11641E6A34D3}" srcId="{200B7F6B-8D7D-4E95-AF73-6D9CD49BFCFE}" destId="{F290391E-1DD3-4590-B238-E7F4B1A84D82}" srcOrd="6" destOrd="0" parTransId="{26001C23-2BA6-41F4-ACAD-F067BD58A536}" sibTransId="{53AABDA9-82D4-43C1-98D0-5C88A5AC3415}"/>
    <dgm:cxn modelId="{49C0FF84-6246-46E6-BFB2-E4DAB4C7CD2A}" srcId="{200B7F6B-8D7D-4E95-AF73-6D9CD49BFCFE}" destId="{154B573A-3183-46AD-B643-9655BBC2AE2F}" srcOrd="7" destOrd="0" parTransId="{DBADB240-2694-4AA6-8746-E988E626CFDF}" sibTransId="{A74B06BC-BE7B-4B05-A2BF-F772CC8CF8D8}"/>
    <dgm:cxn modelId="{E3BE7146-77CA-42A9-8914-839BB6710435}" type="presOf" srcId="{98A9D6FA-06B0-47FB-9334-E9D7034DC179}" destId="{520675BD-329A-43BE-A4D9-68F54F6E96D5}" srcOrd="1" destOrd="0" presId="urn:microsoft.com/office/officeart/2011/layout/CircleProcess"/>
    <dgm:cxn modelId="{D56B3B65-832E-4486-8E5A-AE00C38A6416}" type="presOf" srcId="{A12277FB-2475-471A-A135-1069C7D33FDC}" destId="{6DDF76D3-E087-4D5A-B910-E6E7F84305B4}" srcOrd="0" destOrd="0" presId="urn:microsoft.com/office/officeart/2011/layout/CircleProcess"/>
    <dgm:cxn modelId="{07BFC18A-5176-4551-ACFB-5AF8C20198BC}" srcId="{200B7F6B-8D7D-4E95-AF73-6D9CD49BFCFE}" destId="{F3532CCE-5AAD-4200-B134-C9ADBD7467FB}" srcOrd="0" destOrd="0" parTransId="{07B3AF58-FC7B-4F2A-A4CA-7EF73760558A}" sibTransId="{0DFFD95E-5B8D-4B34-A8BF-C5463D46C7B4}"/>
    <dgm:cxn modelId="{58E07DB3-43FA-4DA9-95C3-4357BD0C26FF}" type="presOf" srcId="{A12277FB-2475-471A-A135-1069C7D33FDC}" destId="{460554CE-42BE-4541-B86B-A512ABC03E28}" srcOrd="1" destOrd="0" presId="urn:microsoft.com/office/officeart/2011/layout/CircleProcess"/>
    <dgm:cxn modelId="{70EEAA25-F9B6-4607-AF93-1A9D1A460542}" type="presOf" srcId="{F290391E-1DD3-4590-B238-E7F4B1A84D82}" destId="{510D2E60-245B-4B52-977F-1C83AD79E6D8}" srcOrd="1" destOrd="0" presId="urn:microsoft.com/office/officeart/2011/layout/CircleProcess"/>
    <dgm:cxn modelId="{1A5237B7-B22B-4B3D-8849-FA2FCA84C3F9}" type="presOf" srcId="{F3532CCE-5AAD-4200-B134-C9ADBD7467FB}" destId="{4B258562-39D2-410D-87B9-0D4B06773655}" srcOrd="1" destOrd="0" presId="urn:microsoft.com/office/officeart/2011/layout/CircleProcess"/>
    <dgm:cxn modelId="{287F671D-9914-4E64-9BAF-8FE9CD7FCEBD}" type="presOf" srcId="{675AAF49-DA3E-4DCE-8A2C-C73A2F6110A1}" destId="{24D70777-97CF-4754-A22B-E34A047F18FD}" srcOrd="0" destOrd="0" presId="urn:microsoft.com/office/officeart/2011/layout/CircleProcess"/>
    <dgm:cxn modelId="{627D2D13-BFFC-4F1D-8C69-485084FD8C65}" type="presOf" srcId="{200B7F6B-8D7D-4E95-AF73-6D9CD49BFCFE}" destId="{30DC0B95-259D-4170-A175-AFEB112AEB40}" srcOrd="0" destOrd="0" presId="urn:microsoft.com/office/officeart/2011/layout/CircleProcess"/>
    <dgm:cxn modelId="{6076B1AE-2897-4B6B-93A1-2B0B6AC19655}" type="presOf" srcId="{F3532CCE-5AAD-4200-B134-C9ADBD7467FB}" destId="{EC28442F-CBF6-4ED3-B3C4-3CCFFDE26CFD}" srcOrd="0" destOrd="0" presId="urn:microsoft.com/office/officeart/2011/layout/CircleProcess"/>
    <dgm:cxn modelId="{DDD082D3-23F8-4812-8A0C-79AB0F1F2CBC}" srcId="{200B7F6B-8D7D-4E95-AF73-6D9CD49BFCFE}" destId="{98A9D6FA-06B0-47FB-9334-E9D7034DC179}" srcOrd="3" destOrd="0" parTransId="{BC92502B-CA55-468C-AF61-F9412AA1266F}" sibTransId="{59A14CF5-D8DB-4E2B-BFBE-CD30F00E94C7}"/>
    <dgm:cxn modelId="{260DC40B-0964-4566-BE0E-7F6EA075710C}" srcId="{200B7F6B-8D7D-4E95-AF73-6D9CD49BFCFE}" destId="{A12277FB-2475-471A-A135-1069C7D33FDC}" srcOrd="5" destOrd="0" parTransId="{DF5030C9-7338-4584-A326-CD74CD980A65}" sibTransId="{21C60A96-E12A-4EC4-B9BB-CEBF27F39549}"/>
    <dgm:cxn modelId="{666B0BA5-73CD-443A-ACC2-1029B32DCCE2}" type="presParOf" srcId="{30DC0B95-259D-4170-A175-AFEB112AEB40}" destId="{CA39F0FE-7C27-4DC9-A127-D442CF1995B1}" srcOrd="0" destOrd="0" presId="urn:microsoft.com/office/officeart/2011/layout/CircleProcess"/>
    <dgm:cxn modelId="{C025D1CF-C684-402B-A29A-8D5E62EABCC5}" type="presParOf" srcId="{CA39F0FE-7C27-4DC9-A127-D442CF1995B1}" destId="{30292E88-8821-4DC0-A75E-FAA49EA8BBB0}" srcOrd="0" destOrd="0" presId="urn:microsoft.com/office/officeart/2011/layout/CircleProcess"/>
    <dgm:cxn modelId="{6A1FE680-826E-4FD4-A1DB-CDD941E90387}" type="presParOf" srcId="{30DC0B95-259D-4170-A175-AFEB112AEB40}" destId="{A6ED8D87-B750-4DC9-A4B9-7694757ED2E1}" srcOrd="1" destOrd="0" presId="urn:microsoft.com/office/officeart/2011/layout/CircleProcess"/>
    <dgm:cxn modelId="{5B396395-DEFD-434E-9C35-B06DF95AACB3}" type="presParOf" srcId="{A6ED8D87-B750-4DC9-A4B9-7694757ED2E1}" destId="{210DE3CC-6559-4AA7-BCB7-FE7A7011A107}" srcOrd="0" destOrd="0" presId="urn:microsoft.com/office/officeart/2011/layout/CircleProcess"/>
    <dgm:cxn modelId="{2440C559-0292-4E55-8F95-407F14E146F0}" type="presParOf" srcId="{30DC0B95-259D-4170-A175-AFEB112AEB40}" destId="{ED9594DF-1AB4-43F6-9CB6-660681888759}" srcOrd="2" destOrd="0" presId="urn:microsoft.com/office/officeart/2011/layout/CircleProcess"/>
    <dgm:cxn modelId="{585A8FC4-55A9-4AFF-8C4E-A8415BF9A370}" type="presParOf" srcId="{30DC0B95-259D-4170-A175-AFEB112AEB40}" destId="{D9A379D4-AA5B-4182-A1BE-8F61E36C85F6}" srcOrd="3" destOrd="0" presId="urn:microsoft.com/office/officeart/2011/layout/CircleProcess"/>
    <dgm:cxn modelId="{EF2B2298-1405-48B1-B98E-65EA634AD4A0}" type="presParOf" srcId="{D9A379D4-AA5B-4182-A1BE-8F61E36C85F6}" destId="{7DD2D3F0-B0C1-4A7F-AB81-C5B279F9E3EE}" srcOrd="0" destOrd="0" presId="urn:microsoft.com/office/officeart/2011/layout/CircleProcess"/>
    <dgm:cxn modelId="{98C57089-CBE6-460C-8697-D57369C61F20}" type="presParOf" srcId="{30DC0B95-259D-4170-A175-AFEB112AEB40}" destId="{CD0E20C3-978F-4312-AB76-B22BCB35818B}" srcOrd="4" destOrd="0" presId="urn:microsoft.com/office/officeart/2011/layout/CircleProcess"/>
    <dgm:cxn modelId="{AC659179-0D3C-4260-9795-FA0FB99ABB3C}" type="presParOf" srcId="{CD0E20C3-978F-4312-AB76-B22BCB35818B}" destId="{7C21509E-D044-41B6-8D73-7C6B75075DC3}" srcOrd="0" destOrd="0" presId="urn:microsoft.com/office/officeart/2011/layout/CircleProcess"/>
    <dgm:cxn modelId="{1700955B-1FA0-49B6-A56F-6C96003AC7F2}" type="presParOf" srcId="{30DC0B95-259D-4170-A175-AFEB112AEB40}" destId="{510D2E60-245B-4B52-977F-1C83AD79E6D8}" srcOrd="5" destOrd="0" presId="urn:microsoft.com/office/officeart/2011/layout/CircleProcess"/>
    <dgm:cxn modelId="{2499A477-8F05-4A75-98EE-CDA2D1F40752}" type="presParOf" srcId="{30DC0B95-259D-4170-A175-AFEB112AEB40}" destId="{148659A3-3E38-4824-B6C0-A16B7D89815F}" srcOrd="6" destOrd="0" presId="urn:microsoft.com/office/officeart/2011/layout/CircleProcess"/>
    <dgm:cxn modelId="{F5F25B7B-54EF-48F7-AD0E-5B38DBF2C88D}" type="presParOf" srcId="{148659A3-3E38-4824-B6C0-A16B7D89815F}" destId="{24B94E54-BB42-4F96-AE95-466649228341}" srcOrd="0" destOrd="0" presId="urn:microsoft.com/office/officeart/2011/layout/CircleProcess"/>
    <dgm:cxn modelId="{E29F47D5-90DA-4A45-A27A-D132B2F37608}" type="presParOf" srcId="{30DC0B95-259D-4170-A175-AFEB112AEB40}" destId="{38DDD09A-F69C-4525-816E-DDA0B3BFEF21}" srcOrd="7" destOrd="0" presId="urn:microsoft.com/office/officeart/2011/layout/CircleProcess"/>
    <dgm:cxn modelId="{D7CC0E8C-B549-4647-8D0F-12D8C8BFF261}" type="presParOf" srcId="{38DDD09A-F69C-4525-816E-DDA0B3BFEF21}" destId="{6DDF76D3-E087-4D5A-B910-E6E7F84305B4}" srcOrd="0" destOrd="0" presId="urn:microsoft.com/office/officeart/2011/layout/CircleProcess"/>
    <dgm:cxn modelId="{B0B5BE4F-4991-4AF7-AB5F-87DC682B0E2A}" type="presParOf" srcId="{30DC0B95-259D-4170-A175-AFEB112AEB40}" destId="{460554CE-42BE-4541-B86B-A512ABC03E28}" srcOrd="8" destOrd="0" presId="urn:microsoft.com/office/officeart/2011/layout/CircleProcess"/>
    <dgm:cxn modelId="{A281FFCF-B991-4F3D-A3E2-16B948060009}" type="presParOf" srcId="{30DC0B95-259D-4170-A175-AFEB112AEB40}" destId="{4440BC4B-8E8E-4700-B272-FDA890B9FB41}" srcOrd="9" destOrd="0" presId="urn:microsoft.com/office/officeart/2011/layout/CircleProcess"/>
    <dgm:cxn modelId="{BD8B029F-FAAA-4714-ADE7-E220AE0E59AF}" type="presParOf" srcId="{4440BC4B-8E8E-4700-B272-FDA890B9FB41}" destId="{BE647616-EBBE-4476-8246-BC11E6AC5F12}" srcOrd="0" destOrd="0" presId="urn:microsoft.com/office/officeart/2011/layout/CircleProcess"/>
    <dgm:cxn modelId="{F9D79BE7-6E4C-48B3-A6C3-D0E5E8328EAB}" type="presParOf" srcId="{30DC0B95-259D-4170-A175-AFEB112AEB40}" destId="{592CEF0B-5FA9-4977-BF39-A4567A0B40AA}" srcOrd="10" destOrd="0" presId="urn:microsoft.com/office/officeart/2011/layout/CircleProcess"/>
    <dgm:cxn modelId="{F5F0FC09-3C90-47DB-8738-4C26D7C48FDC}" type="presParOf" srcId="{592CEF0B-5FA9-4977-BF39-A4567A0B40AA}" destId="{D87C9CE6-10D3-4C61-AEEA-29EF2DFE2C68}" srcOrd="0" destOrd="0" presId="urn:microsoft.com/office/officeart/2011/layout/CircleProcess"/>
    <dgm:cxn modelId="{583F179C-581A-4F6B-AFA0-62A69FB66B26}" type="presParOf" srcId="{30DC0B95-259D-4170-A175-AFEB112AEB40}" destId="{04416D95-DE2B-4520-B7AD-F1C30ADC1127}" srcOrd="11" destOrd="0" presId="urn:microsoft.com/office/officeart/2011/layout/CircleProcess"/>
    <dgm:cxn modelId="{19010E16-455D-448D-A06A-AFEF1E2F0AD3}" type="presParOf" srcId="{30DC0B95-259D-4170-A175-AFEB112AEB40}" destId="{2DCAFE4D-4C55-4019-A754-DE7C79CB210B}" srcOrd="12" destOrd="0" presId="urn:microsoft.com/office/officeart/2011/layout/CircleProcess"/>
    <dgm:cxn modelId="{E14BFB8C-0449-44E5-8E6C-1A0B8B593E9E}" type="presParOf" srcId="{2DCAFE4D-4C55-4019-A754-DE7C79CB210B}" destId="{A46AC7BF-2E1B-428C-BCF7-136AE97A2E5F}" srcOrd="0" destOrd="0" presId="urn:microsoft.com/office/officeart/2011/layout/CircleProcess"/>
    <dgm:cxn modelId="{3EA10953-62C4-4CF2-80D9-33B93D8AEC93}" type="presParOf" srcId="{30DC0B95-259D-4170-A175-AFEB112AEB40}" destId="{4666B491-4B7B-4FB5-87B8-7F49650E26CE}" srcOrd="13" destOrd="0" presId="urn:microsoft.com/office/officeart/2011/layout/CircleProcess"/>
    <dgm:cxn modelId="{EDCE3A32-1FEE-4AFF-A024-A36DAC9067BE}" type="presParOf" srcId="{4666B491-4B7B-4FB5-87B8-7F49650E26CE}" destId="{2159E595-71B0-4DB0-98D5-4D22001A0CF0}" srcOrd="0" destOrd="0" presId="urn:microsoft.com/office/officeart/2011/layout/CircleProcess"/>
    <dgm:cxn modelId="{39BDB2A4-DF48-4771-802A-51048D58A1D1}" type="presParOf" srcId="{30DC0B95-259D-4170-A175-AFEB112AEB40}" destId="{520675BD-329A-43BE-A4D9-68F54F6E96D5}" srcOrd="14" destOrd="0" presId="urn:microsoft.com/office/officeart/2011/layout/CircleProcess"/>
    <dgm:cxn modelId="{B6A47C84-1845-4BE1-8E2A-C787699877B2}" type="presParOf" srcId="{30DC0B95-259D-4170-A175-AFEB112AEB40}" destId="{FCD23677-D59A-43C6-87A4-9A2666F268FC}" srcOrd="15" destOrd="0" presId="urn:microsoft.com/office/officeart/2011/layout/CircleProcess"/>
    <dgm:cxn modelId="{536CB34C-AC31-4334-8F6E-8560AADEAFDD}" type="presParOf" srcId="{FCD23677-D59A-43C6-87A4-9A2666F268FC}" destId="{BB06D89C-8192-49ED-80D9-5BF301144613}" srcOrd="0" destOrd="0" presId="urn:microsoft.com/office/officeart/2011/layout/CircleProcess"/>
    <dgm:cxn modelId="{FF71939E-B5CD-478F-BF63-584BEFFCF21D}" type="presParOf" srcId="{30DC0B95-259D-4170-A175-AFEB112AEB40}" destId="{F8568DCA-EFE0-4100-B6B6-8A908CA0DB39}" srcOrd="16" destOrd="0" presId="urn:microsoft.com/office/officeart/2011/layout/CircleProcess"/>
    <dgm:cxn modelId="{2377A192-AFA0-458E-BF7C-88C404DEF8B1}" type="presParOf" srcId="{F8568DCA-EFE0-4100-B6B6-8A908CA0DB39}" destId="{841AA808-DC2B-48E1-AC9E-3C20EAA8C4FE}" srcOrd="0" destOrd="0" presId="urn:microsoft.com/office/officeart/2011/layout/CircleProcess"/>
    <dgm:cxn modelId="{89D629AC-F5F8-4B36-8C6C-08EFF913FC22}" type="presParOf" srcId="{30DC0B95-259D-4170-A175-AFEB112AEB40}" destId="{52879230-F96E-46E7-AED1-7A8BE3B6AE53}" srcOrd="17" destOrd="0" presId="urn:microsoft.com/office/officeart/2011/layout/CircleProcess"/>
    <dgm:cxn modelId="{30CDA686-8A15-43CF-BEEF-30ED117F934A}" type="presParOf" srcId="{30DC0B95-259D-4170-A175-AFEB112AEB40}" destId="{09DCD9C7-68B9-4E17-AB0F-5A6A6997E4EB}" srcOrd="18" destOrd="0" presId="urn:microsoft.com/office/officeart/2011/layout/CircleProcess"/>
    <dgm:cxn modelId="{A64CC486-E295-42C3-BA4C-E9A9255D980A}" type="presParOf" srcId="{09DCD9C7-68B9-4E17-AB0F-5A6A6997E4EB}" destId="{EEBA9F38-6742-4076-A900-77979005F5F8}" srcOrd="0" destOrd="0" presId="urn:microsoft.com/office/officeart/2011/layout/CircleProcess"/>
    <dgm:cxn modelId="{42940C78-A420-403E-B913-525108A709B2}" type="presParOf" srcId="{30DC0B95-259D-4170-A175-AFEB112AEB40}" destId="{1AFF828F-92A2-4CDE-8088-99BBE63C3BAB}" srcOrd="19" destOrd="0" presId="urn:microsoft.com/office/officeart/2011/layout/CircleProcess"/>
    <dgm:cxn modelId="{BF2EF085-E66B-4622-8829-F871F33DE345}" type="presParOf" srcId="{1AFF828F-92A2-4CDE-8088-99BBE63C3BAB}" destId="{24D70777-97CF-4754-A22B-E34A047F18FD}" srcOrd="0" destOrd="0" presId="urn:microsoft.com/office/officeart/2011/layout/CircleProcess"/>
    <dgm:cxn modelId="{56F37D62-DF8A-46EC-A6DE-D40F2598357E}" type="presParOf" srcId="{30DC0B95-259D-4170-A175-AFEB112AEB40}" destId="{C5A04951-C659-4A0C-8635-8C07B34E65CE}" srcOrd="20" destOrd="0" presId="urn:microsoft.com/office/officeart/2011/layout/CircleProcess"/>
    <dgm:cxn modelId="{52C80021-1BCA-4D4B-A8F3-E6D2B42B609B}" type="presParOf" srcId="{30DC0B95-259D-4170-A175-AFEB112AEB40}" destId="{EEB41A5A-F29E-4C41-8A97-D3CB9AECDD76}" srcOrd="21" destOrd="0" presId="urn:microsoft.com/office/officeart/2011/layout/CircleProcess"/>
    <dgm:cxn modelId="{BD955F8B-5717-4C19-88BA-421F10C16CAB}" type="presParOf" srcId="{EEB41A5A-F29E-4C41-8A97-D3CB9AECDD76}" destId="{7AFD72E3-3273-4320-A1DD-897034D36626}" srcOrd="0" destOrd="0" presId="urn:microsoft.com/office/officeart/2011/layout/CircleProcess"/>
    <dgm:cxn modelId="{135F48B4-A572-4A0D-8C27-17FE03F6ED3B}" type="presParOf" srcId="{30DC0B95-259D-4170-A175-AFEB112AEB40}" destId="{FDDCFE44-D5DB-40B0-8912-6B38FE71A929}" srcOrd="22" destOrd="0" presId="urn:microsoft.com/office/officeart/2011/layout/CircleProcess"/>
    <dgm:cxn modelId="{34844D46-A1D9-43FA-A668-94262A507910}" type="presParOf" srcId="{FDDCFE44-D5DB-40B0-8912-6B38FE71A929}" destId="{EC28442F-CBF6-4ED3-B3C4-3CCFFDE26CFD}" srcOrd="0" destOrd="0" presId="urn:microsoft.com/office/officeart/2011/layout/CircleProcess"/>
    <dgm:cxn modelId="{45561BCC-2681-440F-8F14-7940A05A2053}" type="presParOf" srcId="{30DC0B95-259D-4170-A175-AFEB112AEB40}" destId="{4B258562-39D2-410D-87B9-0D4B06773655}" srcOrd="23" destOrd="0" presId="urn:microsoft.com/office/officeart/2011/layout/Circle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00B7F6B-8D7D-4E95-AF73-6D9CD49BFCFE}" type="doc">
      <dgm:prSet loTypeId="urn:microsoft.com/office/officeart/2011/layout/CircleProcess" loCatId="process" qsTypeId="urn:microsoft.com/office/officeart/2005/8/quickstyle/simple1" qsCatId="simple" csTypeId="urn:microsoft.com/office/officeart/2005/8/colors/accent0_3" csCatId="mainScheme" phldr="1"/>
      <dgm:spPr/>
    </dgm:pt>
    <dgm:pt modelId="{F3532CCE-5AAD-4200-B134-C9ADBD7467FB}">
      <dgm:prSet phldrT="[Text]"/>
      <dgm:spPr/>
      <dgm:t>
        <a:bodyPr/>
        <a:lstStyle/>
        <a:p>
          <a:r>
            <a:rPr lang="en-US" b="1" dirty="0"/>
            <a:t>Deployment </a:t>
          </a:r>
          <a:r>
            <a:rPr lang="en-US" b="0" dirty="0"/>
            <a:t>(Service Platform)</a:t>
          </a:r>
        </a:p>
      </dgm:t>
    </dgm:pt>
    <dgm:pt modelId="{07B3AF58-FC7B-4F2A-A4CA-7EF73760558A}" type="parTrans" cxnId="{07BFC18A-5176-4551-ACFB-5AF8C20198BC}">
      <dgm:prSet/>
      <dgm:spPr/>
      <dgm:t>
        <a:bodyPr/>
        <a:lstStyle/>
        <a:p>
          <a:endParaRPr lang="en-US"/>
        </a:p>
      </dgm:t>
    </dgm:pt>
    <dgm:pt modelId="{0DFFD95E-5B8D-4B34-A8BF-C5463D46C7B4}" type="sibTrans" cxnId="{07BFC18A-5176-4551-ACFB-5AF8C20198BC}">
      <dgm:prSet/>
      <dgm:spPr/>
      <dgm:t>
        <a:bodyPr/>
        <a:lstStyle/>
        <a:p>
          <a:endParaRPr lang="en-US"/>
        </a:p>
      </dgm:t>
    </dgm:pt>
    <dgm:pt modelId="{350FAA44-A484-4092-A942-AE373BE1A81B}">
      <dgm:prSet phldrT="[Text]"/>
      <dgm:spPr/>
      <dgm:t>
        <a:bodyPr/>
        <a:lstStyle/>
        <a:p>
          <a:r>
            <a:rPr lang="en-US" b="1" dirty="0">
              <a:solidFill>
                <a:srgbClr val="FF0000"/>
              </a:solidFill>
            </a:rPr>
            <a:t>Monitoring (SP Monitoring)</a:t>
          </a:r>
        </a:p>
      </dgm:t>
    </dgm:pt>
    <dgm:pt modelId="{5DB72129-E832-4FB0-B9A0-4A43624A1980}" type="parTrans" cxnId="{6C019C48-0B9F-46BF-8625-018F41A1FC4A}">
      <dgm:prSet/>
      <dgm:spPr/>
      <dgm:t>
        <a:bodyPr/>
        <a:lstStyle/>
        <a:p>
          <a:endParaRPr lang="en-US"/>
        </a:p>
      </dgm:t>
    </dgm:pt>
    <dgm:pt modelId="{C54E9BD6-8B3A-4A96-B11E-40FB3AFE5665}" type="sibTrans" cxnId="{6C019C48-0B9F-46BF-8625-018F41A1FC4A}">
      <dgm:prSet/>
      <dgm:spPr/>
      <dgm:t>
        <a:bodyPr/>
        <a:lstStyle/>
        <a:p>
          <a:endParaRPr lang="en-US"/>
        </a:p>
      </dgm:t>
    </dgm:pt>
    <dgm:pt modelId="{C2AC886E-36D5-48F7-B2A8-D85541BDF559}">
      <dgm:prSet phldrT="[Text]"/>
      <dgm:spPr/>
      <dgm:t>
        <a:bodyPr/>
        <a:lstStyle/>
        <a:p>
          <a:r>
            <a:rPr lang="en-US" b="0" dirty="0"/>
            <a:t>Analysis (son-analyze)</a:t>
          </a:r>
        </a:p>
      </dgm:t>
    </dgm:pt>
    <dgm:pt modelId="{76DE3579-E612-4E7F-A62C-F230E0EBEF8B}" type="parTrans" cxnId="{CB8CD915-962A-4BE9-AA36-6A2A0D1F9453}">
      <dgm:prSet/>
      <dgm:spPr/>
      <dgm:t>
        <a:bodyPr/>
        <a:lstStyle/>
        <a:p>
          <a:endParaRPr lang="en-US"/>
        </a:p>
      </dgm:t>
    </dgm:pt>
    <dgm:pt modelId="{3679871A-9F62-4D84-9DB4-C5F2881E6BB9}" type="sibTrans" cxnId="{CB8CD915-962A-4BE9-AA36-6A2A0D1F9453}">
      <dgm:prSet/>
      <dgm:spPr/>
      <dgm:t>
        <a:bodyPr/>
        <a:lstStyle/>
        <a:p>
          <a:endParaRPr lang="en-US"/>
        </a:p>
      </dgm:t>
    </dgm:pt>
    <dgm:pt modelId="{30DC0B95-259D-4170-A175-AFEB112AEB40}" type="pres">
      <dgm:prSet presAssocID="{200B7F6B-8D7D-4E95-AF73-6D9CD49BFCFE}" presName="Name0" presStyleCnt="0">
        <dgm:presLayoutVars>
          <dgm:chMax val="11"/>
          <dgm:chPref val="11"/>
          <dgm:dir/>
          <dgm:resizeHandles/>
        </dgm:presLayoutVars>
      </dgm:prSet>
      <dgm:spPr/>
    </dgm:pt>
    <dgm:pt modelId="{E4516E09-8906-42F4-BB95-33B8B6FEC6E4}" type="pres">
      <dgm:prSet presAssocID="{C2AC886E-36D5-48F7-B2A8-D85541BDF559}" presName="Accent3" presStyleCnt="0"/>
      <dgm:spPr/>
    </dgm:pt>
    <dgm:pt modelId="{5E0B8DBF-384A-4FD5-912E-714FF670DFD3}" type="pres">
      <dgm:prSet presAssocID="{C2AC886E-36D5-48F7-B2A8-D85541BDF559}" presName="Accent" presStyleLbl="node1" presStyleIdx="0" presStyleCnt="3"/>
      <dgm:spPr/>
    </dgm:pt>
    <dgm:pt modelId="{C3DA3DED-CFFF-4A1C-8CC2-D49DC4E26952}" type="pres">
      <dgm:prSet presAssocID="{C2AC886E-36D5-48F7-B2A8-D85541BDF559}" presName="ParentBackground3" presStyleCnt="0"/>
      <dgm:spPr/>
    </dgm:pt>
    <dgm:pt modelId="{1CFC4667-89C2-4E91-86E9-454DB95A96EA}" type="pres">
      <dgm:prSet presAssocID="{C2AC886E-36D5-48F7-B2A8-D85541BDF559}" presName="ParentBackground" presStyleLbl="fgAcc1" presStyleIdx="0" presStyleCnt="3"/>
      <dgm:spPr/>
      <dgm:t>
        <a:bodyPr/>
        <a:lstStyle/>
        <a:p>
          <a:endParaRPr lang="en-US"/>
        </a:p>
      </dgm:t>
    </dgm:pt>
    <dgm:pt modelId="{29673AD6-E656-4F1D-93B1-023C7531DA08}" type="pres">
      <dgm:prSet presAssocID="{C2AC886E-36D5-48F7-B2A8-D85541BDF559}" presName="Parent3" presStyleLbl="revTx" presStyleIdx="0" presStyleCnt="0">
        <dgm:presLayoutVars>
          <dgm:chMax val="1"/>
          <dgm:chPref val="1"/>
          <dgm:bulletEnabled val="1"/>
        </dgm:presLayoutVars>
      </dgm:prSet>
      <dgm:spPr/>
      <dgm:t>
        <a:bodyPr/>
        <a:lstStyle/>
        <a:p>
          <a:endParaRPr lang="en-US"/>
        </a:p>
      </dgm:t>
    </dgm:pt>
    <dgm:pt modelId="{083DE0F2-1190-4C2E-8546-C96FCD45E5EA}" type="pres">
      <dgm:prSet presAssocID="{350FAA44-A484-4092-A942-AE373BE1A81B}" presName="Accent2" presStyleCnt="0"/>
      <dgm:spPr/>
    </dgm:pt>
    <dgm:pt modelId="{39003ED5-794A-4404-8034-320C5486C203}" type="pres">
      <dgm:prSet presAssocID="{350FAA44-A484-4092-A942-AE373BE1A81B}" presName="Accent" presStyleLbl="node1" presStyleIdx="1" presStyleCnt="3"/>
      <dgm:spPr/>
    </dgm:pt>
    <dgm:pt modelId="{82405DF3-4F5E-4BB6-A2E5-D16D515BCF2D}" type="pres">
      <dgm:prSet presAssocID="{350FAA44-A484-4092-A942-AE373BE1A81B}" presName="ParentBackground2" presStyleCnt="0"/>
      <dgm:spPr/>
    </dgm:pt>
    <dgm:pt modelId="{2162771B-C27F-44D8-89F6-5399BF7E8ADC}" type="pres">
      <dgm:prSet presAssocID="{350FAA44-A484-4092-A942-AE373BE1A81B}" presName="ParentBackground" presStyleLbl="fgAcc1" presStyleIdx="1" presStyleCnt="3"/>
      <dgm:spPr/>
      <dgm:t>
        <a:bodyPr/>
        <a:lstStyle/>
        <a:p>
          <a:endParaRPr lang="en-US"/>
        </a:p>
      </dgm:t>
    </dgm:pt>
    <dgm:pt modelId="{61BE791A-7ED3-4259-AE81-4B49F9621F75}" type="pres">
      <dgm:prSet presAssocID="{350FAA44-A484-4092-A942-AE373BE1A81B}" presName="Parent2" presStyleLbl="revTx" presStyleIdx="0" presStyleCnt="0">
        <dgm:presLayoutVars>
          <dgm:chMax val="1"/>
          <dgm:chPref val="1"/>
          <dgm:bulletEnabled val="1"/>
        </dgm:presLayoutVars>
      </dgm:prSet>
      <dgm:spPr/>
      <dgm:t>
        <a:bodyPr/>
        <a:lstStyle/>
        <a:p>
          <a:endParaRPr lang="en-US"/>
        </a:p>
      </dgm:t>
    </dgm:pt>
    <dgm:pt modelId="{EEB41A5A-F29E-4C41-8A97-D3CB9AECDD76}" type="pres">
      <dgm:prSet presAssocID="{F3532CCE-5AAD-4200-B134-C9ADBD7467FB}" presName="Accent1" presStyleCnt="0"/>
      <dgm:spPr/>
    </dgm:pt>
    <dgm:pt modelId="{7AFD72E3-3273-4320-A1DD-897034D36626}" type="pres">
      <dgm:prSet presAssocID="{F3532CCE-5AAD-4200-B134-C9ADBD7467FB}" presName="Accent" presStyleLbl="node1" presStyleIdx="2" presStyleCnt="3"/>
      <dgm:spPr/>
    </dgm:pt>
    <dgm:pt modelId="{FDDCFE44-D5DB-40B0-8912-6B38FE71A929}" type="pres">
      <dgm:prSet presAssocID="{F3532CCE-5AAD-4200-B134-C9ADBD7467FB}" presName="ParentBackground1" presStyleCnt="0"/>
      <dgm:spPr/>
    </dgm:pt>
    <dgm:pt modelId="{EC28442F-CBF6-4ED3-B3C4-3CCFFDE26CFD}" type="pres">
      <dgm:prSet presAssocID="{F3532CCE-5AAD-4200-B134-C9ADBD7467FB}" presName="ParentBackground" presStyleLbl="fgAcc1" presStyleIdx="2" presStyleCnt="3"/>
      <dgm:spPr/>
      <dgm:t>
        <a:bodyPr/>
        <a:lstStyle/>
        <a:p>
          <a:endParaRPr lang="en-US"/>
        </a:p>
      </dgm:t>
    </dgm:pt>
    <dgm:pt modelId="{4B258562-39D2-410D-87B9-0D4B06773655}" type="pres">
      <dgm:prSet presAssocID="{F3532CCE-5AAD-4200-B134-C9ADBD7467FB}" presName="Parent1" presStyleLbl="revTx" presStyleIdx="0" presStyleCnt="0">
        <dgm:presLayoutVars>
          <dgm:chMax val="1"/>
          <dgm:chPref val="1"/>
          <dgm:bulletEnabled val="1"/>
        </dgm:presLayoutVars>
      </dgm:prSet>
      <dgm:spPr/>
      <dgm:t>
        <a:bodyPr/>
        <a:lstStyle/>
        <a:p>
          <a:endParaRPr lang="en-US"/>
        </a:p>
      </dgm:t>
    </dgm:pt>
  </dgm:ptLst>
  <dgm:cxnLst>
    <dgm:cxn modelId="{EC032EA9-9D5A-4EFD-9387-E40835227FE1}" type="presOf" srcId="{C2AC886E-36D5-48F7-B2A8-D85541BDF559}" destId="{29673AD6-E656-4F1D-93B1-023C7531DA08}" srcOrd="1" destOrd="0" presId="urn:microsoft.com/office/officeart/2011/layout/CircleProcess"/>
    <dgm:cxn modelId="{84A4690F-6FA8-4D5C-BF37-253B0D3A3B2A}" type="presOf" srcId="{200B7F6B-8D7D-4E95-AF73-6D9CD49BFCFE}" destId="{30DC0B95-259D-4170-A175-AFEB112AEB40}" srcOrd="0" destOrd="0" presId="urn:microsoft.com/office/officeart/2011/layout/CircleProcess"/>
    <dgm:cxn modelId="{14CF39B8-C790-45E5-B8B3-063992433E86}" type="presOf" srcId="{350FAA44-A484-4092-A942-AE373BE1A81B}" destId="{2162771B-C27F-44D8-89F6-5399BF7E8ADC}" srcOrd="0" destOrd="0" presId="urn:microsoft.com/office/officeart/2011/layout/CircleProcess"/>
    <dgm:cxn modelId="{080C3E40-A744-44B1-BA75-A8BDC3595E63}" type="presOf" srcId="{F3532CCE-5AAD-4200-B134-C9ADBD7467FB}" destId="{EC28442F-CBF6-4ED3-B3C4-3CCFFDE26CFD}" srcOrd="0" destOrd="0" presId="urn:microsoft.com/office/officeart/2011/layout/CircleProcess"/>
    <dgm:cxn modelId="{2E0D0D66-53B5-4C41-836B-46FBFA7A15E4}" type="presOf" srcId="{350FAA44-A484-4092-A942-AE373BE1A81B}" destId="{61BE791A-7ED3-4259-AE81-4B49F9621F75}" srcOrd="1" destOrd="0" presId="urn:microsoft.com/office/officeart/2011/layout/CircleProcess"/>
    <dgm:cxn modelId="{6C019C48-0B9F-46BF-8625-018F41A1FC4A}" srcId="{200B7F6B-8D7D-4E95-AF73-6D9CD49BFCFE}" destId="{350FAA44-A484-4092-A942-AE373BE1A81B}" srcOrd="1" destOrd="0" parTransId="{5DB72129-E832-4FB0-B9A0-4A43624A1980}" sibTransId="{C54E9BD6-8B3A-4A96-B11E-40FB3AFE5665}"/>
    <dgm:cxn modelId="{CB8CD915-962A-4BE9-AA36-6A2A0D1F9453}" srcId="{200B7F6B-8D7D-4E95-AF73-6D9CD49BFCFE}" destId="{C2AC886E-36D5-48F7-B2A8-D85541BDF559}" srcOrd="2" destOrd="0" parTransId="{76DE3579-E612-4E7F-A62C-F230E0EBEF8B}" sibTransId="{3679871A-9F62-4D84-9DB4-C5F2881E6BB9}"/>
    <dgm:cxn modelId="{07BFC18A-5176-4551-ACFB-5AF8C20198BC}" srcId="{200B7F6B-8D7D-4E95-AF73-6D9CD49BFCFE}" destId="{F3532CCE-5AAD-4200-B134-C9ADBD7467FB}" srcOrd="0" destOrd="0" parTransId="{07B3AF58-FC7B-4F2A-A4CA-7EF73760558A}" sibTransId="{0DFFD95E-5B8D-4B34-A8BF-C5463D46C7B4}"/>
    <dgm:cxn modelId="{7A889623-329D-4ACD-9F2B-455CA3CF8445}" type="presOf" srcId="{F3532CCE-5AAD-4200-B134-C9ADBD7467FB}" destId="{4B258562-39D2-410D-87B9-0D4B06773655}" srcOrd="1" destOrd="0" presId="urn:microsoft.com/office/officeart/2011/layout/CircleProcess"/>
    <dgm:cxn modelId="{51F3AEEC-D3C9-4A61-A5CE-5737ACD38318}" type="presOf" srcId="{C2AC886E-36D5-48F7-B2A8-D85541BDF559}" destId="{1CFC4667-89C2-4E91-86E9-454DB95A96EA}" srcOrd="0" destOrd="0" presId="urn:microsoft.com/office/officeart/2011/layout/CircleProcess"/>
    <dgm:cxn modelId="{E2F4F74B-7BE8-4014-A6AF-17879F809664}" type="presParOf" srcId="{30DC0B95-259D-4170-A175-AFEB112AEB40}" destId="{E4516E09-8906-42F4-BB95-33B8B6FEC6E4}" srcOrd="0" destOrd="0" presId="urn:microsoft.com/office/officeart/2011/layout/CircleProcess"/>
    <dgm:cxn modelId="{3CB1E598-3C63-4338-8FD6-8A903DC166CE}" type="presParOf" srcId="{E4516E09-8906-42F4-BB95-33B8B6FEC6E4}" destId="{5E0B8DBF-384A-4FD5-912E-714FF670DFD3}" srcOrd="0" destOrd="0" presId="urn:microsoft.com/office/officeart/2011/layout/CircleProcess"/>
    <dgm:cxn modelId="{0545CD48-F1E9-4440-8AFA-3C926EDE952A}" type="presParOf" srcId="{30DC0B95-259D-4170-A175-AFEB112AEB40}" destId="{C3DA3DED-CFFF-4A1C-8CC2-D49DC4E26952}" srcOrd="1" destOrd="0" presId="urn:microsoft.com/office/officeart/2011/layout/CircleProcess"/>
    <dgm:cxn modelId="{BE78E52E-04CF-443F-9C75-57320A8CCCFA}" type="presParOf" srcId="{C3DA3DED-CFFF-4A1C-8CC2-D49DC4E26952}" destId="{1CFC4667-89C2-4E91-86E9-454DB95A96EA}" srcOrd="0" destOrd="0" presId="urn:microsoft.com/office/officeart/2011/layout/CircleProcess"/>
    <dgm:cxn modelId="{5DBE48A5-C5BE-41D7-B78F-1219B97463D2}" type="presParOf" srcId="{30DC0B95-259D-4170-A175-AFEB112AEB40}" destId="{29673AD6-E656-4F1D-93B1-023C7531DA08}" srcOrd="2" destOrd="0" presId="urn:microsoft.com/office/officeart/2011/layout/CircleProcess"/>
    <dgm:cxn modelId="{A9ED7B19-7525-4313-969F-F7FC8367DD3B}" type="presParOf" srcId="{30DC0B95-259D-4170-A175-AFEB112AEB40}" destId="{083DE0F2-1190-4C2E-8546-C96FCD45E5EA}" srcOrd="3" destOrd="0" presId="urn:microsoft.com/office/officeart/2011/layout/CircleProcess"/>
    <dgm:cxn modelId="{AEA8FBB3-76AD-4B79-BBA5-A669340D2C69}" type="presParOf" srcId="{083DE0F2-1190-4C2E-8546-C96FCD45E5EA}" destId="{39003ED5-794A-4404-8034-320C5486C203}" srcOrd="0" destOrd="0" presId="urn:microsoft.com/office/officeart/2011/layout/CircleProcess"/>
    <dgm:cxn modelId="{FBFFC28E-ACBC-4EBB-8AF1-0074DDB1C37B}" type="presParOf" srcId="{30DC0B95-259D-4170-A175-AFEB112AEB40}" destId="{82405DF3-4F5E-4BB6-A2E5-D16D515BCF2D}" srcOrd="4" destOrd="0" presId="urn:microsoft.com/office/officeart/2011/layout/CircleProcess"/>
    <dgm:cxn modelId="{32BBD512-7232-4ACB-9E81-16705D3427D2}" type="presParOf" srcId="{82405DF3-4F5E-4BB6-A2E5-D16D515BCF2D}" destId="{2162771B-C27F-44D8-89F6-5399BF7E8ADC}" srcOrd="0" destOrd="0" presId="urn:microsoft.com/office/officeart/2011/layout/CircleProcess"/>
    <dgm:cxn modelId="{CD93968E-3A6B-4CA1-B02C-F518273E289E}" type="presParOf" srcId="{30DC0B95-259D-4170-A175-AFEB112AEB40}" destId="{61BE791A-7ED3-4259-AE81-4B49F9621F75}" srcOrd="5" destOrd="0" presId="urn:microsoft.com/office/officeart/2011/layout/CircleProcess"/>
    <dgm:cxn modelId="{F3EE89EC-DBD7-47B3-8C4F-1E98F69E9EAA}" type="presParOf" srcId="{30DC0B95-259D-4170-A175-AFEB112AEB40}" destId="{EEB41A5A-F29E-4C41-8A97-D3CB9AECDD76}" srcOrd="6" destOrd="0" presId="urn:microsoft.com/office/officeart/2011/layout/CircleProcess"/>
    <dgm:cxn modelId="{ACEC435A-0439-473D-AC0C-6F11E52C47AC}" type="presParOf" srcId="{EEB41A5A-F29E-4C41-8A97-D3CB9AECDD76}" destId="{7AFD72E3-3273-4320-A1DD-897034D36626}" srcOrd="0" destOrd="0" presId="urn:microsoft.com/office/officeart/2011/layout/CircleProcess"/>
    <dgm:cxn modelId="{5FAED132-A956-437C-8844-4504F97E6048}" type="presParOf" srcId="{30DC0B95-259D-4170-A175-AFEB112AEB40}" destId="{FDDCFE44-D5DB-40B0-8912-6B38FE71A929}" srcOrd="7" destOrd="0" presId="urn:microsoft.com/office/officeart/2011/layout/CircleProcess"/>
    <dgm:cxn modelId="{5A182700-C504-4A39-A9CE-5607BD53769C}" type="presParOf" srcId="{FDDCFE44-D5DB-40B0-8912-6B38FE71A929}" destId="{EC28442F-CBF6-4ED3-B3C4-3CCFFDE26CFD}" srcOrd="0" destOrd="0" presId="urn:microsoft.com/office/officeart/2011/layout/CircleProcess"/>
    <dgm:cxn modelId="{3E620B04-0A67-46BC-A602-5468913F6CEB}" type="presParOf" srcId="{30DC0B95-259D-4170-A175-AFEB112AEB40}" destId="{4B258562-39D2-410D-87B9-0D4B06773655}" srcOrd="8" destOrd="0" presId="urn:microsoft.com/office/officeart/2011/layout/CircleProcess"/>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00B7F6B-8D7D-4E95-AF73-6D9CD49BFCFE}" type="doc">
      <dgm:prSet loTypeId="urn:microsoft.com/office/officeart/2011/layout/CircleProcess" loCatId="process" qsTypeId="urn:microsoft.com/office/officeart/2005/8/quickstyle/simple1" qsCatId="simple" csTypeId="urn:microsoft.com/office/officeart/2005/8/colors/accent0_3" csCatId="mainScheme" phldr="1"/>
      <dgm:spPr/>
    </dgm:pt>
    <dgm:pt modelId="{9A68D520-CB15-406C-8120-45E8AE614F4D}">
      <dgm:prSet phldrT="[Text]"/>
      <dgm:spPr/>
      <dgm:t>
        <a:bodyPr/>
        <a:lstStyle/>
        <a:p>
          <a:r>
            <a:rPr lang="en-US" b="1" dirty="0"/>
            <a:t>Uploading</a:t>
          </a:r>
          <a:r>
            <a:rPr lang="en-US" dirty="0"/>
            <a:t> </a:t>
          </a:r>
          <a:r>
            <a:rPr lang="en-US" dirty="0" smtClean="0"/>
            <a:t>(son-access)</a:t>
          </a:r>
          <a:endParaRPr lang="en-US" dirty="0"/>
        </a:p>
      </dgm:t>
    </dgm:pt>
    <dgm:pt modelId="{88FE05FD-7379-4F91-B68A-2EF56B098EA1}" type="parTrans" cxnId="{8CFFF7D8-DA18-4FE2-A196-AE6135823EC9}">
      <dgm:prSet/>
      <dgm:spPr/>
      <dgm:t>
        <a:bodyPr/>
        <a:lstStyle/>
        <a:p>
          <a:endParaRPr lang="en-US"/>
        </a:p>
      </dgm:t>
    </dgm:pt>
    <dgm:pt modelId="{7587840C-50B8-48C9-8299-D927AE396829}" type="sibTrans" cxnId="{8CFFF7D8-DA18-4FE2-A196-AE6135823EC9}">
      <dgm:prSet/>
      <dgm:spPr/>
      <dgm:t>
        <a:bodyPr/>
        <a:lstStyle/>
        <a:p>
          <a:endParaRPr lang="en-US"/>
        </a:p>
      </dgm:t>
    </dgm:pt>
    <dgm:pt modelId="{A12277FB-2475-471A-A135-1069C7D33FDC}">
      <dgm:prSet phldrT="[Text]"/>
      <dgm:spPr/>
      <dgm:t>
        <a:bodyPr/>
        <a:lstStyle/>
        <a:p>
          <a:r>
            <a:rPr lang="en-US" b="1" dirty="0"/>
            <a:t>Deployment</a:t>
          </a:r>
          <a:r>
            <a:rPr lang="en-US" dirty="0"/>
            <a:t> (son-emulator)</a:t>
          </a:r>
        </a:p>
      </dgm:t>
    </dgm:pt>
    <dgm:pt modelId="{DF5030C9-7338-4584-A326-CD74CD980A65}" type="parTrans" cxnId="{260DC40B-0964-4566-BE0E-7F6EA075710C}">
      <dgm:prSet/>
      <dgm:spPr/>
      <dgm:t>
        <a:bodyPr/>
        <a:lstStyle/>
        <a:p>
          <a:endParaRPr lang="en-US"/>
        </a:p>
      </dgm:t>
    </dgm:pt>
    <dgm:pt modelId="{21C60A96-E12A-4EC4-B9BB-CEBF27F39549}" type="sibTrans" cxnId="{260DC40B-0964-4566-BE0E-7F6EA075710C}">
      <dgm:prSet/>
      <dgm:spPr/>
      <dgm:t>
        <a:bodyPr/>
        <a:lstStyle/>
        <a:p>
          <a:endParaRPr lang="en-US"/>
        </a:p>
      </dgm:t>
    </dgm:pt>
    <dgm:pt modelId="{F290391E-1DD3-4590-B238-E7F4B1A84D82}">
      <dgm:prSet phldrT="[Text]"/>
      <dgm:spPr/>
      <dgm:t>
        <a:bodyPr/>
        <a:lstStyle/>
        <a:p>
          <a:r>
            <a:rPr lang="en-US" b="1" dirty="0"/>
            <a:t>Debugging</a:t>
          </a:r>
          <a:r>
            <a:rPr lang="en-US" dirty="0"/>
            <a:t> (son-monitor)</a:t>
          </a:r>
        </a:p>
      </dgm:t>
    </dgm:pt>
    <dgm:pt modelId="{26001C23-2BA6-41F4-ACAD-F067BD58A536}" type="parTrans" cxnId="{614A5954-5B82-4FE7-BECC-11641E6A34D3}">
      <dgm:prSet/>
      <dgm:spPr/>
      <dgm:t>
        <a:bodyPr/>
        <a:lstStyle/>
        <a:p>
          <a:endParaRPr lang="en-US"/>
        </a:p>
      </dgm:t>
    </dgm:pt>
    <dgm:pt modelId="{53AABDA9-82D4-43C1-98D0-5C88A5AC3415}" type="sibTrans" cxnId="{614A5954-5B82-4FE7-BECC-11641E6A34D3}">
      <dgm:prSet/>
      <dgm:spPr/>
      <dgm:t>
        <a:bodyPr/>
        <a:lstStyle/>
        <a:p>
          <a:endParaRPr lang="en-US"/>
        </a:p>
      </dgm:t>
    </dgm:pt>
    <dgm:pt modelId="{154B573A-3183-46AD-B643-9655BBC2AE2F}">
      <dgm:prSet phldrT="[Text]"/>
      <dgm:spPr/>
      <dgm:t>
        <a:bodyPr/>
        <a:lstStyle/>
        <a:p>
          <a:r>
            <a:rPr lang="en-US" b="1" dirty="0"/>
            <a:t>Analysis</a:t>
          </a:r>
          <a:r>
            <a:rPr lang="en-US" dirty="0"/>
            <a:t> (son-analyze)</a:t>
          </a:r>
        </a:p>
      </dgm:t>
    </dgm:pt>
    <dgm:pt modelId="{DBADB240-2694-4AA6-8746-E988E626CFDF}" type="parTrans" cxnId="{49C0FF84-6246-46E6-BFB2-E4DAB4C7CD2A}">
      <dgm:prSet/>
      <dgm:spPr/>
      <dgm:t>
        <a:bodyPr/>
        <a:lstStyle/>
        <a:p>
          <a:endParaRPr lang="en-US"/>
        </a:p>
      </dgm:t>
    </dgm:pt>
    <dgm:pt modelId="{A74B06BC-BE7B-4B05-A2BF-F772CC8CF8D8}" type="sibTrans" cxnId="{49C0FF84-6246-46E6-BFB2-E4DAB4C7CD2A}">
      <dgm:prSet/>
      <dgm:spPr/>
      <dgm:t>
        <a:bodyPr/>
        <a:lstStyle/>
        <a:p>
          <a:endParaRPr lang="en-US"/>
        </a:p>
      </dgm:t>
    </dgm:pt>
    <dgm:pt modelId="{98A9D6FA-06B0-47FB-9334-E9D7034DC179}">
      <dgm:prSet phldrT="[Text]"/>
      <dgm:spPr/>
      <dgm:t>
        <a:bodyPr/>
        <a:lstStyle/>
        <a:p>
          <a:r>
            <a:rPr lang="en-US" b="1" dirty="0"/>
            <a:t>Packaging</a:t>
          </a:r>
          <a:r>
            <a:rPr lang="en-US" dirty="0"/>
            <a:t> (son-package)</a:t>
          </a:r>
        </a:p>
      </dgm:t>
    </dgm:pt>
    <dgm:pt modelId="{59A14CF5-D8DB-4E2B-BFBE-CD30F00E94C7}" type="sibTrans" cxnId="{DDD082D3-23F8-4812-8A0C-79AB0F1F2CBC}">
      <dgm:prSet/>
      <dgm:spPr/>
      <dgm:t>
        <a:bodyPr/>
        <a:lstStyle/>
        <a:p>
          <a:endParaRPr lang="en-US"/>
        </a:p>
      </dgm:t>
    </dgm:pt>
    <dgm:pt modelId="{BC92502B-CA55-468C-AF61-F9412AA1266F}" type="parTrans" cxnId="{DDD082D3-23F8-4812-8A0C-79AB0F1F2CBC}">
      <dgm:prSet/>
      <dgm:spPr/>
      <dgm:t>
        <a:bodyPr/>
        <a:lstStyle/>
        <a:p>
          <a:endParaRPr lang="en-US"/>
        </a:p>
      </dgm:t>
    </dgm:pt>
    <dgm:pt modelId="{675AAF49-DA3E-4DCE-8A2C-C73A2F6110A1}">
      <dgm:prSet phldrT="[Text]"/>
      <dgm:spPr/>
      <dgm:t>
        <a:bodyPr/>
        <a:lstStyle/>
        <a:p>
          <a:r>
            <a:rPr lang="en-US" b="1" dirty="0" smtClean="0"/>
            <a:t>Project creation (son-project)</a:t>
          </a:r>
          <a:endParaRPr lang="en-US" dirty="0"/>
        </a:p>
      </dgm:t>
    </dgm:pt>
    <dgm:pt modelId="{1CEF5BFD-ECB5-4DE9-95B7-B50454570268}" type="parTrans" cxnId="{9C9749E4-CED0-4BDE-8230-B53F4EB4A49F}">
      <dgm:prSet/>
      <dgm:spPr/>
      <dgm:t>
        <a:bodyPr/>
        <a:lstStyle/>
        <a:p>
          <a:endParaRPr lang="en-US"/>
        </a:p>
      </dgm:t>
    </dgm:pt>
    <dgm:pt modelId="{72959EB8-A85D-4320-8DEE-2757B3BDA299}" type="sibTrans" cxnId="{9C9749E4-CED0-4BDE-8230-B53F4EB4A49F}">
      <dgm:prSet/>
      <dgm:spPr/>
      <dgm:t>
        <a:bodyPr/>
        <a:lstStyle/>
        <a:p>
          <a:endParaRPr lang="en-US"/>
        </a:p>
      </dgm:t>
    </dgm:pt>
    <dgm:pt modelId="{AAA82D28-BC34-954E-922B-BC88E9BDC7D1}">
      <dgm:prSet phldrT="[Text]"/>
      <dgm:spPr/>
      <dgm:t>
        <a:bodyPr/>
        <a:lstStyle/>
        <a:p>
          <a:r>
            <a:rPr lang="en-US" b="1" dirty="0">
              <a:solidFill>
                <a:schemeClr val="tx1"/>
              </a:solidFill>
            </a:rPr>
            <a:t>Project editing </a:t>
          </a:r>
          <a:endParaRPr lang="en-US" b="1" dirty="0" smtClean="0">
            <a:solidFill>
              <a:schemeClr val="tx1"/>
            </a:solidFill>
          </a:endParaRPr>
        </a:p>
        <a:p>
          <a:r>
            <a:rPr lang="en-US" b="0" dirty="0" smtClean="0">
              <a:solidFill>
                <a:schemeClr val="tx1"/>
              </a:solidFill>
            </a:rPr>
            <a:t>(son-edit)</a:t>
          </a:r>
          <a:endParaRPr lang="en-US" b="0" dirty="0">
            <a:solidFill>
              <a:schemeClr val="tx1"/>
            </a:solidFill>
          </a:endParaRPr>
        </a:p>
      </dgm:t>
    </dgm:pt>
    <dgm:pt modelId="{A9F97F78-3AA0-0745-BF87-ADF9FDF679BC}" type="parTrans" cxnId="{BFD00871-82DB-4747-BA36-BF583A0E158B}">
      <dgm:prSet/>
      <dgm:spPr/>
      <dgm:t>
        <a:bodyPr/>
        <a:lstStyle/>
        <a:p>
          <a:endParaRPr lang="en-GB"/>
        </a:p>
      </dgm:t>
    </dgm:pt>
    <dgm:pt modelId="{DFC20EA4-460A-FC42-AD6F-C2FA074AB223}" type="sibTrans" cxnId="{BFD00871-82DB-4747-BA36-BF583A0E158B}">
      <dgm:prSet/>
      <dgm:spPr/>
      <dgm:t>
        <a:bodyPr/>
        <a:lstStyle/>
        <a:p>
          <a:endParaRPr lang="en-GB"/>
        </a:p>
      </dgm:t>
    </dgm:pt>
    <dgm:pt modelId="{043CC0F9-50DE-5844-A083-6A4615563B3A}">
      <dgm:prSet phldrT="[Text]"/>
      <dgm:spPr/>
      <dgm:t>
        <a:bodyPr/>
        <a:lstStyle/>
        <a:p>
          <a:r>
            <a:rPr lang="en-US" b="0" dirty="0" smtClean="0">
              <a:solidFill>
                <a:schemeClr val="tx1"/>
              </a:solidFill>
            </a:rPr>
            <a:t>Descriptor fetching</a:t>
          </a:r>
          <a:endParaRPr lang="en-US" b="0" dirty="0">
            <a:solidFill>
              <a:schemeClr val="tx1"/>
            </a:solidFill>
          </a:endParaRPr>
        </a:p>
      </dgm:t>
    </dgm:pt>
    <dgm:pt modelId="{E847204E-3256-254B-B91A-91EE7EB12B0C}" type="parTrans" cxnId="{4F7BF09C-55F6-4C4A-88EF-A0DE3730749F}">
      <dgm:prSet/>
      <dgm:spPr/>
      <dgm:t>
        <a:bodyPr/>
        <a:lstStyle/>
        <a:p>
          <a:endParaRPr lang="en-GB"/>
        </a:p>
      </dgm:t>
    </dgm:pt>
    <dgm:pt modelId="{3ACBEFA6-44B8-D34F-80A1-36A58999D155}" type="sibTrans" cxnId="{4F7BF09C-55F6-4C4A-88EF-A0DE3730749F}">
      <dgm:prSet/>
      <dgm:spPr/>
      <dgm:t>
        <a:bodyPr/>
        <a:lstStyle/>
        <a:p>
          <a:endParaRPr lang="en-GB"/>
        </a:p>
      </dgm:t>
    </dgm:pt>
    <dgm:pt modelId="{30DC0B95-259D-4170-A175-AFEB112AEB40}" type="pres">
      <dgm:prSet presAssocID="{200B7F6B-8D7D-4E95-AF73-6D9CD49BFCFE}" presName="Name0" presStyleCnt="0">
        <dgm:presLayoutVars>
          <dgm:chMax val="11"/>
          <dgm:chPref val="11"/>
          <dgm:dir/>
          <dgm:resizeHandles/>
        </dgm:presLayoutVars>
      </dgm:prSet>
      <dgm:spPr/>
    </dgm:pt>
    <dgm:pt modelId="{CA39F0FE-7C27-4DC9-A127-D442CF1995B1}" type="pres">
      <dgm:prSet presAssocID="{154B573A-3183-46AD-B643-9655BBC2AE2F}" presName="Accent8" presStyleCnt="0"/>
      <dgm:spPr/>
    </dgm:pt>
    <dgm:pt modelId="{30292E88-8821-4DC0-A75E-FAA49EA8BBB0}" type="pres">
      <dgm:prSet presAssocID="{154B573A-3183-46AD-B643-9655BBC2AE2F}" presName="Accent" presStyleLbl="node1" presStyleIdx="0" presStyleCnt="8"/>
      <dgm:spPr/>
    </dgm:pt>
    <dgm:pt modelId="{A6ED8D87-B750-4DC9-A4B9-7694757ED2E1}" type="pres">
      <dgm:prSet presAssocID="{154B573A-3183-46AD-B643-9655BBC2AE2F}" presName="ParentBackground8" presStyleCnt="0"/>
      <dgm:spPr/>
    </dgm:pt>
    <dgm:pt modelId="{210DE3CC-6559-4AA7-BCB7-FE7A7011A107}" type="pres">
      <dgm:prSet presAssocID="{154B573A-3183-46AD-B643-9655BBC2AE2F}" presName="ParentBackground" presStyleLbl="fgAcc1" presStyleIdx="0" presStyleCnt="8"/>
      <dgm:spPr/>
      <dgm:t>
        <a:bodyPr/>
        <a:lstStyle/>
        <a:p>
          <a:endParaRPr lang="en-US"/>
        </a:p>
      </dgm:t>
    </dgm:pt>
    <dgm:pt modelId="{ED9594DF-1AB4-43F6-9CB6-660681888759}" type="pres">
      <dgm:prSet presAssocID="{154B573A-3183-46AD-B643-9655BBC2AE2F}" presName="Parent8" presStyleLbl="revTx" presStyleIdx="0" presStyleCnt="0">
        <dgm:presLayoutVars>
          <dgm:chMax val="1"/>
          <dgm:chPref val="1"/>
          <dgm:bulletEnabled val="1"/>
        </dgm:presLayoutVars>
      </dgm:prSet>
      <dgm:spPr/>
      <dgm:t>
        <a:bodyPr/>
        <a:lstStyle/>
        <a:p>
          <a:endParaRPr lang="en-US"/>
        </a:p>
      </dgm:t>
    </dgm:pt>
    <dgm:pt modelId="{D9A379D4-AA5B-4182-A1BE-8F61E36C85F6}" type="pres">
      <dgm:prSet presAssocID="{F290391E-1DD3-4590-B238-E7F4B1A84D82}" presName="Accent7" presStyleCnt="0"/>
      <dgm:spPr/>
    </dgm:pt>
    <dgm:pt modelId="{7DD2D3F0-B0C1-4A7F-AB81-C5B279F9E3EE}" type="pres">
      <dgm:prSet presAssocID="{F290391E-1DD3-4590-B238-E7F4B1A84D82}" presName="Accent" presStyleLbl="node1" presStyleIdx="1" presStyleCnt="8"/>
      <dgm:spPr/>
    </dgm:pt>
    <dgm:pt modelId="{CD0E20C3-978F-4312-AB76-B22BCB35818B}" type="pres">
      <dgm:prSet presAssocID="{F290391E-1DD3-4590-B238-E7F4B1A84D82}" presName="ParentBackground7" presStyleCnt="0"/>
      <dgm:spPr/>
    </dgm:pt>
    <dgm:pt modelId="{7C21509E-D044-41B6-8D73-7C6B75075DC3}" type="pres">
      <dgm:prSet presAssocID="{F290391E-1DD3-4590-B238-E7F4B1A84D82}" presName="ParentBackground" presStyleLbl="fgAcc1" presStyleIdx="1" presStyleCnt="8"/>
      <dgm:spPr/>
      <dgm:t>
        <a:bodyPr/>
        <a:lstStyle/>
        <a:p>
          <a:endParaRPr lang="en-US"/>
        </a:p>
      </dgm:t>
    </dgm:pt>
    <dgm:pt modelId="{510D2E60-245B-4B52-977F-1C83AD79E6D8}" type="pres">
      <dgm:prSet presAssocID="{F290391E-1DD3-4590-B238-E7F4B1A84D82}" presName="Parent7" presStyleLbl="revTx" presStyleIdx="0" presStyleCnt="0">
        <dgm:presLayoutVars>
          <dgm:chMax val="1"/>
          <dgm:chPref val="1"/>
          <dgm:bulletEnabled val="1"/>
        </dgm:presLayoutVars>
      </dgm:prSet>
      <dgm:spPr/>
      <dgm:t>
        <a:bodyPr/>
        <a:lstStyle/>
        <a:p>
          <a:endParaRPr lang="en-US"/>
        </a:p>
      </dgm:t>
    </dgm:pt>
    <dgm:pt modelId="{148659A3-3E38-4824-B6C0-A16B7D89815F}" type="pres">
      <dgm:prSet presAssocID="{A12277FB-2475-471A-A135-1069C7D33FDC}" presName="Accent6" presStyleCnt="0"/>
      <dgm:spPr/>
    </dgm:pt>
    <dgm:pt modelId="{24B94E54-BB42-4F96-AE95-466649228341}" type="pres">
      <dgm:prSet presAssocID="{A12277FB-2475-471A-A135-1069C7D33FDC}" presName="Accent" presStyleLbl="node1" presStyleIdx="2" presStyleCnt="8"/>
      <dgm:spPr/>
    </dgm:pt>
    <dgm:pt modelId="{38DDD09A-F69C-4525-816E-DDA0B3BFEF21}" type="pres">
      <dgm:prSet presAssocID="{A12277FB-2475-471A-A135-1069C7D33FDC}" presName="ParentBackground6" presStyleCnt="0"/>
      <dgm:spPr/>
    </dgm:pt>
    <dgm:pt modelId="{6DDF76D3-E087-4D5A-B910-E6E7F84305B4}" type="pres">
      <dgm:prSet presAssocID="{A12277FB-2475-471A-A135-1069C7D33FDC}" presName="ParentBackground" presStyleLbl="fgAcc1" presStyleIdx="2" presStyleCnt="8"/>
      <dgm:spPr/>
      <dgm:t>
        <a:bodyPr/>
        <a:lstStyle/>
        <a:p>
          <a:endParaRPr lang="en-US"/>
        </a:p>
      </dgm:t>
    </dgm:pt>
    <dgm:pt modelId="{460554CE-42BE-4541-B86B-A512ABC03E28}" type="pres">
      <dgm:prSet presAssocID="{A12277FB-2475-471A-A135-1069C7D33FDC}" presName="Parent6" presStyleLbl="revTx" presStyleIdx="0" presStyleCnt="0">
        <dgm:presLayoutVars>
          <dgm:chMax val="1"/>
          <dgm:chPref val="1"/>
          <dgm:bulletEnabled val="1"/>
        </dgm:presLayoutVars>
      </dgm:prSet>
      <dgm:spPr/>
      <dgm:t>
        <a:bodyPr/>
        <a:lstStyle/>
        <a:p>
          <a:endParaRPr lang="en-US"/>
        </a:p>
      </dgm:t>
    </dgm:pt>
    <dgm:pt modelId="{4440BC4B-8E8E-4700-B272-FDA890B9FB41}" type="pres">
      <dgm:prSet presAssocID="{9A68D520-CB15-406C-8120-45E8AE614F4D}" presName="Accent5" presStyleCnt="0"/>
      <dgm:spPr/>
    </dgm:pt>
    <dgm:pt modelId="{BE647616-EBBE-4476-8246-BC11E6AC5F12}" type="pres">
      <dgm:prSet presAssocID="{9A68D520-CB15-406C-8120-45E8AE614F4D}" presName="Accent" presStyleLbl="node1" presStyleIdx="3" presStyleCnt="8"/>
      <dgm:spPr/>
    </dgm:pt>
    <dgm:pt modelId="{592CEF0B-5FA9-4977-BF39-A4567A0B40AA}" type="pres">
      <dgm:prSet presAssocID="{9A68D520-CB15-406C-8120-45E8AE614F4D}" presName="ParentBackground5" presStyleCnt="0"/>
      <dgm:spPr/>
    </dgm:pt>
    <dgm:pt modelId="{D87C9CE6-10D3-4C61-AEEA-29EF2DFE2C68}" type="pres">
      <dgm:prSet presAssocID="{9A68D520-CB15-406C-8120-45E8AE614F4D}" presName="ParentBackground" presStyleLbl="fgAcc1" presStyleIdx="3" presStyleCnt="8"/>
      <dgm:spPr/>
      <dgm:t>
        <a:bodyPr/>
        <a:lstStyle/>
        <a:p>
          <a:endParaRPr lang="en-US"/>
        </a:p>
      </dgm:t>
    </dgm:pt>
    <dgm:pt modelId="{04416D95-DE2B-4520-B7AD-F1C30ADC1127}" type="pres">
      <dgm:prSet presAssocID="{9A68D520-CB15-406C-8120-45E8AE614F4D}" presName="Parent5" presStyleLbl="revTx" presStyleIdx="0" presStyleCnt="0">
        <dgm:presLayoutVars>
          <dgm:chMax val="1"/>
          <dgm:chPref val="1"/>
          <dgm:bulletEnabled val="1"/>
        </dgm:presLayoutVars>
      </dgm:prSet>
      <dgm:spPr/>
      <dgm:t>
        <a:bodyPr/>
        <a:lstStyle/>
        <a:p>
          <a:endParaRPr lang="en-US"/>
        </a:p>
      </dgm:t>
    </dgm:pt>
    <dgm:pt modelId="{2DCAFE4D-4C55-4019-A754-DE7C79CB210B}" type="pres">
      <dgm:prSet presAssocID="{98A9D6FA-06B0-47FB-9334-E9D7034DC179}" presName="Accent4" presStyleCnt="0"/>
      <dgm:spPr/>
    </dgm:pt>
    <dgm:pt modelId="{A46AC7BF-2E1B-428C-BCF7-136AE97A2E5F}" type="pres">
      <dgm:prSet presAssocID="{98A9D6FA-06B0-47FB-9334-E9D7034DC179}" presName="Accent" presStyleLbl="node1" presStyleIdx="4" presStyleCnt="8"/>
      <dgm:spPr/>
    </dgm:pt>
    <dgm:pt modelId="{4666B491-4B7B-4FB5-87B8-7F49650E26CE}" type="pres">
      <dgm:prSet presAssocID="{98A9D6FA-06B0-47FB-9334-E9D7034DC179}" presName="ParentBackground4" presStyleCnt="0"/>
      <dgm:spPr/>
    </dgm:pt>
    <dgm:pt modelId="{2159E595-71B0-4DB0-98D5-4D22001A0CF0}" type="pres">
      <dgm:prSet presAssocID="{98A9D6FA-06B0-47FB-9334-E9D7034DC179}" presName="ParentBackground" presStyleLbl="fgAcc1" presStyleIdx="4" presStyleCnt="8"/>
      <dgm:spPr/>
      <dgm:t>
        <a:bodyPr/>
        <a:lstStyle/>
        <a:p>
          <a:endParaRPr lang="en-US"/>
        </a:p>
      </dgm:t>
    </dgm:pt>
    <dgm:pt modelId="{520675BD-329A-43BE-A4D9-68F54F6E96D5}" type="pres">
      <dgm:prSet presAssocID="{98A9D6FA-06B0-47FB-9334-E9D7034DC179}" presName="Parent4" presStyleLbl="revTx" presStyleIdx="0" presStyleCnt="0">
        <dgm:presLayoutVars>
          <dgm:chMax val="1"/>
          <dgm:chPref val="1"/>
          <dgm:bulletEnabled val="1"/>
        </dgm:presLayoutVars>
      </dgm:prSet>
      <dgm:spPr/>
      <dgm:t>
        <a:bodyPr/>
        <a:lstStyle/>
        <a:p>
          <a:endParaRPr lang="en-US"/>
        </a:p>
      </dgm:t>
    </dgm:pt>
    <dgm:pt modelId="{1E5D451F-17B4-3146-93E2-CC4B677086A6}" type="pres">
      <dgm:prSet presAssocID="{AAA82D28-BC34-954E-922B-BC88E9BDC7D1}" presName="Accent3" presStyleCnt="0"/>
      <dgm:spPr/>
    </dgm:pt>
    <dgm:pt modelId="{0D316AC7-D95B-B94A-9C93-89193FF2C88A}" type="pres">
      <dgm:prSet presAssocID="{AAA82D28-BC34-954E-922B-BC88E9BDC7D1}" presName="Accent" presStyleLbl="node1" presStyleIdx="5" presStyleCnt="8"/>
      <dgm:spPr/>
    </dgm:pt>
    <dgm:pt modelId="{FD2FD09E-E9A5-8D41-83CD-A68235C0CDC4}" type="pres">
      <dgm:prSet presAssocID="{AAA82D28-BC34-954E-922B-BC88E9BDC7D1}" presName="ParentBackground3" presStyleCnt="0"/>
      <dgm:spPr/>
    </dgm:pt>
    <dgm:pt modelId="{4C048572-0490-B940-93F4-AFBAF710D817}" type="pres">
      <dgm:prSet presAssocID="{AAA82D28-BC34-954E-922B-BC88E9BDC7D1}" presName="ParentBackground" presStyleLbl="fgAcc1" presStyleIdx="5" presStyleCnt="8"/>
      <dgm:spPr/>
      <dgm:t>
        <a:bodyPr/>
        <a:lstStyle/>
        <a:p>
          <a:endParaRPr lang="en-GB"/>
        </a:p>
      </dgm:t>
    </dgm:pt>
    <dgm:pt modelId="{3005992A-1615-8941-9BC5-6B2AB82E4976}" type="pres">
      <dgm:prSet presAssocID="{AAA82D28-BC34-954E-922B-BC88E9BDC7D1}" presName="Parent3" presStyleLbl="revTx" presStyleIdx="0" presStyleCnt="0">
        <dgm:presLayoutVars>
          <dgm:chMax val="1"/>
          <dgm:chPref val="1"/>
          <dgm:bulletEnabled val="1"/>
        </dgm:presLayoutVars>
      </dgm:prSet>
      <dgm:spPr/>
      <dgm:t>
        <a:bodyPr/>
        <a:lstStyle/>
        <a:p>
          <a:endParaRPr lang="en-GB"/>
        </a:p>
      </dgm:t>
    </dgm:pt>
    <dgm:pt modelId="{3BFBF077-A60E-CC48-AF9F-FB37838E1396}" type="pres">
      <dgm:prSet presAssocID="{043CC0F9-50DE-5844-A083-6A4615563B3A}" presName="Accent2" presStyleCnt="0"/>
      <dgm:spPr/>
    </dgm:pt>
    <dgm:pt modelId="{54FBFAF5-6B74-0D4D-B6AE-514555125043}" type="pres">
      <dgm:prSet presAssocID="{043CC0F9-50DE-5844-A083-6A4615563B3A}" presName="Accent" presStyleLbl="node1" presStyleIdx="6" presStyleCnt="8"/>
      <dgm:spPr/>
    </dgm:pt>
    <dgm:pt modelId="{DA47A880-428C-3B46-8EE7-7D0F74AD1FEA}" type="pres">
      <dgm:prSet presAssocID="{043CC0F9-50DE-5844-A083-6A4615563B3A}" presName="ParentBackground2" presStyleCnt="0"/>
      <dgm:spPr/>
    </dgm:pt>
    <dgm:pt modelId="{06789D06-23A3-C04B-9199-39D909B45722}" type="pres">
      <dgm:prSet presAssocID="{043CC0F9-50DE-5844-A083-6A4615563B3A}" presName="ParentBackground" presStyleLbl="fgAcc1" presStyleIdx="6" presStyleCnt="8"/>
      <dgm:spPr/>
      <dgm:t>
        <a:bodyPr/>
        <a:lstStyle/>
        <a:p>
          <a:endParaRPr lang="en-GB"/>
        </a:p>
      </dgm:t>
    </dgm:pt>
    <dgm:pt modelId="{115AED49-E10A-7F47-9A97-9F24E0AAA4D7}" type="pres">
      <dgm:prSet presAssocID="{043CC0F9-50DE-5844-A083-6A4615563B3A}" presName="Parent2" presStyleLbl="revTx" presStyleIdx="0" presStyleCnt="0">
        <dgm:presLayoutVars>
          <dgm:chMax val="1"/>
          <dgm:chPref val="1"/>
          <dgm:bulletEnabled val="1"/>
        </dgm:presLayoutVars>
      </dgm:prSet>
      <dgm:spPr/>
      <dgm:t>
        <a:bodyPr/>
        <a:lstStyle/>
        <a:p>
          <a:endParaRPr lang="en-GB"/>
        </a:p>
      </dgm:t>
    </dgm:pt>
    <dgm:pt modelId="{8F4A39A1-EF7D-C24E-A389-DE58AF0A68DD}" type="pres">
      <dgm:prSet presAssocID="{675AAF49-DA3E-4DCE-8A2C-C73A2F6110A1}" presName="Accent1" presStyleCnt="0"/>
      <dgm:spPr/>
    </dgm:pt>
    <dgm:pt modelId="{EEBA9F38-6742-4076-A900-77979005F5F8}" type="pres">
      <dgm:prSet presAssocID="{675AAF49-DA3E-4DCE-8A2C-C73A2F6110A1}" presName="Accent" presStyleLbl="node1" presStyleIdx="7" presStyleCnt="8"/>
      <dgm:spPr>
        <a:solidFill>
          <a:schemeClr val="accent4"/>
        </a:solidFill>
      </dgm:spPr>
    </dgm:pt>
    <dgm:pt modelId="{39B2E003-21BA-4541-8A0D-100796A82976}" type="pres">
      <dgm:prSet presAssocID="{675AAF49-DA3E-4DCE-8A2C-C73A2F6110A1}" presName="ParentBackground1" presStyleCnt="0"/>
      <dgm:spPr/>
    </dgm:pt>
    <dgm:pt modelId="{24D70777-97CF-4754-A22B-E34A047F18FD}" type="pres">
      <dgm:prSet presAssocID="{675AAF49-DA3E-4DCE-8A2C-C73A2F6110A1}" presName="ParentBackground" presStyleLbl="fgAcc1" presStyleIdx="7" presStyleCnt="8"/>
      <dgm:spPr/>
      <dgm:t>
        <a:bodyPr/>
        <a:lstStyle/>
        <a:p>
          <a:endParaRPr lang="en-US"/>
        </a:p>
      </dgm:t>
    </dgm:pt>
    <dgm:pt modelId="{4C7F2CF5-5D2F-FB42-A045-34FAD05CC685}" type="pres">
      <dgm:prSet presAssocID="{675AAF49-DA3E-4DCE-8A2C-C73A2F6110A1}" presName="Parent1" presStyleLbl="revTx" presStyleIdx="0" presStyleCnt="0">
        <dgm:presLayoutVars>
          <dgm:chMax val="1"/>
          <dgm:chPref val="1"/>
          <dgm:bulletEnabled val="1"/>
        </dgm:presLayoutVars>
      </dgm:prSet>
      <dgm:spPr/>
      <dgm:t>
        <a:bodyPr/>
        <a:lstStyle/>
        <a:p>
          <a:endParaRPr lang="en-GB"/>
        </a:p>
      </dgm:t>
    </dgm:pt>
  </dgm:ptLst>
  <dgm:cxnLst>
    <dgm:cxn modelId="{73586F96-C29D-EA4D-9EA4-AFD79DFF47D6}" type="presOf" srcId="{AAA82D28-BC34-954E-922B-BC88E9BDC7D1}" destId="{3005992A-1615-8941-9BC5-6B2AB82E4976}" srcOrd="1" destOrd="0" presId="urn:microsoft.com/office/officeart/2011/layout/CircleProcess"/>
    <dgm:cxn modelId="{EDCB2240-3EDA-DF41-A930-32D8E8AB7F7C}" type="presOf" srcId="{043CC0F9-50DE-5844-A083-6A4615563B3A}" destId="{06789D06-23A3-C04B-9199-39D909B45722}" srcOrd="0" destOrd="0" presId="urn:microsoft.com/office/officeart/2011/layout/CircleProcess"/>
    <dgm:cxn modelId="{AA372275-8BB6-4E41-95B4-DA69C8FD9F1D}" type="presOf" srcId="{9A68D520-CB15-406C-8120-45E8AE614F4D}" destId="{04416D95-DE2B-4520-B7AD-F1C30ADC1127}" srcOrd="1" destOrd="0" presId="urn:microsoft.com/office/officeart/2011/layout/CircleProcess"/>
    <dgm:cxn modelId="{C3065619-05FD-0D48-AEB1-E6A4976818A0}" type="presOf" srcId="{AAA82D28-BC34-954E-922B-BC88E9BDC7D1}" destId="{4C048572-0490-B940-93F4-AFBAF710D817}" srcOrd="0" destOrd="0" presId="urn:microsoft.com/office/officeart/2011/layout/CircleProcess"/>
    <dgm:cxn modelId="{9C9749E4-CED0-4BDE-8230-B53F4EB4A49F}" srcId="{200B7F6B-8D7D-4E95-AF73-6D9CD49BFCFE}" destId="{675AAF49-DA3E-4DCE-8A2C-C73A2F6110A1}" srcOrd="0" destOrd="0" parTransId="{1CEF5BFD-ECB5-4DE9-95B7-B50454570268}" sibTransId="{72959EB8-A85D-4320-8DEE-2757B3BDA299}"/>
    <dgm:cxn modelId="{E88FB534-5C9D-4C4F-8518-FE5FEC794A5E}" type="presOf" srcId="{675AAF49-DA3E-4DCE-8A2C-C73A2F6110A1}" destId="{24D70777-97CF-4754-A22B-E34A047F18FD}" srcOrd="0" destOrd="0" presId="urn:microsoft.com/office/officeart/2011/layout/CircleProcess"/>
    <dgm:cxn modelId="{CF18E693-9613-8347-A68A-A7806A0B6C91}" type="presOf" srcId="{F290391E-1DD3-4590-B238-E7F4B1A84D82}" destId="{7C21509E-D044-41B6-8D73-7C6B75075DC3}" srcOrd="0" destOrd="0" presId="urn:microsoft.com/office/officeart/2011/layout/CircleProcess"/>
    <dgm:cxn modelId="{8CFFF7D8-DA18-4FE2-A196-AE6135823EC9}" srcId="{200B7F6B-8D7D-4E95-AF73-6D9CD49BFCFE}" destId="{9A68D520-CB15-406C-8120-45E8AE614F4D}" srcOrd="4" destOrd="0" parTransId="{88FE05FD-7379-4F91-B68A-2EF56B098EA1}" sibTransId="{7587840C-50B8-48C9-8299-D927AE396829}"/>
    <dgm:cxn modelId="{009C131B-63CC-7146-AC20-709E1F25D6D1}" type="presOf" srcId="{98A9D6FA-06B0-47FB-9334-E9D7034DC179}" destId="{520675BD-329A-43BE-A4D9-68F54F6E96D5}" srcOrd="1" destOrd="0" presId="urn:microsoft.com/office/officeart/2011/layout/CircleProcess"/>
    <dgm:cxn modelId="{614A5954-5B82-4FE7-BECC-11641E6A34D3}" srcId="{200B7F6B-8D7D-4E95-AF73-6D9CD49BFCFE}" destId="{F290391E-1DD3-4590-B238-E7F4B1A84D82}" srcOrd="6" destOrd="0" parTransId="{26001C23-2BA6-41F4-ACAD-F067BD58A536}" sibTransId="{53AABDA9-82D4-43C1-98D0-5C88A5AC3415}"/>
    <dgm:cxn modelId="{74ED47C7-92AA-D043-8619-0D9124B1FC8E}" type="presOf" srcId="{200B7F6B-8D7D-4E95-AF73-6D9CD49BFCFE}" destId="{30DC0B95-259D-4170-A175-AFEB112AEB40}" srcOrd="0" destOrd="0" presId="urn:microsoft.com/office/officeart/2011/layout/CircleProcess"/>
    <dgm:cxn modelId="{A4EE641B-F481-CD47-B6B4-D542B34FDCA0}" type="presOf" srcId="{A12277FB-2475-471A-A135-1069C7D33FDC}" destId="{6DDF76D3-E087-4D5A-B910-E6E7F84305B4}" srcOrd="0" destOrd="0" presId="urn:microsoft.com/office/officeart/2011/layout/CircleProcess"/>
    <dgm:cxn modelId="{49C0FF84-6246-46E6-BFB2-E4DAB4C7CD2A}" srcId="{200B7F6B-8D7D-4E95-AF73-6D9CD49BFCFE}" destId="{154B573A-3183-46AD-B643-9655BBC2AE2F}" srcOrd="7" destOrd="0" parTransId="{DBADB240-2694-4AA6-8746-E988E626CFDF}" sibTransId="{A74B06BC-BE7B-4B05-A2BF-F772CC8CF8D8}"/>
    <dgm:cxn modelId="{03B06306-8321-934D-B219-ABDDA4F17773}" type="presOf" srcId="{F290391E-1DD3-4590-B238-E7F4B1A84D82}" destId="{510D2E60-245B-4B52-977F-1C83AD79E6D8}" srcOrd="1" destOrd="0" presId="urn:microsoft.com/office/officeart/2011/layout/CircleProcess"/>
    <dgm:cxn modelId="{73680F68-4DDC-5441-B8AE-4A96F7AA8633}" type="presOf" srcId="{9A68D520-CB15-406C-8120-45E8AE614F4D}" destId="{D87C9CE6-10D3-4C61-AEEA-29EF2DFE2C68}" srcOrd="0" destOrd="0" presId="urn:microsoft.com/office/officeart/2011/layout/CircleProcess"/>
    <dgm:cxn modelId="{FFD4A284-B2DF-ED47-BFF7-990E7E7134C8}" type="presOf" srcId="{154B573A-3183-46AD-B643-9655BBC2AE2F}" destId="{210DE3CC-6559-4AA7-BCB7-FE7A7011A107}" srcOrd="0" destOrd="0" presId="urn:microsoft.com/office/officeart/2011/layout/CircleProcess"/>
    <dgm:cxn modelId="{744C0F17-7B49-2049-9C00-11AE1AE0B88D}" type="presOf" srcId="{A12277FB-2475-471A-A135-1069C7D33FDC}" destId="{460554CE-42BE-4541-B86B-A512ABC03E28}" srcOrd="1" destOrd="0" presId="urn:microsoft.com/office/officeart/2011/layout/CircleProcess"/>
    <dgm:cxn modelId="{AFDF8A1D-FFA4-534C-80C5-C04640C84A0F}" type="presOf" srcId="{98A9D6FA-06B0-47FB-9334-E9D7034DC179}" destId="{2159E595-71B0-4DB0-98D5-4D22001A0CF0}" srcOrd="0" destOrd="0" presId="urn:microsoft.com/office/officeart/2011/layout/CircleProcess"/>
    <dgm:cxn modelId="{BFD00871-82DB-4747-BA36-BF583A0E158B}" srcId="{200B7F6B-8D7D-4E95-AF73-6D9CD49BFCFE}" destId="{AAA82D28-BC34-954E-922B-BC88E9BDC7D1}" srcOrd="2" destOrd="0" parTransId="{A9F97F78-3AA0-0745-BF87-ADF9FDF679BC}" sibTransId="{DFC20EA4-460A-FC42-AD6F-C2FA074AB223}"/>
    <dgm:cxn modelId="{2EB11F4E-8735-D347-BA52-A9B00A83D5DA}" type="presOf" srcId="{043CC0F9-50DE-5844-A083-6A4615563B3A}" destId="{115AED49-E10A-7F47-9A97-9F24E0AAA4D7}" srcOrd="1" destOrd="0" presId="urn:microsoft.com/office/officeart/2011/layout/CircleProcess"/>
    <dgm:cxn modelId="{4089EFEA-A1F9-524C-AC21-1FFFFB0148DD}" type="presOf" srcId="{154B573A-3183-46AD-B643-9655BBC2AE2F}" destId="{ED9594DF-1AB4-43F6-9CB6-660681888759}" srcOrd="1" destOrd="0" presId="urn:microsoft.com/office/officeart/2011/layout/CircleProcess"/>
    <dgm:cxn modelId="{4F7BF09C-55F6-4C4A-88EF-A0DE3730749F}" srcId="{200B7F6B-8D7D-4E95-AF73-6D9CD49BFCFE}" destId="{043CC0F9-50DE-5844-A083-6A4615563B3A}" srcOrd="1" destOrd="0" parTransId="{E847204E-3256-254B-B91A-91EE7EB12B0C}" sibTransId="{3ACBEFA6-44B8-D34F-80A1-36A58999D155}"/>
    <dgm:cxn modelId="{DDD082D3-23F8-4812-8A0C-79AB0F1F2CBC}" srcId="{200B7F6B-8D7D-4E95-AF73-6D9CD49BFCFE}" destId="{98A9D6FA-06B0-47FB-9334-E9D7034DC179}" srcOrd="3" destOrd="0" parTransId="{BC92502B-CA55-468C-AF61-F9412AA1266F}" sibTransId="{59A14CF5-D8DB-4E2B-BFBE-CD30F00E94C7}"/>
    <dgm:cxn modelId="{8DB3AEB5-F7C8-D448-8B65-F144B55C1B12}" type="presOf" srcId="{675AAF49-DA3E-4DCE-8A2C-C73A2F6110A1}" destId="{4C7F2CF5-5D2F-FB42-A045-34FAD05CC685}" srcOrd="1" destOrd="0" presId="urn:microsoft.com/office/officeart/2011/layout/CircleProcess"/>
    <dgm:cxn modelId="{260DC40B-0964-4566-BE0E-7F6EA075710C}" srcId="{200B7F6B-8D7D-4E95-AF73-6D9CD49BFCFE}" destId="{A12277FB-2475-471A-A135-1069C7D33FDC}" srcOrd="5" destOrd="0" parTransId="{DF5030C9-7338-4584-A326-CD74CD980A65}" sibTransId="{21C60A96-E12A-4EC4-B9BB-CEBF27F39549}"/>
    <dgm:cxn modelId="{CFFBB58C-C836-4B4F-A2A7-DB0062A63E1D}" type="presParOf" srcId="{30DC0B95-259D-4170-A175-AFEB112AEB40}" destId="{CA39F0FE-7C27-4DC9-A127-D442CF1995B1}" srcOrd="0" destOrd="0" presId="urn:microsoft.com/office/officeart/2011/layout/CircleProcess"/>
    <dgm:cxn modelId="{6D7BD055-45AF-624B-8878-ACBEE553C7FA}" type="presParOf" srcId="{CA39F0FE-7C27-4DC9-A127-D442CF1995B1}" destId="{30292E88-8821-4DC0-A75E-FAA49EA8BBB0}" srcOrd="0" destOrd="0" presId="urn:microsoft.com/office/officeart/2011/layout/CircleProcess"/>
    <dgm:cxn modelId="{17EAA73B-6D41-1940-98F8-41A7F5F8CC81}" type="presParOf" srcId="{30DC0B95-259D-4170-A175-AFEB112AEB40}" destId="{A6ED8D87-B750-4DC9-A4B9-7694757ED2E1}" srcOrd="1" destOrd="0" presId="urn:microsoft.com/office/officeart/2011/layout/CircleProcess"/>
    <dgm:cxn modelId="{D338FF3D-9CFE-5047-9508-FDB8795F15A0}" type="presParOf" srcId="{A6ED8D87-B750-4DC9-A4B9-7694757ED2E1}" destId="{210DE3CC-6559-4AA7-BCB7-FE7A7011A107}" srcOrd="0" destOrd="0" presId="urn:microsoft.com/office/officeart/2011/layout/CircleProcess"/>
    <dgm:cxn modelId="{2EBAABA2-15E2-6045-BEC8-6566F4919912}" type="presParOf" srcId="{30DC0B95-259D-4170-A175-AFEB112AEB40}" destId="{ED9594DF-1AB4-43F6-9CB6-660681888759}" srcOrd="2" destOrd="0" presId="urn:microsoft.com/office/officeart/2011/layout/CircleProcess"/>
    <dgm:cxn modelId="{853E9D6F-99B7-564A-B3A9-95ED5C3E54A3}" type="presParOf" srcId="{30DC0B95-259D-4170-A175-AFEB112AEB40}" destId="{D9A379D4-AA5B-4182-A1BE-8F61E36C85F6}" srcOrd="3" destOrd="0" presId="urn:microsoft.com/office/officeart/2011/layout/CircleProcess"/>
    <dgm:cxn modelId="{0631F908-263A-B14F-AB78-02464C7783B0}" type="presParOf" srcId="{D9A379D4-AA5B-4182-A1BE-8F61E36C85F6}" destId="{7DD2D3F0-B0C1-4A7F-AB81-C5B279F9E3EE}" srcOrd="0" destOrd="0" presId="urn:microsoft.com/office/officeart/2011/layout/CircleProcess"/>
    <dgm:cxn modelId="{CC1AEEBE-E93D-7B49-AF6B-93D8DD6A4BB3}" type="presParOf" srcId="{30DC0B95-259D-4170-A175-AFEB112AEB40}" destId="{CD0E20C3-978F-4312-AB76-B22BCB35818B}" srcOrd="4" destOrd="0" presId="urn:microsoft.com/office/officeart/2011/layout/CircleProcess"/>
    <dgm:cxn modelId="{8A100C8C-C9C5-5F4C-8D95-4609AFB1342E}" type="presParOf" srcId="{CD0E20C3-978F-4312-AB76-B22BCB35818B}" destId="{7C21509E-D044-41B6-8D73-7C6B75075DC3}" srcOrd="0" destOrd="0" presId="urn:microsoft.com/office/officeart/2011/layout/CircleProcess"/>
    <dgm:cxn modelId="{2B0D15E6-3F6B-2949-9B9C-FECEC3B8B18D}" type="presParOf" srcId="{30DC0B95-259D-4170-A175-AFEB112AEB40}" destId="{510D2E60-245B-4B52-977F-1C83AD79E6D8}" srcOrd="5" destOrd="0" presId="urn:microsoft.com/office/officeart/2011/layout/CircleProcess"/>
    <dgm:cxn modelId="{7BA56946-CFEA-874B-A8B0-3A8CE8E1AF9D}" type="presParOf" srcId="{30DC0B95-259D-4170-A175-AFEB112AEB40}" destId="{148659A3-3E38-4824-B6C0-A16B7D89815F}" srcOrd="6" destOrd="0" presId="urn:microsoft.com/office/officeart/2011/layout/CircleProcess"/>
    <dgm:cxn modelId="{F5DD7802-76B4-0445-8BAD-7C1C75D94665}" type="presParOf" srcId="{148659A3-3E38-4824-B6C0-A16B7D89815F}" destId="{24B94E54-BB42-4F96-AE95-466649228341}" srcOrd="0" destOrd="0" presId="urn:microsoft.com/office/officeart/2011/layout/CircleProcess"/>
    <dgm:cxn modelId="{84D0CA6D-F6FA-134A-BC32-E9508BEA06A9}" type="presParOf" srcId="{30DC0B95-259D-4170-A175-AFEB112AEB40}" destId="{38DDD09A-F69C-4525-816E-DDA0B3BFEF21}" srcOrd="7" destOrd="0" presId="urn:microsoft.com/office/officeart/2011/layout/CircleProcess"/>
    <dgm:cxn modelId="{8E22A443-1C27-8E4C-AFDA-C92F8BBC9715}" type="presParOf" srcId="{38DDD09A-F69C-4525-816E-DDA0B3BFEF21}" destId="{6DDF76D3-E087-4D5A-B910-E6E7F84305B4}" srcOrd="0" destOrd="0" presId="urn:microsoft.com/office/officeart/2011/layout/CircleProcess"/>
    <dgm:cxn modelId="{B6977686-552B-664D-A5BF-6E344D3CE37D}" type="presParOf" srcId="{30DC0B95-259D-4170-A175-AFEB112AEB40}" destId="{460554CE-42BE-4541-B86B-A512ABC03E28}" srcOrd="8" destOrd="0" presId="urn:microsoft.com/office/officeart/2011/layout/CircleProcess"/>
    <dgm:cxn modelId="{EB08B5AE-6542-2644-B76D-02DD35F7416C}" type="presParOf" srcId="{30DC0B95-259D-4170-A175-AFEB112AEB40}" destId="{4440BC4B-8E8E-4700-B272-FDA890B9FB41}" srcOrd="9" destOrd="0" presId="urn:microsoft.com/office/officeart/2011/layout/CircleProcess"/>
    <dgm:cxn modelId="{2052D38A-582F-7548-BE44-1DBFFCD85183}" type="presParOf" srcId="{4440BC4B-8E8E-4700-B272-FDA890B9FB41}" destId="{BE647616-EBBE-4476-8246-BC11E6AC5F12}" srcOrd="0" destOrd="0" presId="urn:microsoft.com/office/officeart/2011/layout/CircleProcess"/>
    <dgm:cxn modelId="{CC7F4882-C86A-D740-9310-4B80ADBDB612}" type="presParOf" srcId="{30DC0B95-259D-4170-A175-AFEB112AEB40}" destId="{592CEF0B-5FA9-4977-BF39-A4567A0B40AA}" srcOrd="10" destOrd="0" presId="urn:microsoft.com/office/officeart/2011/layout/CircleProcess"/>
    <dgm:cxn modelId="{CAFF9FA1-AB23-934C-A96D-8BD377F186B8}" type="presParOf" srcId="{592CEF0B-5FA9-4977-BF39-A4567A0B40AA}" destId="{D87C9CE6-10D3-4C61-AEEA-29EF2DFE2C68}" srcOrd="0" destOrd="0" presId="urn:microsoft.com/office/officeart/2011/layout/CircleProcess"/>
    <dgm:cxn modelId="{E2E3CA9B-4332-1843-B210-90C46556E99D}" type="presParOf" srcId="{30DC0B95-259D-4170-A175-AFEB112AEB40}" destId="{04416D95-DE2B-4520-B7AD-F1C30ADC1127}" srcOrd="11" destOrd="0" presId="urn:microsoft.com/office/officeart/2011/layout/CircleProcess"/>
    <dgm:cxn modelId="{9D10073D-2B99-4245-8ED2-520E5A0CAF1D}" type="presParOf" srcId="{30DC0B95-259D-4170-A175-AFEB112AEB40}" destId="{2DCAFE4D-4C55-4019-A754-DE7C79CB210B}" srcOrd="12" destOrd="0" presId="urn:microsoft.com/office/officeart/2011/layout/CircleProcess"/>
    <dgm:cxn modelId="{E33B583B-40D0-BC42-92D3-634DA1AC29BB}" type="presParOf" srcId="{2DCAFE4D-4C55-4019-A754-DE7C79CB210B}" destId="{A46AC7BF-2E1B-428C-BCF7-136AE97A2E5F}" srcOrd="0" destOrd="0" presId="urn:microsoft.com/office/officeart/2011/layout/CircleProcess"/>
    <dgm:cxn modelId="{E30115BF-2300-FE48-9AA2-CE5C23F4076E}" type="presParOf" srcId="{30DC0B95-259D-4170-A175-AFEB112AEB40}" destId="{4666B491-4B7B-4FB5-87B8-7F49650E26CE}" srcOrd="13" destOrd="0" presId="urn:microsoft.com/office/officeart/2011/layout/CircleProcess"/>
    <dgm:cxn modelId="{78881591-CD6F-DB47-ABE5-940EE9A52B64}" type="presParOf" srcId="{4666B491-4B7B-4FB5-87B8-7F49650E26CE}" destId="{2159E595-71B0-4DB0-98D5-4D22001A0CF0}" srcOrd="0" destOrd="0" presId="urn:microsoft.com/office/officeart/2011/layout/CircleProcess"/>
    <dgm:cxn modelId="{0E8DDF5D-8418-BC4E-9A47-5E2D2B16E701}" type="presParOf" srcId="{30DC0B95-259D-4170-A175-AFEB112AEB40}" destId="{520675BD-329A-43BE-A4D9-68F54F6E96D5}" srcOrd="14" destOrd="0" presId="urn:microsoft.com/office/officeart/2011/layout/CircleProcess"/>
    <dgm:cxn modelId="{3D3976C1-75A2-9C47-925C-4DB78EF0442E}" type="presParOf" srcId="{30DC0B95-259D-4170-A175-AFEB112AEB40}" destId="{1E5D451F-17B4-3146-93E2-CC4B677086A6}" srcOrd="15" destOrd="0" presId="urn:microsoft.com/office/officeart/2011/layout/CircleProcess"/>
    <dgm:cxn modelId="{B8CD9A2F-7AF0-6B4B-BA74-00B5CCDB0279}" type="presParOf" srcId="{1E5D451F-17B4-3146-93E2-CC4B677086A6}" destId="{0D316AC7-D95B-B94A-9C93-89193FF2C88A}" srcOrd="0" destOrd="0" presId="urn:microsoft.com/office/officeart/2011/layout/CircleProcess"/>
    <dgm:cxn modelId="{12186DF2-7F27-9040-A2E6-F360BAE3CB68}" type="presParOf" srcId="{30DC0B95-259D-4170-A175-AFEB112AEB40}" destId="{FD2FD09E-E9A5-8D41-83CD-A68235C0CDC4}" srcOrd="16" destOrd="0" presId="urn:microsoft.com/office/officeart/2011/layout/CircleProcess"/>
    <dgm:cxn modelId="{39265C3D-E3F5-B94D-AD7A-F383794AB169}" type="presParOf" srcId="{FD2FD09E-E9A5-8D41-83CD-A68235C0CDC4}" destId="{4C048572-0490-B940-93F4-AFBAF710D817}" srcOrd="0" destOrd="0" presId="urn:microsoft.com/office/officeart/2011/layout/CircleProcess"/>
    <dgm:cxn modelId="{E3FFFA3F-2123-BA41-A398-E635976EEA5E}" type="presParOf" srcId="{30DC0B95-259D-4170-A175-AFEB112AEB40}" destId="{3005992A-1615-8941-9BC5-6B2AB82E4976}" srcOrd="17" destOrd="0" presId="urn:microsoft.com/office/officeart/2011/layout/CircleProcess"/>
    <dgm:cxn modelId="{483AD2CE-2738-744D-91CD-543C13EED8A1}" type="presParOf" srcId="{30DC0B95-259D-4170-A175-AFEB112AEB40}" destId="{3BFBF077-A60E-CC48-AF9F-FB37838E1396}" srcOrd="18" destOrd="0" presId="urn:microsoft.com/office/officeart/2011/layout/CircleProcess"/>
    <dgm:cxn modelId="{45C14EFF-155B-EC42-B056-60592F0749F2}" type="presParOf" srcId="{3BFBF077-A60E-CC48-AF9F-FB37838E1396}" destId="{54FBFAF5-6B74-0D4D-B6AE-514555125043}" srcOrd="0" destOrd="0" presId="urn:microsoft.com/office/officeart/2011/layout/CircleProcess"/>
    <dgm:cxn modelId="{D44C3F02-2CE7-BB47-B8BB-8935B85DC038}" type="presParOf" srcId="{30DC0B95-259D-4170-A175-AFEB112AEB40}" destId="{DA47A880-428C-3B46-8EE7-7D0F74AD1FEA}" srcOrd="19" destOrd="0" presId="urn:microsoft.com/office/officeart/2011/layout/CircleProcess"/>
    <dgm:cxn modelId="{6EA268E0-7608-BD4D-80B7-5DA360C677EF}" type="presParOf" srcId="{DA47A880-428C-3B46-8EE7-7D0F74AD1FEA}" destId="{06789D06-23A3-C04B-9199-39D909B45722}" srcOrd="0" destOrd="0" presId="urn:microsoft.com/office/officeart/2011/layout/CircleProcess"/>
    <dgm:cxn modelId="{B38DA19C-3161-4447-A35D-06571C9D4D58}" type="presParOf" srcId="{30DC0B95-259D-4170-A175-AFEB112AEB40}" destId="{115AED49-E10A-7F47-9A97-9F24E0AAA4D7}" srcOrd="20" destOrd="0" presId="urn:microsoft.com/office/officeart/2011/layout/CircleProcess"/>
    <dgm:cxn modelId="{EA2B1A54-6F26-ED4F-B85C-79141FF1AA94}" type="presParOf" srcId="{30DC0B95-259D-4170-A175-AFEB112AEB40}" destId="{8F4A39A1-EF7D-C24E-A389-DE58AF0A68DD}" srcOrd="21" destOrd="0" presId="urn:microsoft.com/office/officeart/2011/layout/CircleProcess"/>
    <dgm:cxn modelId="{C1897288-21E2-1B48-A97D-EE5B2CE51DAF}" type="presParOf" srcId="{8F4A39A1-EF7D-C24E-A389-DE58AF0A68DD}" destId="{EEBA9F38-6742-4076-A900-77979005F5F8}" srcOrd="0" destOrd="0" presId="urn:microsoft.com/office/officeart/2011/layout/CircleProcess"/>
    <dgm:cxn modelId="{AD3DD663-22B8-C447-A665-E1E4E6462568}" type="presParOf" srcId="{30DC0B95-259D-4170-A175-AFEB112AEB40}" destId="{39B2E003-21BA-4541-8A0D-100796A82976}" srcOrd="22" destOrd="0" presId="urn:microsoft.com/office/officeart/2011/layout/CircleProcess"/>
    <dgm:cxn modelId="{A401DD7E-5650-E345-A972-743D657A5EC3}" type="presParOf" srcId="{39B2E003-21BA-4541-8A0D-100796A82976}" destId="{24D70777-97CF-4754-A22B-E34A047F18FD}" srcOrd="0" destOrd="0" presId="urn:microsoft.com/office/officeart/2011/layout/CircleProcess"/>
    <dgm:cxn modelId="{4E44CAA3-2E35-3943-9730-B09252A37A33}" type="presParOf" srcId="{30DC0B95-259D-4170-A175-AFEB112AEB40}" destId="{4C7F2CF5-5D2F-FB42-A045-34FAD05CC685}" srcOrd="23" destOrd="0" presId="urn:microsoft.com/office/officeart/2011/layout/CircleProces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00B7F6B-8D7D-4E95-AF73-6D9CD49BFCFE}" type="doc">
      <dgm:prSet loTypeId="urn:microsoft.com/office/officeart/2011/layout/CircleProcess" loCatId="process" qsTypeId="urn:microsoft.com/office/officeart/2005/8/quickstyle/simple1" qsCatId="simple" csTypeId="urn:microsoft.com/office/officeart/2005/8/colors/accent0_3" csCatId="mainScheme" phldr="1"/>
      <dgm:spPr/>
    </dgm:pt>
    <dgm:pt modelId="{F3532CCE-5AAD-4200-B134-C9ADBD7467FB}">
      <dgm:prSet phldrT="[Text]"/>
      <dgm:spPr/>
      <dgm:t>
        <a:bodyPr/>
        <a:lstStyle/>
        <a:p>
          <a:r>
            <a:rPr lang="en-US" b="1" dirty="0"/>
            <a:t>Project creation </a:t>
          </a:r>
          <a:r>
            <a:rPr lang="en-US" dirty="0"/>
            <a:t>(son-project)</a:t>
          </a:r>
        </a:p>
      </dgm:t>
    </dgm:pt>
    <dgm:pt modelId="{07B3AF58-FC7B-4F2A-A4CA-7EF73760558A}" type="parTrans" cxnId="{07BFC18A-5176-4551-ACFB-5AF8C20198BC}">
      <dgm:prSet/>
      <dgm:spPr/>
      <dgm:t>
        <a:bodyPr/>
        <a:lstStyle/>
        <a:p>
          <a:endParaRPr lang="en-US"/>
        </a:p>
      </dgm:t>
    </dgm:pt>
    <dgm:pt modelId="{0DFFD95E-5B8D-4B34-A8BF-C5463D46C7B4}" type="sibTrans" cxnId="{07BFC18A-5176-4551-ACFB-5AF8C20198BC}">
      <dgm:prSet/>
      <dgm:spPr/>
      <dgm:t>
        <a:bodyPr/>
        <a:lstStyle/>
        <a:p>
          <a:endParaRPr lang="en-US"/>
        </a:p>
      </dgm:t>
    </dgm:pt>
    <dgm:pt modelId="{9A68D520-CB15-406C-8120-45E8AE614F4D}">
      <dgm:prSet phldrT="[Text]"/>
      <dgm:spPr/>
      <dgm:t>
        <a:bodyPr/>
        <a:lstStyle/>
        <a:p>
          <a:r>
            <a:rPr lang="en-US" b="1" dirty="0"/>
            <a:t>Uploading</a:t>
          </a:r>
          <a:r>
            <a:rPr lang="en-US" dirty="0"/>
            <a:t> </a:t>
          </a:r>
          <a:r>
            <a:rPr lang="en-US" dirty="0" smtClean="0"/>
            <a:t>(son-access)</a:t>
          </a:r>
          <a:endParaRPr lang="en-US" dirty="0"/>
        </a:p>
      </dgm:t>
    </dgm:pt>
    <dgm:pt modelId="{88FE05FD-7379-4F91-B68A-2EF56B098EA1}" type="parTrans" cxnId="{8CFFF7D8-DA18-4FE2-A196-AE6135823EC9}">
      <dgm:prSet/>
      <dgm:spPr/>
      <dgm:t>
        <a:bodyPr/>
        <a:lstStyle/>
        <a:p>
          <a:endParaRPr lang="en-US"/>
        </a:p>
      </dgm:t>
    </dgm:pt>
    <dgm:pt modelId="{7587840C-50B8-48C9-8299-D927AE396829}" type="sibTrans" cxnId="{8CFFF7D8-DA18-4FE2-A196-AE6135823EC9}">
      <dgm:prSet/>
      <dgm:spPr/>
      <dgm:t>
        <a:bodyPr/>
        <a:lstStyle/>
        <a:p>
          <a:endParaRPr lang="en-US"/>
        </a:p>
      </dgm:t>
    </dgm:pt>
    <dgm:pt modelId="{A12277FB-2475-471A-A135-1069C7D33FDC}">
      <dgm:prSet phldrT="[Text]"/>
      <dgm:spPr/>
      <dgm:t>
        <a:bodyPr/>
        <a:lstStyle/>
        <a:p>
          <a:r>
            <a:rPr lang="en-US" b="1" dirty="0"/>
            <a:t>Deployment</a:t>
          </a:r>
          <a:r>
            <a:rPr lang="en-US" dirty="0"/>
            <a:t> (son-emulator)</a:t>
          </a:r>
        </a:p>
      </dgm:t>
    </dgm:pt>
    <dgm:pt modelId="{DF5030C9-7338-4584-A326-CD74CD980A65}" type="parTrans" cxnId="{260DC40B-0964-4566-BE0E-7F6EA075710C}">
      <dgm:prSet/>
      <dgm:spPr/>
      <dgm:t>
        <a:bodyPr/>
        <a:lstStyle/>
        <a:p>
          <a:endParaRPr lang="en-US"/>
        </a:p>
      </dgm:t>
    </dgm:pt>
    <dgm:pt modelId="{21C60A96-E12A-4EC4-B9BB-CEBF27F39549}" type="sibTrans" cxnId="{260DC40B-0964-4566-BE0E-7F6EA075710C}">
      <dgm:prSet/>
      <dgm:spPr/>
      <dgm:t>
        <a:bodyPr/>
        <a:lstStyle/>
        <a:p>
          <a:endParaRPr lang="en-US"/>
        </a:p>
      </dgm:t>
    </dgm:pt>
    <dgm:pt modelId="{F290391E-1DD3-4590-B238-E7F4B1A84D82}">
      <dgm:prSet phldrT="[Text]"/>
      <dgm:spPr/>
      <dgm:t>
        <a:bodyPr/>
        <a:lstStyle/>
        <a:p>
          <a:r>
            <a:rPr lang="en-US" b="1" dirty="0"/>
            <a:t>Debugging</a:t>
          </a:r>
          <a:r>
            <a:rPr lang="en-US" dirty="0"/>
            <a:t> (son-monitor)</a:t>
          </a:r>
        </a:p>
      </dgm:t>
    </dgm:pt>
    <dgm:pt modelId="{26001C23-2BA6-41F4-ACAD-F067BD58A536}" type="parTrans" cxnId="{614A5954-5B82-4FE7-BECC-11641E6A34D3}">
      <dgm:prSet/>
      <dgm:spPr/>
      <dgm:t>
        <a:bodyPr/>
        <a:lstStyle/>
        <a:p>
          <a:endParaRPr lang="en-US"/>
        </a:p>
      </dgm:t>
    </dgm:pt>
    <dgm:pt modelId="{53AABDA9-82D4-43C1-98D0-5C88A5AC3415}" type="sibTrans" cxnId="{614A5954-5B82-4FE7-BECC-11641E6A34D3}">
      <dgm:prSet/>
      <dgm:spPr/>
      <dgm:t>
        <a:bodyPr/>
        <a:lstStyle/>
        <a:p>
          <a:endParaRPr lang="en-US"/>
        </a:p>
      </dgm:t>
    </dgm:pt>
    <dgm:pt modelId="{154B573A-3183-46AD-B643-9655BBC2AE2F}">
      <dgm:prSet phldrT="[Text]"/>
      <dgm:spPr/>
      <dgm:t>
        <a:bodyPr/>
        <a:lstStyle/>
        <a:p>
          <a:r>
            <a:rPr lang="en-US" b="1" dirty="0"/>
            <a:t>Analysis</a:t>
          </a:r>
          <a:r>
            <a:rPr lang="en-US" dirty="0"/>
            <a:t> (son-analyze)</a:t>
          </a:r>
        </a:p>
      </dgm:t>
    </dgm:pt>
    <dgm:pt modelId="{DBADB240-2694-4AA6-8746-E988E626CFDF}" type="parTrans" cxnId="{49C0FF84-6246-46E6-BFB2-E4DAB4C7CD2A}">
      <dgm:prSet/>
      <dgm:spPr/>
      <dgm:t>
        <a:bodyPr/>
        <a:lstStyle/>
        <a:p>
          <a:endParaRPr lang="en-US"/>
        </a:p>
      </dgm:t>
    </dgm:pt>
    <dgm:pt modelId="{A74B06BC-BE7B-4B05-A2BF-F772CC8CF8D8}" type="sibTrans" cxnId="{49C0FF84-6246-46E6-BFB2-E4DAB4C7CD2A}">
      <dgm:prSet/>
      <dgm:spPr/>
      <dgm:t>
        <a:bodyPr/>
        <a:lstStyle/>
        <a:p>
          <a:endParaRPr lang="en-US"/>
        </a:p>
      </dgm:t>
    </dgm:pt>
    <dgm:pt modelId="{98A9D6FA-06B0-47FB-9334-E9D7034DC179}">
      <dgm:prSet phldrT="[Text]"/>
      <dgm:spPr/>
      <dgm:t>
        <a:bodyPr/>
        <a:lstStyle/>
        <a:p>
          <a:r>
            <a:rPr lang="en-US" b="1" dirty="0"/>
            <a:t>Packaging</a:t>
          </a:r>
          <a:r>
            <a:rPr lang="en-US" dirty="0"/>
            <a:t> (son-package)</a:t>
          </a:r>
        </a:p>
      </dgm:t>
    </dgm:pt>
    <dgm:pt modelId="{59A14CF5-D8DB-4E2B-BFBE-CD30F00E94C7}" type="sibTrans" cxnId="{DDD082D3-23F8-4812-8A0C-79AB0F1F2CBC}">
      <dgm:prSet/>
      <dgm:spPr/>
      <dgm:t>
        <a:bodyPr/>
        <a:lstStyle/>
        <a:p>
          <a:endParaRPr lang="en-US"/>
        </a:p>
      </dgm:t>
    </dgm:pt>
    <dgm:pt modelId="{BC92502B-CA55-468C-AF61-F9412AA1266F}" type="parTrans" cxnId="{DDD082D3-23F8-4812-8A0C-79AB0F1F2CBC}">
      <dgm:prSet/>
      <dgm:spPr/>
      <dgm:t>
        <a:bodyPr/>
        <a:lstStyle/>
        <a:p>
          <a:endParaRPr lang="en-US"/>
        </a:p>
      </dgm:t>
    </dgm:pt>
    <dgm:pt modelId="{675AAF49-DA3E-4DCE-8A2C-C73A2F6110A1}">
      <dgm:prSet phldrT="[Text]"/>
      <dgm:spPr/>
      <dgm:t>
        <a:bodyPr/>
        <a:lstStyle/>
        <a:p>
          <a:r>
            <a:rPr lang="en-US" b="1" dirty="0" smtClean="0"/>
            <a:t>Descriptor fetching</a:t>
          </a:r>
          <a:endParaRPr lang="en-US" dirty="0"/>
        </a:p>
      </dgm:t>
    </dgm:pt>
    <dgm:pt modelId="{1CEF5BFD-ECB5-4DE9-95B7-B50454570268}" type="parTrans" cxnId="{9C9749E4-CED0-4BDE-8230-B53F4EB4A49F}">
      <dgm:prSet/>
      <dgm:spPr/>
      <dgm:t>
        <a:bodyPr/>
        <a:lstStyle/>
        <a:p>
          <a:endParaRPr lang="en-US"/>
        </a:p>
      </dgm:t>
    </dgm:pt>
    <dgm:pt modelId="{72959EB8-A85D-4320-8DEE-2757B3BDA299}" type="sibTrans" cxnId="{9C9749E4-CED0-4BDE-8230-B53F4EB4A49F}">
      <dgm:prSet/>
      <dgm:spPr/>
      <dgm:t>
        <a:bodyPr/>
        <a:lstStyle/>
        <a:p>
          <a:endParaRPr lang="en-US"/>
        </a:p>
      </dgm:t>
    </dgm:pt>
    <dgm:pt modelId="{AAA82D28-BC34-954E-922B-BC88E9BDC7D1}">
      <dgm:prSet phldrT="[Text]"/>
      <dgm:spPr/>
      <dgm:t>
        <a:bodyPr/>
        <a:lstStyle/>
        <a:p>
          <a:r>
            <a:rPr lang="en-US" b="1" dirty="0">
              <a:solidFill>
                <a:schemeClr val="tx1"/>
              </a:solidFill>
            </a:rPr>
            <a:t>Project editing </a:t>
          </a:r>
          <a:endParaRPr lang="en-US" b="1" dirty="0" smtClean="0">
            <a:solidFill>
              <a:schemeClr val="tx1"/>
            </a:solidFill>
          </a:endParaRPr>
        </a:p>
        <a:p>
          <a:r>
            <a:rPr lang="en-US" b="0" dirty="0" smtClean="0">
              <a:solidFill>
                <a:schemeClr val="tx1"/>
              </a:solidFill>
            </a:rPr>
            <a:t>(son-edit)</a:t>
          </a:r>
          <a:endParaRPr lang="en-US" b="0" dirty="0">
            <a:solidFill>
              <a:schemeClr val="tx1"/>
            </a:solidFill>
          </a:endParaRPr>
        </a:p>
      </dgm:t>
    </dgm:pt>
    <dgm:pt modelId="{A9F97F78-3AA0-0745-BF87-ADF9FDF679BC}" type="parTrans" cxnId="{BFD00871-82DB-4747-BA36-BF583A0E158B}">
      <dgm:prSet/>
      <dgm:spPr/>
      <dgm:t>
        <a:bodyPr/>
        <a:lstStyle/>
        <a:p>
          <a:endParaRPr lang="en-GB"/>
        </a:p>
      </dgm:t>
    </dgm:pt>
    <dgm:pt modelId="{DFC20EA4-460A-FC42-AD6F-C2FA074AB223}" type="sibTrans" cxnId="{BFD00871-82DB-4747-BA36-BF583A0E158B}">
      <dgm:prSet/>
      <dgm:spPr/>
      <dgm:t>
        <a:bodyPr/>
        <a:lstStyle/>
        <a:p>
          <a:endParaRPr lang="en-GB"/>
        </a:p>
      </dgm:t>
    </dgm:pt>
    <dgm:pt modelId="{30DC0B95-259D-4170-A175-AFEB112AEB40}" type="pres">
      <dgm:prSet presAssocID="{200B7F6B-8D7D-4E95-AF73-6D9CD49BFCFE}" presName="Name0" presStyleCnt="0">
        <dgm:presLayoutVars>
          <dgm:chMax val="11"/>
          <dgm:chPref val="11"/>
          <dgm:dir/>
          <dgm:resizeHandles/>
        </dgm:presLayoutVars>
      </dgm:prSet>
      <dgm:spPr/>
    </dgm:pt>
    <dgm:pt modelId="{CA39F0FE-7C27-4DC9-A127-D442CF1995B1}" type="pres">
      <dgm:prSet presAssocID="{154B573A-3183-46AD-B643-9655BBC2AE2F}" presName="Accent8" presStyleCnt="0"/>
      <dgm:spPr/>
    </dgm:pt>
    <dgm:pt modelId="{30292E88-8821-4DC0-A75E-FAA49EA8BBB0}" type="pres">
      <dgm:prSet presAssocID="{154B573A-3183-46AD-B643-9655BBC2AE2F}" presName="Accent" presStyleLbl="node1" presStyleIdx="0" presStyleCnt="8"/>
      <dgm:spPr/>
    </dgm:pt>
    <dgm:pt modelId="{A6ED8D87-B750-4DC9-A4B9-7694757ED2E1}" type="pres">
      <dgm:prSet presAssocID="{154B573A-3183-46AD-B643-9655BBC2AE2F}" presName="ParentBackground8" presStyleCnt="0"/>
      <dgm:spPr/>
    </dgm:pt>
    <dgm:pt modelId="{210DE3CC-6559-4AA7-BCB7-FE7A7011A107}" type="pres">
      <dgm:prSet presAssocID="{154B573A-3183-46AD-B643-9655BBC2AE2F}" presName="ParentBackground" presStyleLbl="fgAcc1" presStyleIdx="0" presStyleCnt="8"/>
      <dgm:spPr/>
      <dgm:t>
        <a:bodyPr/>
        <a:lstStyle/>
        <a:p>
          <a:endParaRPr lang="en-US"/>
        </a:p>
      </dgm:t>
    </dgm:pt>
    <dgm:pt modelId="{ED9594DF-1AB4-43F6-9CB6-660681888759}" type="pres">
      <dgm:prSet presAssocID="{154B573A-3183-46AD-B643-9655BBC2AE2F}" presName="Parent8" presStyleLbl="revTx" presStyleIdx="0" presStyleCnt="0">
        <dgm:presLayoutVars>
          <dgm:chMax val="1"/>
          <dgm:chPref val="1"/>
          <dgm:bulletEnabled val="1"/>
        </dgm:presLayoutVars>
      </dgm:prSet>
      <dgm:spPr/>
      <dgm:t>
        <a:bodyPr/>
        <a:lstStyle/>
        <a:p>
          <a:endParaRPr lang="en-US"/>
        </a:p>
      </dgm:t>
    </dgm:pt>
    <dgm:pt modelId="{D9A379D4-AA5B-4182-A1BE-8F61E36C85F6}" type="pres">
      <dgm:prSet presAssocID="{F290391E-1DD3-4590-B238-E7F4B1A84D82}" presName="Accent7" presStyleCnt="0"/>
      <dgm:spPr/>
    </dgm:pt>
    <dgm:pt modelId="{7DD2D3F0-B0C1-4A7F-AB81-C5B279F9E3EE}" type="pres">
      <dgm:prSet presAssocID="{F290391E-1DD3-4590-B238-E7F4B1A84D82}" presName="Accent" presStyleLbl="node1" presStyleIdx="1" presStyleCnt="8"/>
      <dgm:spPr/>
    </dgm:pt>
    <dgm:pt modelId="{CD0E20C3-978F-4312-AB76-B22BCB35818B}" type="pres">
      <dgm:prSet presAssocID="{F290391E-1DD3-4590-B238-E7F4B1A84D82}" presName="ParentBackground7" presStyleCnt="0"/>
      <dgm:spPr/>
    </dgm:pt>
    <dgm:pt modelId="{7C21509E-D044-41B6-8D73-7C6B75075DC3}" type="pres">
      <dgm:prSet presAssocID="{F290391E-1DD3-4590-B238-E7F4B1A84D82}" presName="ParentBackground" presStyleLbl="fgAcc1" presStyleIdx="1" presStyleCnt="8"/>
      <dgm:spPr/>
      <dgm:t>
        <a:bodyPr/>
        <a:lstStyle/>
        <a:p>
          <a:endParaRPr lang="en-US"/>
        </a:p>
      </dgm:t>
    </dgm:pt>
    <dgm:pt modelId="{510D2E60-245B-4B52-977F-1C83AD79E6D8}" type="pres">
      <dgm:prSet presAssocID="{F290391E-1DD3-4590-B238-E7F4B1A84D82}" presName="Parent7" presStyleLbl="revTx" presStyleIdx="0" presStyleCnt="0">
        <dgm:presLayoutVars>
          <dgm:chMax val="1"/>
          <dgm:chPref val="1"/>
          <dgm:bulletEnabled val="1"/>
        </dgm:presLayoutVars>
      </dgm:prSet>
      <dgm:spPr/>
      <dgm:t>
        <a:bodyPr/>
        <a:lstStyle/>
        <a:p>
          <a:endParaRPr lang="en-US"/>
        </a:p>
      </dgm:t>
    </dgm:pt>
    <dgm:pt modelId="{148659A3-3E38-4824-B6C0-A16B7D89815F}" type="pres">
      <dgm:prSet presAssocID="{A12277FB-2475-471A-A135-1069C7D33FDC}" presName="Accent6" presStyleCnt="0"/>
      <dgm:spPr/>
    </dgm:pt>
    <dgm:pt modelId="{24B94E54-BB42-4F96-AE95-466649228341}" type="pres">
      <dgm:prSet presAssocID="{A12277FB-2475-471A-A135-1069C7D33FDC}" presName="Accent" presStyleLbl="node1" presStyleIdx="2" presStyleCnt="8"/>
      <dgm:spPr/>
    </dgm:pt>
    <dgm:pt modelId="{38DDD09A-F69C-4525-816E-DDA0B3BFEF21}" type="pres">
      <dgm:prSet presAssocID="{A12277FB-2475-471A-A135-1069C7D33FDC}" presName="ParentBackground6" presStyleCnt="0"/>
      <dgm:spPr/>
    </dgm:pt>
    <dgm:pt modelId="{6DDF76D3-E087-4D5A-B910-E6E7F84305B4}" type="pres">
      <dgm:prSet presAssocID="{A12277FB-2475-471A-A135-1069C7D33FDC}" presName="ParentBackground" presStyleLbl="fgAcc1" presStyleIdx="2" presStyleCnt="8"/>
      <dgm:spPr/>
      <dgm:t>
        <a:bodyPr/>
        <a:lstStyle/>
        <a:p>
          <a:endParaRPr lang="en-US"/>
        </a:p>
      </dgm:t>
    </dgm:pt>
    <dgm:pt modelId="{460554CE-42BE-4541-B86B-A512ABC03E28}" type="pres">
      <dgm:prSet presAssocID="{A12277FB-2475-471A-A135-1069C7D33FDC}" presName="Parent6" presStyleLbl="revTx" presStyleIdx="0" presStyleCnt="0">
        <dgm:presLayoutVars>
          <dgm:chMax val="1"/>
          <dgm:chPref val="1"/>
          <dgm:bulletEnabled val="1"/>
        </dgm:presLayoutVars>
      </dgm:prSet>
      <dgm:spPr/>
      <dgm:t>
        <a:bodyPr/>
        <a:lstStyle/>
        <a:p>
          <a:endParaRPr lang="en-US"/>
        </a:p>
      </dgm:t>
    </dgm:pt>
    <dgm:pt modelId="{4440BC4B-8E8E-4700-B272-FDA890B9FB41}" type="pres">
      <dgm:prSet presAssocID="{9A68D520-CB15-406C-8120-45E8AE614F4D}" presName="Accent5" presStyleCnt="0"/>
      <dgm:spPr/>
    </dgm:pt>
    <dgm:pt modelId="{BE647616-EBBE-4476-8246-BC11E6AC5F12}" type="pres">
      <dgm:prSet presAssocID="{9A68D520-CB15-406C-8120-45E8AE614F4D}" presName="Accent" presStyleLbl="node1" presStyleIdx="3" presStyleCnt="8"/>
      <dgm:spPr/>
    </dgm:pt>
    <dgm:pt modelId="{592CEF0B-5FA9-4977-BF39-A4567A0B40AA}" type="pres">
      <dgm:prSet presAssocID="{9A68D520-CB15-406C-8120-45E8AE614F4D}" presName="ParentBackground5" presStyleCnt="0"/>
      <dgm:spPr/>
    </dgm:pt>
    <dgm:pt modelId="{D87C9CE6-10D3-4C61-AEEA-29EF2DFE2C68}" type="pres">
      <dgm:prSet presAssocID="{9A68D520-CB15-406C-8120-45E8AE614F4D}" presName="ParentBackground" presStyleLbl="fgAcc1" presStyleIdx="3" presStyleCnt="8"/>
      <dgm:spPr/>
      <dgm:t>
        <a:bodyPr/>
        <a:lstStyle/>
        <a:p>
          <a:endParaRPr lang="en-US"/>
        </a:p>
      </dgm:t>
    </dgm:pt>
    <dgm:pt modelId="{04416D95-DE2B-4520-B7AD-F1C30ADC1127}" type="pres">
      <dgm:prSet presAssocID="{9A68D520-CB15-406C-8120-45E8AE614F4D}" presName="Parent5" presStyleLbl="revTx" presStyleIdx="0" presStyleCnt="0">
        <dgm:presLayoutVars>
          <dgm:chMax val="1"/>
          <dgm:chPref val="1"/>
          <dgm:bulletEnabled val="1"/>
        </dgm:presLayoutVars>
      </dgm:prSet>
      <dgm:spPr/>
      <dgm:t>
        <a:bodyPr/>
        <a:lstStyle/>
        <a:p>
          <a:endParaRPr lang="en-US"/>
        </a:p>
      </dgm:t>
    </dgm:pt>
    <dgm:pt modelId="{2DCAFE4D-4C55-4019-A754-DE7C79CB210B}" type="pres">
      <dgm:prSet presAssocID="{98A9D6FA-06B0-47FB-9334-E9D7034DC179}" presName="Accent4" presStyleCnt="0"/>
      <dgm:spPr/>
    </dgm:pt>
    <dgm:pt modelId="{A46AC7BF-2E1B-428C-BCF7-136AE97A2E5F}" type="pres">
      <dgm:prSet presAssocID="{98A9D6FA-06B0-47FB-9334-E9D7034DC179}" presName="Accent" presStyleLbl="node1" presStyleIdx="4" presStyleCnt="8"/>
      <dgm:spPr/>
    </dgm:pt>
    <dgm:pt modelId="{4666B491-4B7B-4FB5-87B8-7F49650E26CE}" type="pres">
      <dgm:prSet presAssocID="{98A9D6FA-06B0-47FB-9334-E9D7034DC179}" presName="ParentBackground4" presStyleCnt="0"/>
      <dgm:spPr/>
    </dgm:pt>
    <dgm:pt modelId="{2159E595-71B0-4DB0-98D5-4D22001A0CF0}" type="pres">
      <dgm:prSet presAssocID="{98A9D6FA-06B0-47FB-9334-E9D7034DC179}" presName="ParentBackground" presStyleLbl="fgAcc1" presStyleIdx="4" presStyleCnt="8"/>
      <dgm:spPr/>
      <dgm:t>
        <a:bodyPr/>
        <a:lstStyle/>
        <a:p>
          <a:endParaRPr lang="en-US"/>
        </a:p>
      </dgm:t>
    </dgm:pt>
    <dgm:pt modelId="{520675BD-329A-43BE-A4D9-68F54F6E96D5}" type="pres">
      <dgm:prSet presAssocID="{98A9D6FA-06B0-47FB-9334-E9D7034DC179}" presName="Parent4" presStyleLbl="revTx" presStyleIdx="0" presStyleCnt="0">
        <dgm:presLayoutVars>
          <dgm:chMax val="1"/>
          <dgm:chPref val="1"/>
          <dgm:bulletEnabled val="1"/>
        </dgm:presLayoutVars>
      </dgm:prSet>
      <dgm:spPr/>
      <dgm:t>
        <a:bodyPr/>
        <a:lstStyle/>
        <a:p>
          <a:endParaRPr lang="en-US"/>
        </a:p>
      </dgm:t>
    </dgm:pt>
    <dgm:pt modelId="{1E5D451F-17B4-3146-93E2-CC4B677086A6}" type="pres">
      <dgm:prSet presAssocID="{AAA82D28-BC34-954E-922B-BC88E9BDC7D1}" presName="Accent3" presStyleCnt="0"/>
      <dgm:spPr/>
    </dgm:pt>
    <dgm:pt modelId="{0D316AC7-D95B-B94A-9C93-89193FF2C88A}" type="pres">
      <dgm:prSet presAssocID="{AAA82D28-BC34-954E-922B-BC88E9BDC7D1}" presName="Accent" presStyleLbl="node1" presStyleIdx="5" presStyleCnt="8"/>
      <dgm:spPr/>
    </dgm:pt>
    <dgm:pt modelId="{FD2FD09E-E9A5-8D41-83CD-A68235C0CDC4}" type="pres">
      <dgm:prSet presAssocID="{AAA82D28-BC34-954E-922B-BC88E9BDC7D1}" presName="ParentBackground3" presStyleCnt="0"/>
      <dgm:spPr/>
    </dgm:pt>
    <dgm:pt modelId="{4C048572-0490-B940-93F4-AFBAF710D817}" type="pres">
      <dgm:prSet presAssocID="{AAA82D28-BC34-954E-922B-BC88E9BDC7D1}" presName="ParentBackground" presStyleLbl="fgAcc1" presStyleIdx="5" presStyleCnt="8"/>
      <dgm:spPr/>
      <dgm:t>
        <a:bodyPr/>
        <a:lstStyle/>
        <a:p>
          <a:endParaRPr lang="en-GB"/>
        </a:p>
      </dgm:t>
    </dgm:pt>
    <dgm:pt modelId="{3005992A-1615-8941-9BC5-6B2AB82E4976}" type="pres">
      <dgm:prSet presAssocID="{AAA82D28-BC34-954E-922B-BC88E9BDC7D1}" presName="Parent3" presStyleLbl="revTx" presStyleIdx="0" presStyleCnt="0">
        <dgm:presLayoutVars>
          <dgm:chMax val="1"/>
          <dgm:chPref val="1"/>
          <dgm:bulletEnabled val="1"/>
        </dgm:presLayoutVars>
      </dgm:prSet>
      <dgm:spPr/>
      <dgm:t>
        <a:bodyPr/>
        <a:lstStyle/>
        <a:p>
          <a:endParaRPr lang="en-GB"/>
        </a:p>
      </dgm:t>
    </dgm:pt>
    <dgm:pt modelId="{09DCD9C7-68B9-4E17-AB0F-5A6A6997E4EB}" type="pres">
      <dgm:prSet presAssocID="{675AAF49-DA3E-4DCE-8A2C-C73A2F6110A1}" presName="Accent2" presStyleCnt="0"/>
      <dgm:spPr/>
    </dgm:pt>
    <dgm:pt modelId="{EEBA9F38-6742-4076-A900-77979005F5F8}" type="pres">
      <dgm:prSet presAssocID="{675AAF49-DA3E-4DCE-8A2C-C73A2F6110A1}" presName="Accent" presStyleLbl="node1" presStyleIdx="6" presStyleCnt="8"/>
      <dgm:spPr>
        <a:solidFill>
          <a:schemeClr val="accent4"/>
        </a:solidFill>
      </dgm:spPr>
    </dgm:pt>
    <dgm:pt modelId="{1AFF828F-92A2-4CDE-8088-99BBE63C3BAB}" type="pres">
      <dgm:prSet presAssocID="{675AAF49-DA3E-4DCE-8A2C-C73A2F6110A1}" presName="ParentBackground2" presStyleCnt="0"/>
      <dgm:spPr/>
    </dgm:pt>
    <dgm:pt modelId="{24D70777-97CF-4754-A22B-E34A047F18FD}" type="pres">
      <dgm:prSet presAssocID="{675AAF49-DA3E-4DCE-8A2C-C73A2F6110A1}" presName="ParentBackground" presStyleLbl="fgAcc1" presStyleIdx="6" presStyleCnt="8"/>
      <dgm:spPr/>
      <dgm:t>
        <a:bodyPr/>
        <a:lstStyle/>
        <a:p>
          <a:endParaRPr lang="en-US"/>
        </a:p>
      </dgm:t>
    </dgm:pt>
    <dgm:pt modelId="{C5A04951-C659-4A0C-8635-8C07B34E65CE}" type="pres">
      <dgm:prSet presAssocID="{675AAF49-DA3E-4DCE-8A2C-C73A2F6110A1}" presName="Parent2" presStyleLbl="revTx" presStyleIdx="0" presStyleCnt="0">
        <dgm:presLayoutVars>
          <dgm:chMax val="1"/>
          <dgm:chPref val="1"/>
          <dgm:bulletEnabled val="1"/>
        </dgm:presLayoutVars>
      </dgm:prSet>
      <dgm:spPr/>
      <dgm:t>
        <a:bodyPr/>
        <a:lstStyle/>
        <a:p>
          <a:endParaRPr lang="en-US"/>
        </a:p>
      </dgm:t>
    </dgm:pt>
    <dgm:pt modelId="{EEB41A5A-F29E-4C41-8A97-D3CB9AECDD76}" type="pres">
      <dgm:prSet presAssocID="{F3532CCE-5AAD-4200-B134-C9ADBD7467FB}" presName="Accent1" presStyleCnt="0"/>
      <dgm:spPr/>
    </dgm:pt>
    <dgm:pt modelId="{7AFD72E3-3273-4320-A1DD-897034D36626}" type="pres">
      <dgm:prSet presAssocID="{F3532CCE-5AAD-4200-B134-C9ADBD7467FB}" presName="Accent" presStyleLbl="node1" presStyleIdx="7" presStyleCnt="8"/>
      <dgm:spPr/>
    </dgm:pt>
    <dgm:pt modelId="{FDDCFE44-D5DB-40B0-8912-6B38FE71A929}" type="pres">
      <dgm:prSet presAssocID="{F3532CCE-5AAD-4200-B134-C9ADBD7467FB}" presName="ParentBackground1" presStyleCnt="0"/>
      <dgm:spPr/>
    </dgm:pt>
    <dgm:pt modelId="{EC28442F-CBF6-4ED3-B3C4-3CCFFDE26CFD}" type="pres">
      <dgm:prSet presAssocID="{F3532CCE-5AAD-4200-B134-C9ADBD7467FB}" presName="ParentBackground" presStyleLbl="fgAcc1" presStyleIdx="7" presStyleCnt="8"/>
      <dgm:spPr/>
      <dgm:t>
        <a:bodyPr/>
        <a:lstStyle/>
        <a:p>
          <a:endParaRPr lang="en-US"/>
        </a:p>
      </dgm:t>
    </dgm:pt>
    <dgm:pt modelId="{4B258562-39D2-410D-87B9-0D4B06773655}" type="pres">
      <dgm:prSet presAssocID="{F3532CCE-5AAD-4200-B134-C9ADBD7467FB}" presName="Parent1" presStyleLbl="revTx" presStyleIdx="0" presStyleCnt="0">
        <dgm:presLayoutVars>
          <dgm:chMax val="1"/>
          <dgm:chPref val="1"/>
          <dgm:bulletEnabled val="1"/>
        </dgm:presLayoutVars>
      </dgm:prSet>
      <dgm:spPr/>
      <dgm:t>
        <a:bodyPr/>
        <a:lstStyle/>
        <a:p>
          <a:endParaRPr lang="en-US"/>
        </a:p>
      </dgm:t>
    </dgm:pt>
  </dgm:ptLst>
  <dgm:cxnLst>
    <dgm:cxn modelId="{DDD082D3-23F8-4812-8A0C-79AB0F1F2CBC}" srcId="{200B7F6B-8D7D-4E95-AF73-6D9CD49BFCFE}" destId="{98A9D6FA-06B0-47FB-9334-E9D7034DC179}" srcOrd="3" destOrd="0" parTransId="{BC92502B-CA55-468C-AF61-F9412AA1266F}" sibTransId="{59A14CF5-D8DB-4E2B-BFBE-CD30F00E94C7}"/>
    <dgm:cxn modelId="{49C0FF84-6246-46E6-BFB2-E4DAB4C7CD2A}" srcId="{200B7F6B-8D7D-4E95-AF73-6D9CD49BFCFE}" destId="{154B573A-3183-46AD-B643-9655BBC2AE2F}" srcOrd="7" destOrd="0" parTransId="{DBADB240-2694-4AA6-8746-E988E626CFDF}" sibTransId="{A74B06BC-BE7B-4B05-A2BF-F772CC8CF8D8}"/>
    <dgm:cxn modelId="{DB85835A-51FC-CE40-8632-A68C48C7EF16}" type="presOf" srcId="{AAA82D28-BC34-954E-922B-BC88E9BDC7D1}" destId="{3005992A-1615-8941-9BC5-6B2AB82E4976}" srcOrd="1" destOrd="0" presId="urn:microsoft.com/office/officeart/2011/layout/CircleProcess"/>
    <dgm:cxn modelId="{D595CE07-1FF0-1B46-981F-DC7289D2B5E9}" type="presOf" srcId="{98A9D6FA-06B0-47FB-9334-E9D7034DC179}" destId="{2159E595-71B0-4DB0-98D5-4D22001A0CF0}" srcOrd="0" destOrd="0" presId="urn:microsoft.com/office/officeart/2011/layout/CircleProcess"/>
    <dgm:cxn modelId="{32C68FAA-2B30-8F40-9C94-0981CB635D80}" type="presOf" srcId="{675AAF49-DA3E-4DCE-8A2C-C73A2F6110A1}" destId="{C5A04951-C659-4A0C-8635-8C07B34E65CE}" srcOrd="1" destOrd="0" presId="urn:microsoft.com/office/officeart/2011/layout/CircleProcess"/>
    <dgm:cxn modelId="{9C9749E4-CED0-4BDE-8230-B53F4EB4A49F}" srcId="{200B7F6B-8D7D-4E95-AF73-6D9CD49BFCFE}" destId="{675AAF49-DA3E-4DCE-8A2C-C73A2F6110A1}" srcOrd="1" destOrd="0" parTransId="{1CEF5BFD-ECB5-4DE9-95B7-B50454570268}" sibTransId="{72959EB8-A85D-4320-8DEE-2757B3BDA299}"/>
    <dgm:cxn modelId="{BFD00871-82DB-4747-BA36-BF583A0E158B}" srcId="{200B7F6B-8D7D-4E95-AF73-6D9CD49BFCFE}" destId="{AAA82D28-BC34-954E-922B-BC88E9BDC7D1}" srcOrd="2" destOrd="0" parTransId="{A9F97F78-3AA0-0745-BF87-ADF9FDF679BC}" sibTransId="{DFC20EA4-460A-FC42-AD6F-C2FA074AB223}"/>
    <dgm:cxn modelId="{A5DF5455-75AA-8148-A165-113F5D9B70AC}" type="presOf" srcId="{F3532CCE-5AAD-4200-B134-C9ADBD7467FB}" destId="{4B258562-39D2-410D-87B9-0D4B06773655}" srcOrd="1" destOrd="0" presId="urn:microsoft.com/office/officeart/2011/layout/CircleProcess"/>
    <dgm:cxn modelId="{632B27D5-F0C9-8E49-90C6-127A8F46E44E}" type="presOf" srcId="{154B573A-3183-46AD-B643-9655BBC2AE2F}" destId="{210DE3CC-6559-4AA7-BCB7-FE7A7011A107}" srcOrd="0" destOrd="0" presId="urn:microsoft.com/office/officeart/2011/layout/CircleProcess"/>
    <dgm:cxn modelId="{A9DEDFCB-D6DD-AA4C-BE09-EDAFED2AC55F}" type="presOf" srcId="{154B573A-3183-46AD-B643-9655BBC2AE2F}" destId="{ED9594DF-1AB4-43F6-9CB6-660681888759}" srcOrd="1" destOrd="0" presId="urn:microsoft.com/office/officeart/2011/layout/CircleProcess"/>
    <dgm:cxn modelId="{9722C1C1-1866-5F4E-B8F4-8453EFAEF1F2}" type="presOf" srcId="{F3532CCE-5AAD-4200-B134-C9ADBD7467FB}" destId="{EC28442F-CBF6-4ED3-B3C4-3CCFFDE26CFD}" srcOrd="0" destOrd="0" presId="urn:microsoft.com/office/officeart/2011/layout/CircleProcess"/>
    <dgm:cxn modelId="{FC80C966-5D31-9E43-8993-E55915F6720F}" type="presOf" srcId="{98A9D6FA-06B0-47FB-9334-E9D7034DC179}" destId="{520675BD-329A-43BE-A4D9-68F54F6E96D5}" srcOrd="1" destOrd="0" presId="urn:microsoft.com/office/officeart/2011/layout/CircleProcess"/>
    <dgm:cxn modelId="{9CD816FC-F0EC-6247-B8E8-886DD44EDD92}" type="presOf" srcId="{9A68D520-CB15-406C-8120-45E8AE614F4D}" destId="{D87C9CE6-10D3-4C61-AEEA-29EF2DFE2C68}" srcOrd="0" destOrd="0" presId="urn:microsoft.com/office/officeart/2011/layout/CircleProcess"/>
    <dgm:cxn modelId="{614A5954-5B82-4FE7-BECC-11641E6A34D3}" srcId="{200B7F6B-8D7D-4E95-AF73-6D9CD49BFCFE}" destId="{F290391E-1DD3-4590-B238-E7F4B1A84D82}" srcOrd="6" destOrd="0" parTransId="{26001C23-2BA6-41F4-ACAD-F067BD58A536}" sibTransId="{53AABDA9-82D4-43C1-98D0-5C88A5AC3415}"/>
    <dgm:cxn modelId="{260DC40B-0964-4566-BE0E-7F6EA075710C}" srcId="{200B7F6B-8D7D-4E95-AF73-6D9CD49BFCFE}" destId="{A12277FB-2475-471A-A135-1069C7D33FDC}" srcOrd="5" destOrd="0" parTransId="{DF5030C9-7338-4584-A326-CD74CD980A65}" sibTransId="{21C60A96-E12A-4EC4-B9BB-CEBF27F39549}"/>
    <dgm:cxn modelId="{36EABE25-B993-324B-8A41-69CC0D648C35}" type="presOf" srcId="{A12277FB-2475-471A-A135-1069C7D33FDC}" destId="{460554CE-42BE-4541-B86B-A512ABC03E28}" srcOrd="1" destOrd="0" presId="urn:microsoft.com/office/officeart/2011/layout/CircleProcess"/>
    <dgm:cxn modelId="{63587129-C8A3-4C47-9B10-25FBA7D08A58}" type="presOf" srcId="{675AAF49-DA3E-4DCE-8A2C-C73A2F6110A1}" destId="{24D70777-97CF-4754-A22B-E34A047F18FD}" srcOrd="0" destOrd="0" presId="urn:microsoft.com/office/officeart/2011/layout/CircleProcess"/>
    <dgm:cxn modelId="{3642A88C-4BD6-2845-ACA5-DD828DD465D2}" type="presOf" srcId="{F290391E-1DD3-4590-B238-E7F4B1A84D82}" destId="{7C21509E-D044-41B6-8D73-7C6B75075DC3}" srcOrd="0" destOrd="0" presId="urn:microsoft.com/office/officeart/2011/layout/CircleProcess"/>
    <dgm:cxn modelId="{07BFC18A-5176-4551-ACFB-5AF8C20198BC}" srcId="{200B7F6B-8D7D-4E95-AF73-6D9CD49BFCFE}" destId="{F3532CCE-5AAD-4200-B134-C9ADBD7467FB}" srcOrd="0" destOrd="0" parTransId="{07B3AF58-FC7B-4F2A-A4CA-7EF73760558A}" sibTransId="{0DFFD95E-5B8D-4B34-A8BF-C5463D46C7B4}"/>
    <dgm:cxn modelId="{D262759A-7DAE-0342-AD11-64E97511079B}" type="presOf" srcId="{AAA82D28-BC34-954E-922B-BC88E9BDC7D1}" destId="{4C048572-0490-B940-93F4-AFBAF710D817}" srcOrd="0" destOrd="0" presId="urn:microsoft.com/office/officeart/2011/layout/CircleProcess"/>
    <dgm:cxn modelId="{D2DC0CBB-E5B9-FC47-A17C-EA33899BA243}" type="presOf" srcId="{200B7F6B-8D7D-4E95-AF73-6D9CD49BFCFE}" destId="{30DC0B95-259D-4170-A175-AFEB112AEB40}" srcOrd="0" destOrd="0" presId="urn:microsoft.com/office/officeart/2011/layout/CircleProcess"/>
    <dgm:cxn modelId="{8CFFF7D8-DA18-4FE2-A196-AE6135823EC9}" srcId="{200B7F6B-8D7D-4E95-AF73-6D9CD49BFCFE}" destId="{9A68D520-CB15-406C-8120-45E8AE614F4D}" srcOrd="4" destOrd="0" parTransId="{88FE05FD-7379-4F91-B68A-2EF56B098EA1}" sibTransId="{7587840C-50B8-48C9-8299-D927AE396829}"/>
    <dgm:cxn modelId="{39F7A08B-888E-264B-BDC6-66D158EB9904}" type="presOf" srcId="{9A68D520-CB15-406C-8120-45E8AE614F4D}" destId="{04416D95-DE2B-4520-B7AD-F1C30ADC1127}" srcOrd="1" destOrd="0" presId="urn:microsoft.com/office/officeart/2011/layout/CircleProcess"/>
    <dgm:cxn modelId="{33055907-D8F0-B443-B11C-332FA813B1DA}" type="presOf" srcId="{A12277FB-2475-471A-A135-1069C7D33FDC}" destId="{6DDF76D3-E087-4D5A-B910-E6E7F84305B4}" srcOrd="0" destOrd="0" presId="urn:microsoft.com/office/officeart/2011/layout/CircleProcess"/>
    <dgm:cxn modelId="{A394A144-C308-F546-BB2E-4162CB763A26}" type="presOf" srcId="{F290391E-1DD3-4590-B238-E7F4B1A84D82}" destId="{510D2E60-245B-4B52-977F-1C83AD79E6D8}" srcOrd="1" destOrd="0" presId="urn:microsoft.com/office/officeart/2011/layout/CircleProcess"/>
    <dgm:cxn modelId="{D3A33A0A-DF2A-F64C-A084-E63693CA920F}" type="presParOf" srcId="{30DC0B95-259D-4170-A175-AFEB112AEB40}" destId="{CA39F0FE-7C27-4DC9-A127-D442CF1995B1}" srcOrd="0" destOrd="0" presId="urn:microsoft.com/office/officeart/2011/layout/CircleProcess"/>
    <dgm:cxn modelId="{54F61007-1813-AC4D-B2F4-1B8065F7C106}" type="presParOf" srcId="{CA39F0FE-7C27-4DC9-A127-D442CF1995B1}" destId="{30292E88-8821-4DC0-A75E-FAA49EA8BBB0}" srcOrd="0" destOrd="0" presId="urn:microsoft.com/office/officeart/2011/layout/CircleProcess"/>
    <dgm:cxn modelId="{5FBB4CB6-263C-ED40-A499-3812E990969A}" type="presParOf" srcId="{30DC0B95-259D-4170-A175-AFEB112AEB40}" destId="{A6ED8D87-B750-4DC9-A4B9-7694757ED2E1}" srcOrd="1" destOrd="0" presId="urn:microsoft.com/office/officeart/2011/layout/CircleProcess"/>
    <dgm:cxn modelId="{20CC9F5F-BB60-294B-828C-DFC76B3C5715}" type="presParOf" srcId="{A6ED8D87-B750-4DC9-A4B9-7694757ED2E1}" destId="{210DE3CC-6559-4AA7-BCB7-FE7A7011A107}" srcOrd="0" destOrd="0" presId="urn:microsoft.com/office/officeart/2011/layout/CircleProcess"/>
    <dgm:cxn modelId="{2FF7BF1E-2130-534D-B66D-39F4CADA59AE}" type="presParOf" srcId="{30DC0B95-259D-4170-A175-AFEB112AEB40}" destId="{ED9594DF-1AB4-43F6-9CB6-660681888759}" srcOrd="2" destOrd="0" presId="urn:microsoft.com/office/officeart/2011/layout/CircleProcess"/>
    <dgm:cxn modelId="{DC751014-E36D-FB43-92E1-636F9C414F95}" type="presParOf" srcId="{30DC0B95-259D-4170-A175-AFEB112AEB40}" destId="{D9A379D4-AA5B-4182-A1BE-8F61E36C85F6}" srcOrd="3" destOrd="0" presId="urn:microsoft.com/office/officeart/2011/layout/CircleProcess"/>
    <dgm:cxn modelId="{5DED39C2-F243-6643-9F11-C7EA3C310FC5}" type="presParOf" srcId="{D9A379D4-AA5B-4182-A1BE-8F61E36C85F6}" destId="{7DD2D3F0-B0C1-4A7F-AB81-C5B279F9E3EE}" srcOrd="0" destOrd="0" presId="urn:microsoft.com/office/officeart/2011/layout/CircleProcess"/>
    <dgm:cxn modelId="{0AC08438-746B-BB46-B301-0E308D27445C}" type="presParOf" srcId="{30DC0B95-259D-4170-A175-AFEB112AEB40}" destId="{CD0E20C3-978F-4312-AB76-B22BCB35818B}" srcOrd="4" destOrd="0" presId="urn:microsoft.com/office/officeart/2011/layout/CircleProcess"/>
    <dgm:cxn modelId="{0B868287-5B81-AF4D-8874-4C2892A5A328}" type="presParOf" srcId="{CD0E20C3-978F-4312-AB76-B22BCB35818B}" destId="{7C21509E-D044-41B6-8D73-7C6B75075DC3}" srcOrd="0" destOrd="0" presId="urn:microsoft.com/office/officeart/2011/layout/CircleProcess"/>
    <dgm:cxn modelId="{21C09B8A-FA9E-B143-A9EC-C082A219276C}" type="presParOf" srcId="{30DC0B95-259D-4170-A175-AFEB112AEB40}" destId="{510D2E60-245B-4B52-977F-1C83AD79E6D8}" srcOrd="5" destOrd="0" presId="urn:microsoft.com/office/officeart/2011/layout/CircleProcess"/>
    <dgm:cxn modelId="{43AB689D-FE7C-FE40-A8B3-092C0FB98F5A}" type="presParOf" srcId="{30DC0B95-259D-4170-A175-AFEB112AEB40}" destId="{148659A3-3E38-4824-B6C0-A16B7D89815F}" srcOrd="6" destOrd="0" presId="urn:microsoft.com/office/officeart/2011/layout/CircleProcess"/>
    <dgm:cxn modelId="{363BECFB-5F83-C147-A0CE-2271B050060E}" type="presParOf" srcId="{148659A3-3E38-4824-B6C0-A16B7D89815F}" destId="{24B94E54-BB42-4F96-AE95-466649228341}" srcOrd="0" destOrd="0" presId="urn:microsoft.com/office/officeart/2011/layout/CircleProcess"/>
    <dgm:cxn modelId="{FE183B6C-2D5E-9D4A-A143-3165384A068B}" type="presParOf" srcId="{30DC0B95-259D-4170-A175-AFEB112AEB40}" destId="{38DDD09A-F69C-4525-816E-DDA0B3BFEF21}" srcOrd="7" destOrd="0" presId="urn:microsoft.com/office/officeart/2011/layout/CircleProcess"/>
    <dgm:cxn modelId="{D9B4D60D-35A1-A646-BCBA-C5420360A13F}" type="presParOf" srcId="{38DDD09A-F69C-4525-816E-DDA0B3BFEF21}" destId="{6DDF76D3-E087-4D5A-B910-E6E7F84305B4}" srcOrd="0" destOrd="0" presId="urn:microsoft.com/office/officeart/2011/layout/CircleProcess"/>
    <dgm:cxn modelId="{5E2CC243-3967-F947-B823-A252DF487A45}" type="presParOf" srcId="{30DC0B95-259D-4170-A175-AFEB112AEB40}" destId="{460554CE-42BE-4541-B86B-A512ABC03E28}" srcOrd="8" destOrd="0" presId="urn:microsoft.com/office/officeart/2011/layout/CircleProcess"/>
    <dgm:cxn modelId="{301B80FD-DCDB-2B40-9D73-3470A41BB5B6}" type="presParOf" srcId="{30DC0B95-259D-4170-A175-AFEB112AEB40}" destId="{4440BC4B-8E8E-4700-B272-FDA890B9FB41}" srcOrd="9" destOrd="0" presId="urn:microsoft.com/office/officeart/2011/layout/CircleProcess"/>
    <dgm:cxn modelId="{AD058537-8D42-5946-88B3-9876A284DEE0}" type="presParOf" srcId="{4440BC4B-8E8E-4700-B272-FDA890B9FB41}" destId="{BE647616-EBBE-4476-8246-BC11E6AC5F12}" srcOrd="0" destOrd="0" presId="urn:microsoft.com/office/officeart/2011/layout/CircleProcess"/>
    <dgm:cxn modelId="{792B64E5-749B-D540-ADF6-EB652504ADAD}" type="presParOf" srcId="{30DC0B95-259D-4170-A175-AFEB112AEB40}" destId="{592CEF0B-5FA9-4977-BF39-A4567A0B40AA}" srcOrd="10" destOrd="0" presId="urn:microsoft.com/office/officeart/2011/layout/CircleProcess"/>
    <dgm:cxn modelId="{9C48E9E1-0CC3-FE42-934F-E9DC4C851386}" type="presParOf" srcId="{592CEF0B-5FA9-4977-BF39-A4567A0B40AA}" destId="{D87C9CE6-10D3-4C61-AEEA-29EF2DFE2C68}" srcOrd="0" destOrd="0" presId="urn:microsoft.com/office/officeart/2011/layout/CircleProcess"/>
    <dgm:cxn modelId="{184A705E-45AD-C74B-BE22-B3BE4BA121F2}" type="presParOf" srcId="{30DC0B95-259D-4170-A175-AFEB112AEB40}" destId="{04416D95-DE2B-4520-B7AD-F1C30ADC1127}" srcOrd="11" destOrd="0" presId="urn:microsoft.com/office/officeart/2011/layout/CircleProcess"/>
    <dgm:cxn modelId="{F14DDDCF-D66A-DB44-9B78-6EA710770D3D}" type="presParOf" srcId="{30DC0B95-259D-4170-A175-AFEB112AEB40}" destId="{2DCAFE4D-4C55-4019-A754-DE7C79CB210B}" srcOrd="12" destOrd="0" presId="urn:microsoft.com/office/officeart/2011/layout/CircleProcess"/>
    <dgm:cxn modelId="{96A3D31C-6313-F645-BA50-4965ACE55AB3}" type="presParOf" srcId="{2DCAFE4D-4C55-4019-A754-DE7C79CB210B}" destId="{A46AC7BF-2E1B-428C-BCF7-136AE97A2E5F}" srcOrd="0" destOrd="0" presId="urn:microsoft.com/office/officeart/2011/layout/CircleProcess"/>
    <dgm:cxn modelId="{B524B5DD-F059-DF48-9C99-E8B4105141B0}" type="presParOf" srcId="{30DC0B95-259D-4170-A175-AFEB112AEB40}" destId="{4666B491-4B7B-4FB5-87B8-7F49650E26CE}" srcOrd="13" destOrd="0" presId="urn:microsoft.com/office/officeart/2011/layout/CircleProcess"/>
    <dgm:cxn modelId="{AF9A1A42-61C1-9747-AE99-6C51C0007972}" type="presParOf" srcId="{4666B491-4B7B-4FB5-87B8-7F49650E26CE}" destId="{2159E595-71B0-4DB0-98D5-4D22001A0CF0}" srcOrd="0" destOrd="0" presId="urn:microsoft.com/office/officeart/2011/layout/CircleProcess"/>
    <dgm:cxn modelId="{3476C86F-B185-B740-A8EB-27324822B4E6}" type="presParOf" srcId="{30DC0B95-259D-4170-A175-AFEB112AEB40}" destId="{520675BD-329A-43BE-A4D9-68F54F6E96D5}" srcOrd="14" destOrd="0" presId="urn:microsoft.com/office/officeart/2011/layout/CircleProcess"/>
    <dgm:cxn modelId="{627CF10E-8673-6948-B01F-A00913E7ACB1}" type="presParOf" srcId="{30DC0B95-259D-4170-A175-AFEB112AEB40}" destId="{1E5D451F-17B4-3146-93E2-CC4B677086A6}" srcOrd="15" destOrd="0" presId="urn:microsoft.com/office/officeart/2011/layout/CircleProcess"/>
    <dgm:cxn modelId="{92D30AA6-245F-4242-B2F4-367B6EA30727}" type="presParOf" srcId="{1E5D451F-17B4-3146-93E2-CC4B677086A6}" destId="{0D316AC7-D95B-B94A-9C93-89193FF2C88A}" srcOrd="0" destOrd="0" presId="urn:microsoft.com/office/officeart/2011/layout/CircleProcess"/>
    <dgm:cxn modelId="{DE1C081E-F693-F249-8A51-6877E97FECB6}" type="presParOf" srcId="{30DC0B95-259D-4170-A175-AFEB112AEB40}" destId="{FD2FD09E-E9A5-8D41-83CD-A68235C0CDC4}" srcOrd="16" destOrd="0" presId="urn:microsoft.com/office/officeart/2011/layout/CircleProcess"/>
    <dgm:cxn modelId="{8C4F34EB-9979-BB42-8D5F-AE39DD7108D6}" type="presParOf" srcId="{FD2FD09E-E9A5-8D41-83CD-A68235C0CDC4}" destId="{4C048572-0490-B940-93F4-AFBAF710D817}" srcOrd="0" destOrd="0" presId="urn:microsoft.com/office/officeart/2011/layout/CircleProcess"/>
    <dgm:cxn modelId="{89A29C3B-86CD-A84E-B5B8-1A9459D9E50A}" type="presParOf" srcId="{30DC0B95-259D-4170-A175-AFEB112AEB40}" destId="{3005992A-1615-8941-9BC5-6B2AB82E4976}" srcOrd="17" destOrd="0" presId="urn:microsoft.com/office/officeart/2011/layout/CircleProcess"/>
    <dgm:cxn modelId="{9764524B-4F6D-9448-A282-4B7D9047A8F4}" type="presParOf" srcId="{30DC0B95-259D-4170-A175-AFEB112AEB40}" destId="{09DCD9C7-68B9-4E17-AB0F-5A6A6997E4EB}" srcOrd="18" destOrd="0" presId="urn:microsoft.com/office/officeart/2011/layout/CircleProcess"/>
    <dgm:cxn modelId="{54CA9E9F-5EFC-F441-A20F-7D8F84017366}" type="presParOf" srcId="{09DCD9C7-68B9-4E17-AB0F-5A6A6997E4EB}" destId="{EEBA9F38-6742-4076-A900-77979005F5F8}" srcOrd="0" destOrd="0" presId="urn:microsoft.com/office/officeart/2011/layout/CircleProcess"/>
    <dgm:cxn modelId="{18146E52-20FF-C248-9076-636CC8A427DB}" type="presParOf" srcId="{30DC0B95-259D-4170-A175-AFEB112AEB40}" destId="{1AFF828F-92A2-4CDE-8088-99BBE63C3BAB}" srcOrd="19" destOrd="0" presId="urn:microsoft.com/office/officeart/2011/layout/CircleProcess"/>
    <dgm:cxn modelId="{BDFAD94F-B1C8-F440-8664-C2A10B86F3C4}" type="presParOf" srcId="{1AFF828F-92A2-4CDE-8088-99BBE63C3BAB}" destId="{24D70777-97CF-4754-A22B-E34A047F18FD}" srcOrd="0" destOrd="0" presId="urn:microsoft.com/office/officeart/2011/layout/CircleProcess"/>
    <dgm:cxn modelId="{5F39EF91-1BE4-1D43-AF55-7E4609138448}" type="presParOf" srcId="{30DC0B95-259D-4170-A175-AFEB112AEB40}" destId="{C5A04951-C659-4A0C-8635-8C07B34E65CE}" srcOrd="20" destOrd="0" presId="urn:microsoft.com/office/officeart/2011/layout/CircleProcess"/>
    <dgm:cxn modelId="{CF738B1E-0619-FC41-949D-FF143BAC4BD2}" type="presParOf" srcId="{30DC0B95-259D-4170-A175-AFEB112AEB40}" destId="{EEB41A5A-F29E-4C41-8A97-D3CB9AECDD76}" srcOrd="21" destOrd="0" presId="urn:microsoft.com/office/officeart/2011/layout/CircleProcess"/>
    <dgm:cxn modelId="{D0517867-9361-7642-A0B6-F65CC2400352}" type="presParOf" srcId="{EEB41A5A-F29E-4C41-8A97-D3CB9AECDD76}" destId="{7AFD72E3-3273-4320-A1DD-897034D36626}" srcOrd="0" destOrd="0" presId="urn:microsoft.com/office/officeart/2011/layout/CircleProcess"/>
    <dgm:cxn modelId="{1BDA2A59-1D53-244B-ABCA-54B36B2BF256}" type="presParOf" srcId="{30DC0B95-259D-4170-A175-AFEB112AEB40}" destId="{FDDCFE44-D5DB-40B0-8912-6B38FE71A929}" srcOrd="22" destOrd="0" presId="urn:microsoft.com/office/officeart/2011/layout/CircleProcess"/>
    <dgm:cxn modelId="{393C7FD3-89FD-1A45-B9D0-B10ED590BF00}" type="presParOf" srcId="{FDDCFE44-D5DB-40B0-8912-6B38FE71A929}" destId="{EC28442F-CBF6-4ED3-B3C4-3CCFFDE26CFD}" srcOrd="0" destOrd="0" presId="urn:microsoft.com/office/officeart/2011/layout/CircleProcess"/>
    <dgm:cxn modelId="{C7AC4B3B-98E5-2947-B1F2-1FE421F603B2}" type="presParOf" srcId="{30DC0B95-259D-4170-A175-AFEB112AEB40}" destId="{4B258562-39D2-410D-87B9-0D4B06773655}" srcOrd="23" destOrd="0" presId="urn:microsoft.com/office/officeart/2011/layout/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00B7F6B-8D7D-4E95-AF73-6D9CD49BFCFE}" type="doc">
      <dgm:prSet loTypeId="urn:microsoft.com/office/officeart/2011/layout/CircleProcess" loCatId="process" qsTypeId="urn:microsoft.com/office/officeart/2005/8/quickstyle/simple1" qsCatId="simple" csTypeId="urn:microsoft.com/office/officeart/2005/8/colors/accent0_3" csCatId="mainScheme" phldr="1"/>
      <dgm:spPr/>
    </dgm:pt>
    <dgm:pt modelId="{F3532CCE-5AAD-4200-B134-C9ADBD7467FB}">
      <dgm:prSet phldrT="[Text]"/>
      <dgm:spPr/>
      <dgm:t>
        <a:bodyPr/>
        <a:lstStyle/>
        <a:p>
          <a:r>
            <a:rPr lang="en-US" b="1" dirty="0"/>
            <a:t>Project creation </a:t>
          </a:r>
          <a:r>
            <a:rPr lang="en-US" dirty="0"/>
            <a:t>(son-project)</a:t>
          </a:r>
        </a:p>
      </dgm:t>
    </dgm:pt>
    <dgm:pt modelId="{07B3AF58-FC7B-4F2A-A4CA-7EF73760558A}" type="parTrans" cxnId="{07BFC18A-5176-4551-ACFB-5AF8C20198BC}">
      <dgm:prSet/>
      <dgm:spPr/>
      <dgm:t>
        <a:bodyPr/>
        <a:lstStyle/>
        <a:p>
          <a:endParaRPr lang="en-US"/>
        </a:p>
      </dgm:t>
    </dgm:pt>
    <dgm:pt modelId="{0DFFD95E-5B8D-4B34-A8BF-C5463D46C7B4}" type="sibTrans" cxnId="{07BFC18A-5176-4551-ACFB-5AF8C20198BC}">
      <dgm:prSet/>
      <dgm:spPr/>
      <dgm:t>
        <a:bodyPr/>
        <a:lstStyle/>
        <a:p>
          <a:endParaRPr lang="en-US"/>
        </a:p>
      </dgm:t>
    </dgm:pt>
    <dgm:pt modelId="{9A68D520-CB15-406C-8120-45E8AE614F4D}">
      <dgm:prSet phldrT="[Text]"/>
      <dgm:spPr/>
      <dgm:t>
        <a:bodyPr/>
        <a:lstStyle/>
        <a:p>
          <a:r>
            <a:rPr lang="en-US" b="1" dirty="0"/>
            <a:t>Uploading</a:t>
          </a:r>
          <a:r>
            <a:rPr lang="en-US" dirty="0"/>
            <a:t> </a:t>
          </a:r>
          <a:r>
            <a:rPr lang="en-US" dirty="0" smtClean="0"/>
            <a:t>(son-access)</a:t>
          </a:r>
          <a:endParaRPr lang="en-US" dirty="0"/>
        </a:p>
      </dgm:t>
    </dgm:pt>
    <dgm:pt modelId="{88FE05FD-7379-4F91-B68A-2EF56B098EA1}" type="parTrans" cxnId="{8CFFF7D8-DA18-4FE2-A196-AE6135823EC9}">
      <dgm:prSet/>
      <dgm:spPr/>
      <dgm:t>
        <a:bodyPr/>
        <a:lstStyle/>
        <a:p>
          <a:endParaRPr lang="en-US"/>
        </a:p>
      </dgm:t>
    </dgm:pt>
    <dgm:pt modelId="{7587840C-50B8-48C9-8299-D927AE396829}" type="sibTrans" cxnId="{8CFFF7D8-DA18-4FE2-A196-AE6135823EC9}">
      <dgm:prSet/>
      <dgm:spPr/>
      <dgm:t>
        <a:bodyPr/>
        <a:lstStyle/>
        <a:p>
          <a:endParaRPr lang="en-US"/>
        </a:p>
      </dgm:t>
    </dgm:pt>
    <dgm:pt modelId="{A12277FB-2475-471A-A135-1069C7D33FDC}">
      <dgm:prSet phldrT="[Text]"/>
      <dgm:spPr/>
      <dgm:t>
        <a:bodyPr/>
        <a:lstStyle/>
        <a:p>
          <a:r>
            <a:rPr lang="en-US" b="1" dirty="0"/>
            <a:t>Deployment</a:t>
          </a:r>
          <a:r>
            <a:rPr lang="en-US" dirty="0"/>
            <a:t> (son-emulator)</a:t>
          </a:r>
        </a:p>
      </dgm:t>
    </dgm:pt>
    <dgm:pt modelId="{DF5030C9-7338-4584-A326-CD74CD980A65}" type="parTrans" cxnId="{260DC40B-0964-4566-BE0E-7F6EA075710C}">
      <dgm:prSet/>
      <dgm:spPr/>
      <dgm:t>
        <a:bodyPr/>
        <a:lstStyle/>
        <a:p>
          <a:endParaRPr lang="en-US"/>
        </a:p>
      </dgm:t>
    </dgm:pt>
    <dgm:pt modelId="{21C60A96-E12A-4EC4-B9BB-CEBF27F39549}" type="sibTrans" cxnId="{260DC40B-0964-4566-BE0E-7F6EA075710C}">
      <dgm:prSet/>
      <dgm:spPr/>
      <dgm:t>
        <a:bodyPr/>
        <a:lstStyle/>
        <a:p>
          <a:endParaRPr lang="en-US"/>
        </a:p>
      </dgm:t>
    </dgm:pt>
    <dgm:pt modelId="{F290391E-1DD3-4590-B238-E7F4B1A84D82}">
      <dgm:prSet phldrT="[Text]"/>
      <dgm:spPr/>
      <dgm:t>
        <a:bodyPr/>
        <a:lstStyle/>
        <a:p>
          <a:r>
            <a:rPr lang="en-US" b="1" dirty="0"/>
            <a:t>Debugging</a:t>
          </a:r>
          <a:r>
            <a:rPr lang="en-US" dirty="0"/>
            <a:t> (son-monitor)</a:t>
          </a:r>
        </a:p>
      </dgm:t>
    </dgm:pt>
    <dgm:pt modelId="{26001C23-2BA6-41F4-ACAD-F067BD58A536}" type="parTrans" cxnId="{614A5954-5B82-4FE7-BECC-11641E6A34D3}">
      <dgm:prSet/>
      <dgm:spPr/>
      <dgm:t>
        <a:bodyPr/>
        <a:lstStyle/>
        <a:p>
          <a:endParaRPr lang="en-US"/>
        </a:p>
      </dgm:t>
    </dgm:pt>
    <dgm:pt modelId="{53AABDA9-82D4-43C1-98D0-5C88A5AC3415}" type="sibTrans" cxnId="{614A5954-5B82-4FE7-BECC-11641E6A34D3}">
      <dgm:prSet/>
      <dgm:spPr/>
      <dgm:t>
        <a:bodyPr/>
        <a:lstStyle/>
        <a:p>
          <a:endParaRPr lang="en-US"/>
        </a:p>
      </dgm:t>
    </dgm:pt>
    <dgm:pt modelId="{154B573A-3183-46AD-B643-9655BBC2AE2F}">
      <dgm:prSet phldrT="[Text]"/>
      <dgm:spPr/>
      <dgm:t>
        <a:bodyPr/>
        <a:lstStyle/>
        <a:p>
          <a:r>
            <a:rPr lang="en-US" b="1" dirty="0"/>
            <a:t>Analysis</a:t>
          </a:r>
          <a:r>
            <a:rPr lang="en-US" dirty="0"/>
            <a:t> (son-analyze)</a:t>
          </a:r>
        </a:p>
      </dgm:t>
    </dgm:pt>
    <dgm:pt modelId="{DBADB240-2694-4AA6-8746-E988E626CFDF}" type="parTrans" cxnId="{49C0FF84-6246-46E6-BFB2-E4DAB4C7CD2A}">
      <dgm:prSet/>
      <dgm:spPr/>
      <dgm:t>
        <a:bodyPr/>
        <a:lstStyle/>
        <a:p>
          <a:endParaRPr lang="en-US"/>
        </a:p>
      </dgm:t>
    </dgm:pt>
    <dgm:pt modelId="{A74B06BC-BE7B-4B05-A2BF-F772CC8CF8D8}" type="sibTrans" cxnId="{49C0FF84-6246-46E6-BFB2-E4DAB4C7CD2A}">
      <dgm:prSet/>
      <dgm:spPr/>
      <dgm:t>
        <a:bodyPr/>
        <a:lstStyle/>
        <a:p>
          <a:endParaRPr lang="en-US"/>
        </a:p>
      </dgm:t>
    </dgm:pt>
    <dgm:pt modelId="{675AAF49-DA3E-4DCE-8A2C-C73A2F6110A1}">
      <dgm:prSet phldrT="[Text]"/>
      <dgm:spPr/>
      <dgm:t>
        <a:bodyPr/>
        <a:lstStyle/>
        <a:p>
          <a:r>
            <a:rPr lang="en-US" b="1" dirty="0" smtClean="0"/>
            <a:t>Descriptor fetching</a:t>
          </a:r>
          <a:endParaRPr lang="en-US" dirty="0"/>
        </a:p>
      </dgm:t>
    </dgm:pt>
    <dgm:pt modelId="{1CEF5BFD-ECB5-4DE9-95B7-B50454570268}" type="parTrans" cxnId="{9C9749E4-CED0-4BDE-8230-B53F4EB4A49F}">
      <dgm:prSet/>
      <dgm:spPr/>
      <dgm:t>
        <a:bodyPr/>
        <a:lstStyle/>
        <a:p>
          <a:endParaRPr lang="en-US"/>
        </a:p>
      </dgm:t>
    </dgm:pt>
    <dgm:pt modelId="{72959EB8-A85D-4320-8DEE-2757B3BDA299}" type="sibTrans" cxnId="{9C9749E4-CED0-4BDE-8230-B53F4EB4A49F}">
      <dgm:prSet/>
      <dgm:spPr/>
      <dgm:t>
        <a:bodyPr/>
        <a:lstStyle/>
        <a:p>
          <a:endParaRPr lang="en-US"/>
        </a:p>
      </dgm:t>
    </dgm:pt>
    <dgm:pt modelId="{98A9D6FA-06B0-47FB-9334-E9D7034DC179}">
      <dgm:prSet phldrT="[Text]"/>
      <dgm:spPr/>
      <dgm:t>
        <a:bodyPr/>
        <a:lstStyle/>
        <a:p>
          <a:r>
            <a:rPr lang="en-US" b="1" dirty="0" smtClean="0"/>
            <a:t>Project editing </a:t>
          </a:r>
        </a:p>
        <a:p>
          <a:r>
            <a:rPr lang="en-US" b="1" dirty="0" smtClean="0"/>
            <a:t>(son-edit)</a:t>
          </a:r>
          <a:endParaRPr lang="en-US" dirty="0"/>
        </a:p>
      </dgm:t>
    </dgm:pt>
    <dgm:pt modelId="{59A14CF5-D8DB-4E2B-BFBE-CD30F00E94C7}" type="sibTrans" cxnId="{DDD082D3-23F8-4812-8A0C-79AB0F1F2CBC}">
      <dgm:prSet/>
      <dgm:spPr/>
      <dgm:t>
        <a:bodyPr/>
        <a:lstStyle/>
        <a:p>
          <a:endParaRPr lang="en-US"/>
        </a:p>
      </dgm:t>
    </dgm:pt>
    <dgm:pt modelId="{BC92502B-CA55-468C-AF61-F9412AA1266F}" type="parTrans" cxnId="{DDD082D3-23F8-4812-8A0C-79AB0F1F2CBC}">
      <dgm:prSet/>
      <dgm:spPr/>
      <dgm:t>
        <a:bodyPr/>
        <a:lstStyle/>
        <a:p>
          <a:endParaRPr lang="en-US"/>
        </a:p>
      </dgm:t>
    </dgm:pt>
    <dgm:pt modelId="{E094DA3F-4C60-0F4B-81E4-D0D4AA349662}">
      <dgm:prSet phldrT="[Text]"/>
      <dgm:spPr/>
      <dgm:t>
        <a:bodyPr/>
        <a:lstStyle/>
        <a:p>
          <a:r>
            <a:rPr lang="en-US" b="1" dirty="0" smtClean="0"/>
            <a:t>Packaging</a:t>
          </a:r>
          <a:r>
            <a:rPr lang="en-US" dirty="0" smtClean="0"/>
            <a:t> (son-package)</a:t>
          </a:r>
          <a:endParaRPr lang="en-US" dirty="0"/>
        </a:p>
      </dgm:t>
    </dgm:pt>
    <dgm:pt modelId="{9A495D55-EE1E-8C4F-B5B4-5A2396452AFE}" type="parTrans" cxnId="{915305D7-0A44-2E44-8C15-46C729FA0588}">
      <dgm:prSet/>
      <dgm:spPr/>
    </dgm:pt>
    <dgm:pt modelId="{AA3F7B9E-0B53-4F48-9304-7E2102A0317C}" type="sibTrans" cxnId="{915305D7-0A44-2E44-8C15-46C729FA0588}">
      <dgm:prSet/>
      <dgm:spPr/>
    </dgm:pt>
    <dgm:pt modelId="{30DC0B95-259D-4170-A175-AFEB112AEB40}" type="pres">
      <dgm:prSet presAssocID="{200B7F6B-8D7D-4E95-AF73-6D9CD49BFCFE}" presName="Name0" presStyleCnt="0">
        <dgm:presLayoutVars>
          <dgm:chMax val="11"/>
          <dgm:chPref val="11"/>
          <dgm:dir/>
          <dgm:resizeHandles/>
        </dgm:presLayoutVars>
      </dgm:prSet>
      <dgm:spPr/>
    </dgm:pt>
    <dgm:pt modelId="{CA39F0FE-7C27-4DC9-A127-D442CF1995B1}" type="pres">
      <dgm:prSet presAssocID="{154B573A-3183-46AD-B643-9655BBC2AE2F}" presName="Accent8" presStyleCnt="0"/>
      <dgm:spPr/>
    </dgm:pt>
    <dgm:pt modelId="{30292E88-8821-4DC0-A75E-FAA49EA8BBB0}" type="pres">
      <dgm:prSet presAssocID="{154B573A-3183-46AD-B643-9655BBC2AE2F}" presName="Accent" presStyleLbl="node1" presStyleIdx="0" presStyleCnt="8"/>
      <dgm:spPr/>
    </dgm:pt>
    <dgm:pt modelId="{A6ED8D87-B750-4DC9-A4B9-7694757ED2E1}" type="pres">
      <dgm:prSet presAssocID="{154B573A-3183-46AD-B643-9655BBC2AE2F}" presName="ParentBackground8" presStyleCnt="0"/>
      <dgm:spPr/>
    </dgm:pt>
    <dgm:pt modelId="{210DE3CC-6559-4AA7-BCB7-FE7A7011A107}" type="pres">
      <dgm:prSet presAssocID="{154B573A-3183-46AD-B643-9655BBC2AE2F}" presName="ParentBackground" presStyleLbl="fgAcc1" presStyleIdx="0" presStyleCnt="8"/>
      <dgm:spPr/>
      <dgm:t>
        <a:bodyPr/>
        <a:lstStyle/>
        <a:p>
          <a:endParaRPr lang="en-US"/>
        </a:p>
      </dgm:t>
    </dgm:pt>
    <dgm:pt modelId="{ED9594DF-1AB4-43F6-9CB6-660681888759}" type="pres">
      <dgm:prSet presAssocID="{154B573A-3183-46AD-B643-9655BBC2AE2F}" presName="Parent8" presStyleLbl="revTx" presStyleIdx="0" presStyleCnt="0">
        <dgm:presLayoutVars>
          <dgm:chMax val="1"/>
          <dgm:chPref val="1"/>
          <dgm:bulletEnabled val="1"/>
        </dgm:presLayoutVars>
      </dgm:prSet>
      <dgm:spPr/>
      <dgm:t>
        <a:bodyPr/>
        <a:lstStyle/>
        <a:p>
          <a:endParaRPr lang="en-US"/>
        </a:p>
      </dgm:t>
    </dgm:pt>
    <dgm:pt modelId="{D9A379D4-AA5B-4182-A1BE-8F61E36C85F6}" type="pres">
      <dgm:prSet presAssocID="{F290391E-1DD3-4590-B238-E7F4B1A84D82}" presName="Accent7" presStyleCnt="0"/>
      <dgm:spPr/>
    </dgm:pt>
    <dgm:pt modelId="{7DD2D3F0-B0C1-4A7F-AB81-C5B279F9E3EE}" type="pres">
      <dgm:prSet presAssocID="{F290391E-1DD3-4590-B238-E7F4B1A84D82}" presName="Accent" presStyleLbl="node1" presStyleIdx="1" presStyleCnt="8"/>
      <dgm:spPr/>
    </dgm:pt>
    <dgm:pt modelId="{CD0E20C3-978F-4312-AB76-B22BCB35818B}" type="pres">
      <dgm:prSet presAssocID="{F290391E-1DD3-4590-B238-E7F4B1A84D82}" presName="ParentBackground7" presStyleCnt="0"/>
      <dgm:spPr/>
    </dgm:pt>
    <dgm:pt modelId="{7C21509E-D044-41B6-8D73-7C6B75075DC3}" type="pres">
      <dgm:prSet presAssocID="{F290391E-1DD3-4590-B238-E7F4B1A84D82}" presName="ParentBackground" presStyleLbl="fgAcc1" presStyleIdx="1" presStyleCnt="8"/>
      <dgm:spPr/>
      <dgm:t>
        <a:bodyPr/>
        <a:lstStyle/>
        <a:p>
          <a:endParaRPr lang="en-US"/>
        </a:p>
      </dgm:t>
    </dgm:pt>
    <dgm:pt modelId="{510D2E60-245B-4B52-977F-1C83AD79E6D8}" type="pres">
      <dgm:prSet presAssocID="{F290391E-1DD3-4590-B238-E7F4B1A84D82}" presName="Parent7" presStyleLbl="revTx" presStyleIdx="0" presStyleCnt="0">
        <dgm:presLayoutVars>
          <dgm:chMax val="1"/>
          <dgm:chPref val="1"/>
          <dgm:bulletEnabled val="1"/>
        </dgm:presLayoutVars>
      </dgm:prSet>
      <dgm:spPr/>
      <dgm:t>
        <a:bodyPr/>
        <a:lstStyle/>
        <a:p>
          <a:endParaRPr lang="en-US"/>
        </a:p>
      </dgm:t>
    </dgm:pt>
    <dgm:pt modelId="{148659A3-3E38-4824-B6C0-A16B7D89815F}" type="pres">
      <dgm:prSet presAssocID="{A12277FB-2475-471A-A135-1069C7D33FDC}" presName="Accent6" presStyleCnt="0"/>
      <dgm:spPr/>
    </dgm:pt>
    <dgm:pt modelId="{24B94E54-BB42-4F96-AE95-466649228341}" type="pres">
      <dgm:prSet presAssocID="{A12277FB-2475-471A-A135-1069C7D33FDC}" presName="Accent" presStyleLbl="node1" presStyleIdx="2" presStyleCnt="8"/>
      <dgm:spPr/>
    </dgm:pt>
    <dgm:pt modelId="{38DDD09A-F69C-4525-816E-DDA0B3BFEF21}" type="pres">
      <dgm:prSet presAssocID="{A12277FB-2475-471A-A135-1069C7D33FDC}" presName="ParentBackground6" presStyleCnt="0"/>
      <dgm:spPr/>
    </dgm:pt>
    <dgm:pt modelId="{6DDF76D3-E087-4D5A-B910-E6E7F84305B4}" type="pres">
      <dgm:prSet presAssocID="{A12277FB-2475-471A-A135-1069C7D33FDC}" presName="ParentBackground" presStyleLbl="fgAcc1" presStyleIdx="2" presStyleCnt="8"/>
      <dgm:spPr/>
      <dgm:t>
        <a:bodyPr/>
        <a:lstStyle/>
        <a:p>
          <a:endParaRPr lang="en-US"/>
        </a:p>
      </dgm:t>
    </dgm:pt>
    <dgm:pt modelId="{460554CE-42BE-4541-B86B-A512ABC03E28}" type="pres">
      <dgm:prSet presAssocID="{A12277FB-2475-471A-A135-1069C7D33FDC}" presName="Parent6" presStyleLbl="revTx" presStyleIdx="0" presStyleCnt="0">
        <dgm:presLayoutVars>
          <dgm:chMax val="1"/>
          <dgm:chPref val="1"/>
          <dgm:bulletEnabled val="1"/>
        </dgm:presLayoutVars>
      </dgm:prSet>
      <dgm:spPr/>
      <dgm:t>
        <a:bodyPr/>
        <a:lstStyle/>
        <a:p>
          <a:endParaRPr lang="en-US"/>
        </a:p>
      </dgm:t>
    </dgm:pt>
    <dgm:pt modelId="{4440BC4B-8E8E-4700-B272-FDA890B9FB41}" type="pres">
      <dgm:prSet presAssocID="{9A68D520-CB15-406C-8120-45E8AE614F4D}" presName="Accent5" presStyleCnt="0"/>
      <dgm:spPr/>
    </dgm:pt>
    <dgm:pt modelId="{BE647616-EBBE-4476-8246-BC11E6AC5F12}" type="pres">
      <dgm:prSet presAssocID="{9A68D520-CB15-406C-8120-45E8AE614F4D}" presName="Accent" presStyleLbl="node1" presStyleIdx="3" presStyleCnt="8"/>
      <dgm:spPr/>
    </dgm:pt>
    <dgm:pt modelId="{592CEF0B-5FA9-4977-BF39-A4567A0B40AA}" type="pres">
      <dgm:prSet presAssocID="{9A68D520-CB15-406C-8120-45E8AE614F4D}" presName="ParentBackground5" presStyleCnt="0"/>
      <dgm:spPr/>
    </dgm:pt>
    <dgm:pt modelId="{D87C9CE6-10D3-4C61-AEEA-29EF2DFE2C68}" type="pres">
      <dgm:prSet presAssocID="{9A68D520-CB15-406C-8120-45E8AE614F4D}" presName="ParentBackground" presStyleLbl="fgAcc1" presStyleIdx="3" presStyleCnt="8"/>
      <dgm:spPr/>
      <dgm:t>
        <a:bodyPr/>
        <a:lstStyle/>
        <a:p>
          <a:endParaRPr lang="en-US"/>
        </a:p>
      </dgm:t>
    </dgm:pt>
    <dgm:pt modelId="{04416D95-DE2B-4520-B7AD-F1C30ADC1127}" type="pres">
      <dgm:prSet presAssocID="{9A68D520-CB15-406C-8120-45E8AE614F4D}" presName="Parent5" presStyleLbl="revTx" presStyleIdx="0" presStyleCnt="0">
        <dgm:presLayoutVars>
          <dgm:chMax val="1"/>
          <dgm:chPref val="1"/>
          <dgm:bulletEnabled val="1"/>
        </dgm:presLayoutVars>
      </dgm:prSet>
      <dgm:spPr/>
      <dgm:t>
        <a:bodyPr/>
        <a:lstStyle/>
        <a:p>
          <a:endParaRPr lang="en-US"/>
        </a:p>
      </dgm:t>
    </dgm:pt>
    <dgm:pt modelId="{576CE179-AE95-2F4C-B195-891A677ACD16}" type="pres">
      <dgm:prSet presAssocID="{E094DA3F-4C60-0F4B-81E4-D0D4AA349662}" presName="Accent4" presStyleCnt="0"/>
      <dgm:spPr/>
    </dgm:pt>
    <dgm:pt modelId="{80AC3E19-2D3C-7E4A-A6EF-BC6B784AE24C}" type="pres">
      <dgm:prSet presAssocID="{E094DA3F-4C60-0F4B-81E4-D0D4AA349662}" presName="Accent" presStyleLbl="node1" presStyleIdx="4" presStyleCnt="8"/>
      <dgm:spPr/>
    </dgm:pt>
    <dgm:pt modelId="{880EFC7D-DAEA-2442-A48A-39F8B028DC22}" type="pres">
      <dgm:prSet presAssocID="{E094DA3F-4C60-0F4B-81E4-D0D4AA349662}" presName="ParentBackground4" presStyleCnt="0"/>
      <dgm:spPr/>
    </dgm:pt>
    <dgm:pt modelId="{08F17645-5D6E-6F4B-9DEA-6391B4983E4C}" type="pres">
      <dgm:prSet presAssocID="{E094DA3F-4C60-0F4B-81E4-D0D4AA349662}" presName="ParentBackground" presStyleLbl="fgAcc1" presStyleIdx="4" presStyleCnt="8"/>
      <dgm:spPr/>
      <dgm:t>
        <a:bodyPr/>
        <a:lstStyle/>
        <a:p>
          <a:endParaRPr lang="en-GB"/>
        </a:p>
      </dgm:t>
    </dgm:pt>
    <dgm:pt modelId="{C01A06CC-A674-394D-B23F-3404A89355C0}" type="pres">
      <dgm:prSet presAssocID="{E094DA3F-4C60-0F4B-81E4-D0D4AA349662}" presName="Parent4" presStyleLbl="revTx" presStyleIdx="0" presStyleCnt="0">
        <dgm:presLayoutVars>
          <dgm:chMax val="1"/>
          <dgm:chPref val="1"/>
          <dgm:bulletEnabled val="1"/>
        </dgm:presLayoutVars>
      </dgm:prSet>
      <dgm:spPr/>
      <dgm:t>
        <a:bodyPr/>
        <a:lstStyle/>
        <a:p>
          <a:endParaRPr lang="en-GB"/>
        </a:p>
      </dgm:t>
    </dgm:pt>
    <dgm:pt modelId="{DA12BE56-13AE-E940-BB65-E3D0A559B8FA}" type="pres">
      <dgm:prSet presAssocID="{98A9D6FA-06B0-47FB-9334-E9D7034DC179}" presName="Accent3" presStyleCnt="0"/>
      <dgm:spPr/>
    </dgm:pt>
    <dgm:pt modelId="{A46AC7BF-2E1B-428C-BCF7-136AE97A2E5F}" type="pres">
      <dgm:prSet presAssocID="{98A9D6FA-06B0-47FB-9334-E9D7034DC179}" presName="Accent" presStyleLbl="node1" presStyleIdx="5" presStyleCnt="8"/>
      <dgm:spPr>
        <a:solidFill>
          <a:schemeClr val="accent4"/>
        </a:solidFill>
      </dgm:spPr>
    </dgm:pt>
    <dgm:pt modelId="{F7731ECA-D69B-7E49-BD66-075A202E4F65}" type="pres">
      <dgm:prSet presAssocID="{98A9D6FA-06B0-47FB-9334-E9D7034DC179}" presName="ParentBackground3" presStyleCnt="0"/>
      <dgm:spPr/>
    </dgm:pt>
    <dgm:pt modelId="{2159E595-71B0-4DB0-98D5-4D22001A0CF0}" type="pres">
      <dgm:prSet presAssocID="{98A9D6FA-06B0-47FB-9334-E9D7034DC179}" presName="ParentBackground" presStyleLbl="fgAcc1" presStyleIdx="5" presStyleCnt="8"/>
      <dgm:spPr/>
      <dgm:t>
        <a:bodyPr/>
        <a:lstStyle/>
        <a:p>
          <a:endParaRPr lang="en-US"/>
        </a:p>
      </dgm:t>
    </dgm:pt>
    <dgm:pt modelId="{1B164AF2-C8C9-0E45-8EB5-AC33CFCB43A0}" type="pres">
      <dgm:prSet presAssocID="{98A9D6FA-06B0-47FB-9334-E9D7034DC179}" presName="Parent3" presStyleLbl="revTx" presStyleIdx="0" presStyleCnt="0">
        <dgm:presLayoutVars>
          <dgm:chMax val="1"/>
          <dgm:chPref val="1"/>
          <dgm:bulletEnabled val="1"/>
        </dgm:presLayoutVars>
      </dgm:prSet>
      <dgm:spPr/>
      <dgm:t>
        <a:bodyPr/>
        <a:lstStyle/>
        <a:p>
          <a:endParaRPr lang="en-GB"/>
        </a:p>
      </dgm:t>
    </dgm:pt>
    <dgm:pt modelId="{09DCD9C7-68B9-4E17-AB0F-5A6A6997E4EB}" type="pres">
      <dgm:prSet presAssocID="{675AAF49-DA3E-4DCE-8A2C-C73A2F6110A1}" presName="Accent2" presStyleCnt="0"/>
      <dgm:spPr/>
    </dgm:pt>
    <dgm:pt modelId="{EEBA9F38-6742-4076-A900-77979005F5F8}" type="pres">
      <dgm:prSet presAssocID="{675AAF49-DA3E-4DCE-8A2C-C73A2F6110A1}" presName="Accent" presStyleLbl="node1" presStyleIdx="6" presStyleCnt="8"/>
      <dgm:spPr/>
    </dgm:pt>
    <dgm:pt modelId="{1AFF828F-92A2-4CDE-8088-99BBE63C3BAB}" type="pres">
      <dgm:prSet presAssocID="{675AAF49-DA3E-4DCE-8A2C-C73A2F6110A1}" presName="ParentBackground2" presStyleCnt="0"/>
      <dgm:spPr/>
    </dgm:pt>
    <dgm:pt modelId="{24D70777-97CF-4754-A22B-E34A047F18FD}" type="pres">
      <dgm:prSet presAssocID="{675AAF49-DA3E-4DCE-8A2C-C73A2F6110A1}" presName="ParentBackground" presStyleLbl="fgAcc1" presStyleIdx="6" presStyleCnt="8"/>
      <dgm:spPr/>
      <dgm:t>
        <a:bodyPr/>
        <a:lstStyle/>
        <a:p>
          <a:endParaRPr lang="en-US"/>
        </a:p>
      </dgm:t>
    </dgm:pt>
    <dgm:pt modelId="{C5A04951-C659-4A0C-8635-8C07B34E65CE}" type="pres">
      <dgm:prSet presAssocID="{675AAF49-DA3E-4DCE-8A2C-C73A2F6110A1}" presName="Parent2" presStyleLbl="revTx" presStyleIdx="0" presStyleCnt="0">
        <dgm:presLayoutVars>
          <dgm:chMax val="1"/>
          <dgm:chPref val="1"/>
          <dgm:bulletEnabled val="1"/>
        </dgm:presLayoutVars>
      </dgm:prSet>
      <dgm:spPr/>
      <dgm:t>
        <a:bodyPr/>
        <a:lstStyle/>
        <a:p>
          <a:endParaRPr lang="en-US"/>
        </a:p>
      </dgm:t>
    </dgm:pt>
    <dgm:pt modelId="{EEB41A5A-F29E-4C41-8A97-D3CB9AECDD76}" type="pres">
      <dgm:prSet presAssocID="{F3532CCE-5AAD-4200-B134-C9ADBD7467FB}" presName="Accent1" presStyleCnt="0"/>
      <dgm:spPr/>
    </dgm:pt>
    <dgm:pt modelId="{7AFD72E3-3273-4320-A1DD-897034D36626}" type="pres">
      <dgm:prSet presAssocID="{F3532CCE-5AAD-4200-B134-C9ADBD7467FB}" presName="Accent" presStyleLbl="node1" presStyleIdx="7" presStyleCnt="8"/>
      <dgm:spPr/>
    </dgm:pt>
    <dgm:pt modelId="{FDDCFE44-D5DB-40B0-8912-6B38FE71A929}" type="pres">
      <dgm:prSet presAssocID="{F3532CCE-5AAD-4200-B134-C9ADBD7467FB}" presName="ParentBackground1" presStyleCnt="0"/>
      <dgm:spPr/>
    </dgm:pt>
    <dgm:pt modelId="{EC28442F-CBF6-4ED3-B3C4-3CCFFDE26CFD}" type="pres">
      <dgm:prSet presAssocID="{F3532CCE-5AAD-4200-B134-C9ADBD7467FB}" presName="ParentBackground" presStyleLbl="fgAcc1" presStyleIdx="7" presStyleCnt="8"/>
      <dgm:spPr/>
      <dgm:t>
        <a:bodyPr/>
        <a:lstStyle/>
        <a:p>
          <a:endParaRPr lang="en-US"/>
        </a:p>
      </dgm:t>
    </dgm:pt>
    <dgm:pt modelId="{4B258562-39D2-410D-87B9-0D4B06773655}" type="pres">
      <dgm:prSet presAssocID="{F3532CCE-5AAD-4200-B134-C9ADBD7467FB}" presName="Parent1" presStyleLbl="revTx" presStyleIdx="0" presStyleCnt="0">
        <dgm:presLayoutVars>
          <dgm:chMax val="1"/>
          <dgm:chPref val="1"/>
          <dgm:bulletEnabled val="1"/>
        </dgm:presLayoutVars>
      </dgm:prSet>
      <dgm:spPr/>
      <dgm:t>
        <a:bodyPr/>
        <a:lstStyle/>
        <a:p>
          <a:endParaRPr lang="en-US"/>
        </a:p>
      </dgm:t>
    </dgm:pt>
  </dgm:ptLst>
  <dgm:cxnLst>
    <dgm:cxn modelId="{9F7E6ABF-A174-5F48-B75C-71226544D09B}" type="presOf" srcId="{E094DA3F-4C60-0F4B-81E4-D0D4AA349662}" destId="{C01A06CC-A674-394D-B23F-3404A89355C0}" srcOrd="1" destOrd="0" presId="urn:microsoft.com/office/officeart/2011/layout/CircleProcess"/>
    <dgm:cxn modelId="{F0288E12-8051-B34C-94D4-B336E57D1745}" type="presOf" srcId="{9A68D520-CB15-406C-8120-45E8AE614F4D}" destId="{D87C9CE6-10D3-4C61-AEEA-29EF2DFE2C68}" srcOrd="0" destOrd="0" presId="urn:microsoft.com/office/officeart/2011/layout/CircleProcess"/>
    <dgm:cxn modelId="{7E6720B2-38EE-B043-8B8D-65BAB7775C0B}" type="presOf" srcId="{154B573A-3183-46AD-B643-9655BBC2AE2F}" destId="{ED9594DF-1AB4-43F6-9CB6-660681888759}" srcOrd="1" destOrd="0" presId="urn:microsoft.com/office/officeart/2011/layout/CircleProcess"/>
    <dgm:cxn modelId="{22F70DD7-28E8-7B43-95F6-3FE6EC446673}" type="presOf" srcId="{F3532CCE-5AAD-4200-B134-C9ADBD7467FB}" destId="{4B258562-39D2-410D-87B9-0D4B06773655}" srcOrd="1" destOrd="0" presId="urn:microsoft.com/office/officeart/2011/layout/CircleProcess"/>
    <dgm:cxn modelId="{5F621A20-471E-674F-8C56-CE5FA8BA410E}" type="presOf" srcId="{200B7F6B-8D7D-4E95-AF73-6D9CD49BFCFE}" destId="{30DC0B95-259D-4170-A175-AFEB112AEB40}" srcOrd="0" destOrd="0" presId="urn:microsoft.com/office/officeart/2011/layout/CircleProcess"/>
    <dgm:cxn modelId="{EBD21379-D487-7C49-9DDA-2B701FC5F1D6}" type="presOf" srcId="{E094DA3F-4C60-0F4B-81E4-D0D4AA349662}" destId="{08F17645-5D6E-6F4B-9DEA-6391B4983E4C}" srcOrd="0" destOrd="0" presId="urn:microsoft.com/office/officeart/2011/layout/CircleProcess"/>
    <dgm:cxn modelId="{9C9749E4-CED0-4BDE-8230-B53F4EB4A49F}" srcId="{200B7F6B-8D7D-4E95-AF73-6D9CD49BFCFE}" destId="{675AAF49-DA3E-4DCE-8A2C-C73A2F6110A1}" srcOrd="1" destOrd="0" parTransId="{1CEF5BFD-ECB5-4DE9-95B7-B50454570268}" sibTransId="{72959EB8-A85D-4320-8DEE-2757B3BDA299}"/>
    <dgm:cxn modelId="{BCBFD257-FC7C-BB4D-A3E0-143C1048E3DF}" type="presOf" srcId="{9A68D520-CB15-406C-8120-45E8AE614F4D}" destId="{04416D95-DE2B-4520-B7AD-F1C30ADC1127}" srcOrd="1" destOrd="0" presId="urn:microsoft.com/office/officeart/2011/layout/CircleProcess"/>
    <dgm:cxn modelId="{1947FA31-AD1F-594E-8E0A-BAD3F9DA5180}" type="presOf" srcId="{675AAF49-DA3E-4DCE-8A2C-C73A2F6110A1}" destId="{C5A04951-C659-4A0C-8635-8C07B34E65CE}" srcOrd="1" destOrd="0" presId="urn:microsoft.com/office/officeart/2011/layout/CircleProcess"/>
    <dgm:cxn modelId="{19258997-BC78-0C41-8527-5BF15B1D4A32}" type="presOf" srcId="{F290391E-1DD3-4590-B238-E7F4B1A84D82}" destId="{510D2E60-245B-4B52-977F-1C83AD79E6D8}" srcOrd="1" destOrd="0" presId="urn:microsoft.com/office/officeart/2011/layout/CircleProcess"/>
    <dgm:cxn modelId="{8CFFF7D8-DA18-4FE2-A196-AE6135823EC9}" srcId="{200B7F6B-8D7D-4E95-AF73-6D9CD49BFCFE}" destId="{9A68D520-CB15-406C-8120-45E8AE614F4D}" srcOrd="4" destOrd="0" parTransId="{88FE05FD-7379-4F91-B68A-2EF56B098EA1}" sibTransId="{7587840C-50B8-48C9-8299-D927AE396829}"/>
    <dgm:cxn modelId="{F0F8C77A-037A-3B4F-BA79-ECBE4548C0B2}" type="presOf" srcId="{A12277FB-2475-471A-A135-1069C7D33FDC}" destId="{6DDF76D3-E087-4D5A-B910-E6E7F84305B4}" srcOrd="0" destOrd="0" presId="urn:microsoft.com/office/officeart/2011/layout/CircleProcess"/>
    <dgm:cxn modelId="{614A5954-5B82-4FE7-BECC-11641E6A34D3}" srcId="{200B7F6B-8D7D-4E95-AF73-6D9CD49BFCFE}" destId="{F290391E-1DD3-4590-B238-E7F4B1A84D82}" srcOrd="6" destOrd="0" parTransId="{26001C23-2BA6-41F4-ACAD-F067BD58A536}" sibTransId="{53AABDA9-82D4-43C1-98D0-5C88A5AC3415}"/>
    <dgm:cxn modelId="{F95B2FA6-C9D2-1348-8A28-E1DDA442E83C}" type="presOf" srcId="{A12277FB-2475-471A-A135-1069C7D33FDC}" destId="{460554CE-42BE-4541-B86B-A512ABC03E28}" srcOrd="1" destOrd="0" presId="urn:microsoft.com/office/officeart/2011/layout/CircleProcess"/>
    <dgm:cxn modelId="{49C0FF84-6246-46E6-BFB2-E4DAB4C7CD2A}" srcId="{200B7F6B-8D7D-4E95-AF73-6D9CD49BFCFE}" destId="{154B573A-3183-46AD-B643-9655BBC2AE2F}" srcOrd="7" destOrd="0" parTransId="{DBADB240-2694-4AA6-8746-E988E626CFDF}" sibTransId="{A74B06BC-BE7B-4B05-A2BF-F772CC8CF8D8}"/>
    <dgm:cxn modelId="{D888FB1F-F881-F142-A626-33B1AE1D939A}" type="presOf" srcId="{98A9D6FA-06B0-47FB-9334-E9D7034DC179}" destId="{2159E595-71B0-4DB0-98D5-4D22001A0CF0}" srcOrd="0" destOrd="0" presId="urn:microsoft.com/office/officeart/2011/layout/CircleProcess"/>
    <dgm:cxn modelId="{07BFC18A-5176-4551-ACFB-5AF8C20198BC}" srcId="{200B7F6B-8D7D-4E95-AF73-6D9CD49BFCFE}" destId="{F3532CCE-5AAD-4200-B134-C9ADBD7467FB}" srcOrd="0" destOrd="0" parTransId="{07B3AF58-FC7B-4F2A-A4CA-7EF73760558A}" sibTransId="{0DFFD95E-5B8D-4B34-A8BF-C5463D46C7B4}"/>
    <dgm:cxn modelId="{6398E44A-61CA-8840-B0D9-B9C6D33D82FD}" type="presOf" srcId="{675AAF49-DA3E-4DCE-8A2C-C73A2F6110A1}" destId="{24D70777-97CF-4754-A22B-E34A047F18FD}" srcOrd="0" destOrd="0" presId="urn:microsoft.com/office/officeart/2011/layout/CircleProcess"/>
    <dgm:cxn modelId="{735B20BA-34AE-CF4F-9B5C-4C4649A4D042}" type="presOf" srcId="{F290391E-1DD3-4590-B238-E7F4B1A84D82}" destId="{7C21509E-D044-41B6-8D73-7C6B75075DC3}" srcOrd="0" destOrd="0" presId="urn:microsoft.com/office/officeart/2011/layout/CircleProcess"/>
    <dgm:cxn modelId="{8414182D-EB04-124C-8715-00F6A61E71D1}" type="presOf" srcId="{F3532CCE-5AAD-4200-B134-C9ADBD7467FB}" destId="{EC28442F-CBF6-4ED3-B3C4-3CCFFDE26CFD}" srcOrd="0" destOrd="0" presId="urn:microsoft.com/office/officeart/2011/layout/CircleProcess"/>
    <dgm:cxn modelId="{85A76F34-7BE9-AB47-A901-C2E2218A4E4C}" type="presOf" srcId="{98A9D6FA-06B0-47FB-9334-E9D7034DC179}" destId="{1B164AF2-C8C9-0E45-8EB5-AC33CFCB43A0}" srcOrd="1" destOrd="0" presId="urn:microsoft.com/office/officeart/2011/layout/CircleProcess"/>
    <dgm:cxn modelId="{915305D7-0A44-2E44-8C15-46C729FA0588}" srcId="{200B7F6B-8D7D-4E95-AF73-6D9CD49BFCFE}" destId="{E094DA3F-4C60-0F4B-81E4-D0D4AA349662}" srcOrd="3" destOrd="0" parTransId="{9A495D55-EE1E-8C4F-B5B4-5A2396452AFE}" sibTransId="{AA3F7B9E-0B53-4F48-9304-7E2102A0317C}"/>
    <dgm:cxn modelId="{DDD082D3-23F8-4812-8A0C-79AB0F1F2CBC}" srcId="{200B7F6B-8D7D-4E95-AF73-6D9CD49BFCFE}" destId="{98A9D6FA-06B0-47FB-9334-E9D7034DC179}" srcOrd="2" destOrd="0" parTransId="{BC92502B-CA55-468C-AF61-F9412AA1266F}" sibTransId="{59A14CF5-D8DB-4E2B-BFBE-CD30F00E94C7}"/>
    <dgm:cxn modelId="{323F454C-4CB8-A244-9A28-1E8796BC3450}" type="presOf" srcId="{154B573A-3183-46AD-B643-9655BBC2AE2F}" destId="{210DE3CC-6559-4AA7-BCB7-FE7A7011A107}" srcOrd="0" destOrd="0" presId="urn:microsoft.com/office/officeart/2011/layout/CircleProcess"/>
    <dgm:cxn modelId="{260DC40B-0964-4566-BE0E-7F6EA075710C}" srcId="{200B7F6B-8D7D-4E95-AF73-6D9CD49BFCFE}" destId="{A12277FB-2475-471A-A135-1069C7D33FDC}" srcOrd="5" destOrd="0" parTransId="{DF5030C9-7338-4584-A326-CD74CD980A65}" sibTransId="{21C60A96-E12A-4EC4-B9BB-CEBF27F39549}"/>
    <dgm:cxn modelId="{DE486F67-3B68-9B45-89A8-42783336CA46}" type="presParOf" srcId="{30DC0B95-259D-4170-A175-AFEB112AEB40}" destId="{CA39F0FE-7C27-4DC9-A127-D442CF1995B1}" srcOrd="0" destOrd="0" presId="urn:microsoft.com/office/officeart/2011/layout/CircleProcess"/>
    <dgm:cxn modelId="{5890E292-4685-6A41-B02C-5495EEA294A3}" type="presParOf" srcId="{CA39F0FE-7C27-4DC9-A127-D442CF1995B1}" destId="{30292E88-8821-4DC0-A75E-FAA49EA8BBB0}" srcOrd="0" destOrd="0" presId="urn:microsoft.com/office/officeart/2011/layout/CircleProcess"/>
    <dgm:cxn modelId="{1CD54147-9410-144A-9D69-1E5EA3188FCB}" type="presParOf" srcId="{30DC0B95-259D-4170-A175-AFEB112AEB40}" destId="{A6ED8D87-B750-4DC9-A4B9-7694757ED2E1}" srcOrd="1" destOrd="0" presId="urn:microsoft.com/office/officeart/2011/layout/CircleProcess"/>
    <dgm:cxn modelId="{F859C696-29EE-F74A-96F9-C29E6BFD9E1F}" type="presParOf" srcId="{A6ED8D87-B750-4DC9-A4B9-7694757ED2E1}" destId="{210DE3CC-6559-4AA7-BCB7-FE7A7011A107}" srcOrd="0" destOrd="0" presId="urn:microsoft.com/office/officeart/2011/layout/CircleProcess"/>
    <dgm:cxn modelId="{0D0E923C-CBB8-F44B-87C3-3F99D6D64788}" type="presParOf" srcId="{30DC0B95-259D-4170-A175-AFEB112AEB40}" destId="{ED9594DF-1AB4-43F6-9CB6-660681888759}" srcOrd="2" destOrd="0" presId="urn:microsoft.com/office/officeart/2011/layout/CircleProcess"/>
    <dgm:cxn modelId="{D754FBD1-7C45-4448-8F94-415CB163BE1E}" type="presParOf" srcId="{30DC0B95-259D-4170-A175-AFEB112AEB40}" destId="{D9A379D4-AA5B-4182-A1BE-8F61E36C85F6}" srcOrd="3" destOrd="0" presId="urn:microsoft.com/office/officeart/2011/layout/CircleProcess"/>
    <dgm:cxn modelId="{17CEB03B-E5F6-B04C-BDCD-471240E732D1}" type="presParOf" srcId="{D9A379D4-AA5B-4182-A1BE-8F61E36C85F6}" destId="{7DD2D3F0-B0C1-4A7F-AB81-C5B279F9E3EE}" srcOrd="0" destOrd="0" presId="urn:microsoft.com/office/officeart/2011/layout/CircleProcess"/>
    <dgm:cxn modelId="{3AB839DE-8FFF-584A-8C03-51C717EA1ABB}" type="presParOf" srcId="{30DC0B95-259D-4170-A175-AFEB112AEB40}" destId="{CD0E20C3-978F-4312-AB76-B22BCB35818B}" srcOrd="4" destOrd="0" presId="urn:microsoft.com/office/officeart/2011/layout/CircleProcess"/>
    <dgm:cxn modelId="{A0D5A20D-C02E-474A-9081-CEA4D06B7AED}" type="presParOf" srcId="{CD0E20C3-978F-4312-AB76-B22BCB35818B}" destId="{7C21509E-D044-41B6-8D73-7C6B75075DC3}" srcOrd="0" destOrd="0" presId="urn:microsoft.com/office/officeart/2011/layout/CircleProcess"/>
    <dgm:cxn modelId="{9A9F1556-799A-5D47-A9AD-5FC736657A45}" type="presParOf" srcId="{30DC0B95-259D-4170-A175-AFEB112AEB40}" destId="{510D2E60-245B-4B52-977F-1C83AD79E6D8}" srcOrd="5" destOrd="0" presId="urn:microsoft.com/office/officeart/2011/layout/CircleProcess"/>
    <dgm:cxn modelId="{869A9A3E-DD79-3C4D-8795-CB46DFD5A0B0}" type="presParOf" srcId="{30DC0B95-259D-4170-A175-AFEB112AEB40}" destId="{148659A3-3E38-4824-B6C0-A16B7D89815F}" srcOrd="6" destOrd="0" presId="urn:microsoft.com/office/officeart/2011/layout/CircleProcess"/>
    <dgm:cxn modelId="{42912102-1C89-4842-A6DA-5C8D6E791682}" type="presParOf" srcId="{148659A3-3E38-4824-B6C0-A16B7D89815F}" destId="{24B94E54-BB42-4F96-AE95-466649228341}" srcOrd="0" destOrd="0" presId="urn:microsoft.com/office/officeart/2011/layout/CircleProcess"/>
    <dgm:cxn modelId="{0912C022-FADA-0049-AA43-4C92444A6CF6}" type="presParOf" srcId="{30DC0B95-259D-4170-A175-AFEB112AEB40}" destId="{38DDD09A-F69C-4525-816E-DDA0B3BFEF21}" srcOrd="7" destOrd="0" presId="urn:microsoft.com/office/officeart/2011/layout/CircleProcess"/>
    <dgm:cxn modelId="{238A3C90-C59C-1B48-918C-97F7494E3945}" type="presParOf" srcId="{38DDD09A-F69C-4525-816E-DDA0B3BFEF21}" destId="{6DDF76D3-E087-4D5A-B910-E6E7F84305B4}" srcOrd="0" destOrd="0" presId="urn:microsoft.com/office/officeart/2011/layout/CircleProcess"/>
    <dgm:cxn modelId="{2407B3A5-2FE9-2241-8A62-0B3B94C1D6FD}" type="presParOf" srcId="{30DC0B95-259D-4170-A175-AFEB112AEB40}" destId="{460554CE-42BE-4541-B86B-A512ABC03E28}" srcOrd="8" destOrd="0" presId="urn:microsoft.com/office/officeart/2011/layout/CircleProcess"/>
    <dgm:cxn modelId="{47A5CE93-8569-4946-8EB2-0450820E1646}" type="presParOf" srcId="{30DC0B95-259D-4170-A175-AFEB112AEB40}" destId="{4440BC4B-8E8E-4700-B272-FDA890B9FB41}" srcOrd="9" destOrd="0" presId="urn:microsoft.com/office/officeart/2011/layout/CircleProcess"/>
    <dgm:cxn modelId="{D8192DBC-6E27-0A40-A708-D297462000AB}" type="presParOf" srcId="{4440BC4B-8E8E-4700-B272-FDA890B9FB41}" destId="{BE647616-EBBE-4476-8246-BC11E6AC5F12}" srcOrd="0" destOrd="0" presId="urn:microsoft.com/office/officeart/2011/layout/CircleProcess"/>
    <dgm:cxn modelId="{0AED3019-E089-E441-A0CA-BE58D89C921D}" type="presParOf" srcId="{30DC0B95-259D-4170-A175-AFEB112AEB40}" destId="{592CEF0B-5FA9-4977-BF39-A4567A0B40AA}" srcOrd="10" destOrd="0" presId="urn:microsoft.com/office/officeart/2011/layout/CircleProcess"/>
    <dgm:cxn modelId="{AC2B3C3C-56B1-3A4A-8378-5D50C986D379}" type="presParOf" srcId="{592CEF0B-5FA9-4977-BF39-A4567A0B40AA}" destId="{D87C9CE6-10D3-4C61-AEEA-29EF2DFE2C68}" srcOrd="0" destOrd="0" presId="urn:microsoft.com/office/officeart/2011/layout/CircleProcess"/>
    <dgm:cxn modelId="{3B68CB43-9DE0-3E4A-8AC4-258BD8449D58}" type="presParOf" srcId="{30DC0B95-259D-4170-A175-AFEB112AEB40}" destId="{04416D95-DE2B-4520-B7AD-F1C30ADC1127}" srcOrd="11" destOrd="0" presId="urn:microsoft.com/office/officeart/2011/layout/CircleProcess"/>
    <dgm:cxn modelId="{8FBDF634-8D84-FA40-9BD5-165ED1215A50}" type="presParOf" srcId="{30DC0B95-259D-4170-A175-AFEB112AEB40}" destId="{576CE179-AE95-2F4C-B195-891A677ACD16}" srcOrd="12" destOrd="0" presId="urn:microsoft.com/office/officeart/2011/layout/CircleProcess"/>
    <dgm:cxn modelId="{3C7A1846-59E6-FA46-BE19-2186D6ACDDB6}" type="presParOf" srcId="{576CE179-AE95-2F4C-B195-891A677ACD16}" destId="{80AC3E19-2D3C-7E4A-A6EF-BC6B784AE24C}" srcOrd="0" destOrd="0" presId="urn:microsoft.com/office/officeart/2011/layout/CircleProcess"/>
    <dgm:cxn modelId="{C826D592-D03C-054A-A964-053B763B46ED}" type="presParOf" srcId="{30DC0B95-259D-4170-A175-AFEB112AEB40}" destId="{880EFC7D-DAEA-2442-A48A-39F8B028DC22}" srcOrd="13" destOrd="0" presId="urn:microsoft.com/office/officeart/2011/layout/CircleProcess"/>
    <dgm:cxn modelId="{4853DF01-533A-E04C-B7DD-4EACA78E9381}" type="presParOf" srcId="{880EFC7D-DAEA-2442-A48A-39F8B028DC22}" destId="{08F17645-5D6E-6F4B-9DEA-6391B4983E4C}" srcOrd="0" destOrd="0" presId="urn:microsoft.com/office/officeart/2011/layout/CircleProcess"/>
    <dgm:cxn modelId="{3FC72226-7E1A-514C-8437-4216CA5BFCF5}" type="presParOf" srcId="{30DC0B95-259D-4170-A175-AFEB112AEB40}" destId="{C01A06CC-A674-394D-B23F-3404A89355C0}" srcOrd="14" destOrd="0" presId="urn:microsoft.com/office/officeart/2011/layout/CircleProcess"/>
    <dgm:cxn modelId="{3B0F3722-F90E-7C4E-973C-FD3690219F6C}" type="presParOf" srcId="{30DC0B95-259D-4170-A175-AFEB112AEB40}" destId="{DA12BE56-13AE-E940-BB65-E3D0A559B8FA}" srcOrd="15" destOrd="0" presId="urn:microsoft.com/office/officeart/2011/layout/CircleProcess"/>
    <dgm:cxn modelId="{214D1978-E53E-CB4E-AF05-2154555D3140}" type="presParOf" srcId="{DA12BE56-13AE-E940-BB65-E3D0A559B8FA}" destId="{A46AC7BF-2E1B-428C-BCF7-136AE97A2E5F}" srcOrd="0" destOrd="0" presId="urn:microsoft.com/office/officeart/2011/layout/CircleProcess"/>
    <dgm:cxn modelId="{8EFB6BA9-6869-0C4B-AA2A-134860B1E6BB}" type="presParOf" srcId="{30DC0B95-259D-4170-A175-AFEB112AEB40}" destId="{F7731ECA-D69B-7E49-BD66-075A202E4F65}" srcOrd="16" destOrd="0" presId="urn:microsoft.com/office/officeart/2011/layout/CircleProcess"/>
    <dgm:cxn modelId="{5E091797-E75C-3342-9866-313ABEED7E87}" type="presParOf" srcId="{F7731ECA-D69B-7E49-BD66-075A202E4F65}" destId="{2159E595-71B0-4DB0-98D5-4D22001A0CF0}" srcOrd="0" destOrd="0" presId="urn:microsoft.com/office/officeart/2011/layout/CircleProcess"/>
    <dgm:cxn modelId="{1697B8DD-0AEB-F94B-B85F-EF6A76AAEC6F}" type="presParOf" srcId="{30DC0B95-259D-4170-A175-AFEB112AEB40}" destId="{1B164AF2-C8C9-0E45-8EB5-AC33CFCB43A0}" srcOrd="17" destOrd="0" presId="urn:microsoft.com/office/officeart/2011/layout/CircleProcess"/>
    <dgm:cxn modelId="{305D833D-DFE2-F647-A63D-52D5A078C815}" type="presParOf" srcId="{30DC0B95-259D-4170-A175-AFEB112AEB40}" destId="{09DCD9C7-68B9-4E17-AB0F-5A6A6997E4EB}" srcOrd="18" destOrd="0" presId="urn:microsoft.com/office/officeart/2011/layout/CircleProcess"/>
    <dgm:cxn modelId="{BA980C14-E332-5A4B-B598-6586020E8227}" type="presParOf" srcId="{09DCD9C7-68B9-4E17-AB0F-5A6A6997E4EB}" destId="{EEBA9F38-6742-4076-A900-77979005F5F8}" srcOrd="0" destOrd="0" presId="urn:microsoft.com/office/officeart/2011/layout/CircleProcess"/>
    <dgm:cxn modelId="{D9E29C85-60B6-7646-8FC2-27242693165D}" type="presParOf" srcId="{30DC0B95-259D-4170-A175-AFEB112AEB40}" destId="{1AFF828F-92A2-4CDE-8088-99BBE63C3BAB}" srcOrd="19" destOrd="0" presId="urn:microsoft.com/office/officeart/2011/layout/CircleProcess"/>
    <dgm:cxn modelId="{B98D0319-E2AA-0B4A-9A0C-12DA932B944E}" type="presParOf" srcId="{1AFF828F-92A2-4CDE-8088-99BBE63C3BAB}" destId="{24D70777-97CF-4754-A22B-E34A047F18FD}" srcOrd="0" destOrd="0" presId="urn:microsoft.com/office/officeart/2011/layout/CircleProcess"/>
    <dgm:cxn modelId="{8FDA6CA0-7BF3-9A4D-B258-FEB2D7F161AA}" type="presParOf" srcId="{30DC0B95-259D-4170-A175-AFEB112AEB40}" destId="{C5A04951-C659-4A0C-8635-8C07B34E65CE}" srcOrd="20" destOrd="0" presId="urn:microsoft.com/office/officeart/2011/layout/CircleProcess"/>
    <dgm:cxn modelId="{797F08E9-9556-C446-9FB3-30298D7CE248}" type="presParOf" srcId="{30DC0B95-259D-4170-A175-AFEB112AEB40}" destId="{EEB41A5A-F29E-4C41-8A97-D3CB9AECDD76}" srcOrd="21" destOrd="0" presId="urn:microsoft.com/office/officeart/2011/layout/CircleProcess"/>
    <dgm:cxn modelId="{BFC91790-898D-E349-864A-D7B998FA6767}" type="presParOf" srcId="{EEB41A5A-F29E-4C41-8A97-D3CB9AECDD76}" destId="{7AFD72E3-3273-4320-A1DD-897034D36626}" srcOrd="0" destOrd="0" presId="urn:microsoft.com/office/officeart/2011/layout/CircleProcess"/>
    <dgm:cxn modelId="{DF327DAE-8B76-B44E-AE17-C6879BA0981E}" type="presParOf" srcId="{30DC0B95-259D-4170-A175-AFEB112AEB40}" destId="{FDDCFE44-D5DB-40B0-8912-6B38FE71A929}" srcOrd="22" destOrd="0" presId="urn:microsoft.com/office/officeart/2011/layout/CircleProcess"/>
    <dgm:cxn modelId="{E8BAC5D0-E8BD-024E-A1A7-0A2743FD2696}" type="presParOf" srcId="{FDDCFE44-D5DB-40B0-8912-6B38FE71A929}" destId="{EC28442F-CBF6-4ED3-B3C4-3CCFFDE26CFD}" srcOrd="0" destOrd="0" presId="urn:microsoft.com/office/officeart/2011/layout/CircleProcess"/>
    <dgm:cxn modelId="{DA6C9EE9-E2E6-504C-8352-92FFC3A132D4}" type="presParOf" srcId="{30DC0B95-259D-4170-A175-AFEB112AEB40}" destId="{4B258562-39D2-410D-87B9-0D4B06773655}" srcOrd="23" destOrd="0" presId="urn:microsoft.com/office/officeart/2011/layout/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200B7F6B-8D7D-4E95-AF73-6D9CD49BFCFE}" type="doc">
      <dgm:prSet loTypeId="urn:microsoft.com/office/officeart/2011/layout/CircleProcess" loCatId="process" qsTypeId="urn:microsoft.com/office/officeart/2005/8/quickstyle/simple1" qsCatId="simple" csTypeId="urn:microsoft.com/office/officeart/2005/8/colors/accent0_3" csCatId="mainScheme" phldr="1"/>
      <dgm:spPr/>
    </dgm:pt>
    <dgm:pt modelId="{F3532CCE-5AAD-4200-B134-C9ADBD7467FB}">
      <dgm:prSet phldrT="[Text]"/>
      <dgm:spPr/>
      <dgm:t>
        <a:bodyPr/>
        <a:lstStyle/>
        <a:p>
          <a:r>
            <a:rPr lang="en-US" b="1" dirty="0"/>
            <a:t>Project creation </a:t>
          </a:r>
          <a:r>
            <a:rPr lang="en-US" dirty="0"/>
            <a:t>(son-project)</a:t>
          </a:r>
        </a:p>
      </dgm:t>
    </dgm:pt>
    <dgm:pt modelId="{07B3AF58-FC7B-4F2A-A4CA-7EF73760558A}" type="parTrans" cxnId="{07BFC18A-5176-4551-ACFB-5AF8C20198BC}">
      <dgm:prSet/>
      <dgm:spPr/>
      <dgm:t>
        <a:bodyPr/>
        <a:lstStyle/>
        <a:p>
          <a:endParaRPr lang="en-US"/>
        </a:p>
      </dgm:t>
    </dgm:pt>
    <dgm:pt modelId="{0DFFD95E-5B8D-4B34-A8BF-C5463D46C7B4}" type="sibTrans" cxnId="{07BFC18A-5176-4551-ACFB-5AF8C20198BC}">
      <dgm:prSet/>
      <dgm:spPr/>
      <dgm:t>
        <a:bodyPr/>
        <a:lstStyle/>
        <a:p>
          <a:endParaRPr lang="en-US"/>
        </a:p>
      </dgm:t>
    </dgm:pt>
    <dgm:pt modelId="{9A68D520-CB15-406C-8120-45E8AE614F4D}">
      <dgm:prSet phldrT="[Text]"/>
      <dgm:spPr/>
      <dgm:t>
        <a:bodyPr/>
        <a:lstStyle/>
        <a:p>
          <a:r>
            <a:rPr lang="en-US" b="1" dirty="0"/>
            <a:t>Uploading</a:t>
          </a:r>
          <a:r>
            <a:rPr lang="en-US" dirty="0"/>
            <a:t> </a:t>
          </a:r>
          <a:r>
            <a:rPr lang="en-US" dirty="0" smtClean="0"/>
            <a:t>(son-access)</a:t>
          </a:r>
          <a:endParaRPr lang="en-US" dirty="0"/>
        </a:p>
      </dgm:t>
    </dgm:pt>
    <dgm:pt modelId="{88FE05FD-7379-4F91-B68A-2EF56B098EA1}" type="parTrans" cxnId="{8CFFF7D8-DA18-4FE2-A196-AE6135823EC9}">
      <dgm:prSet/>
      <dgm:spPr/>
      <dgm:t>
        <a:bodyPr/>
        <a:lstStyle/>
        <a:p>
          <a:endParaRPr lang="en-US"/>
        </a:p>
      </dgm:t>
    </dgm:pt>
    <dgm:pt modelId="{7587840C-50B8-48C9-8299-D927AE396829}" type="sibTrans" cxnId="{8CFFF7D8-DA18-4FE2-A196-AE6135823EC9}">
      <dgm:prSet/>
      <dgm:spPr/>
      <dgm:t>
        <a:bodyPr/>
        <a:lstStyle/>
        <a:p>
          <a:endParaRPr lang="en-US"/>
        </a:p>
      </dgm:t>
    </dgm:pt>
    <dgm:pt modelId="{A12277FB-2475-471A-A135-1069C7D33FDC}">
      <dgm:prSet phldrT="[Text]"/>
      <dgm:spPr/>
      <dgm:t>
        <a:bodyPr/>
        <a:lstStyle/>
        <a:p>
          <a:r>
            <a:rPr lang="en-US" b="1" dirty="0"/>
            <a:t>Deployment</a:t>
          </a:r>
          <a:r>
            <a:rPr lang="en-US" dirty="0"/>
            <a:t> (son-emulator)</a:t>
          </a:r>
        </a:p>
      </dgm:t>
    </dgm:pt>
    <dgm:pt modelId="{DF5030C9-7338-4584-A326-CD74CD980A65}" type="parTrans" cxnId="{260DC40B-0964-4566-BE0E-7F6EA075710C}">
      <dgm:prSet/>
      <dgm:spPr/>
      <dgm:t>
        <a:bodyPr/>
        <a:lstStyle/>
        <a:p>
          <a:endParaRPr lang="en-US"/>
        </a:p>
      </dgm:t>
    </dgm:pt>
    <dgm:pt modelId="{21C60A96-E12A-4EC4-B9BB-CEBF27F39549}" type="sibTrans" cxnId="{260DC40B-0964-4566-BE0E-7F6EA075710C}">
      <dgm:prSet/>
      <dgm:spPr/>
      <dgm:t>
        <a:bodyPr/>
        <a:lstStyle/>
        <a:p>
          <a:endParaRPr lang="en-US"/>
        </a:p>
      </dgm:t>
    </dgm:pt>
    <dgm:pt modelId="{F290391E-1DD3-4590-B238-E7F4B1A84D82}">
      <dgm:prSet phldrT="[Text]"/>
      <dgm:spPr/>
      <dgm:t>
        <a:bodyPr/>
        <a:lstStyle/>
        <a:p>
          <a:r>
            <a:rPr lang="en-US" b="1" dirty="0"/>
            <a:t>Debugging</a:t>
          </a:r>
          <a:r>
            <a:rPr lang="en-US" dirty="0"/>
            <a:t> (son-monitor)</a:t>
          </a:r>
        </a:p>
      </dgm:t>
    </dgm:pt>
    <dgm:pt modelId="{26001C23-2BA6-41F4-ACAD-F067BD58A536}" type="parTrans" cxnId="{614A5954-5B82-4FE7-BECC-11641E6A34D3}">
      <dgm:prSet/>
      <dgm:spPr/>
      <dgm:t>
        <a:bodyPr/>
        <a:lstStyle/>
        <a:p>
          <a:endParaRPr lang="en-US"/>
        </a:p>
      </dgm:t>
    </dgm:pt>
    <dgm:pt modelId="{53AABDA9-82D4-43C1-98D0-5C88A5AC3415}" type="sibTrans" cxnId="{614A5954-5B82-4FE7-BECC-11641E6A34D3}">
      <dgm:prSet/>
      <dgm:spPr/>
      <dgm:t>
        <a:bodyPr/>
        <a:lstStyle/>
        <a:p>
          <a:endParaRPr lang="en-US"/>
        </a:p>
      </dgm:t>
    </dgm:pt>
    <dgm:pt modelId="{154B573A-3183-46AD-B643-9655BBC2AE2F}">
      <dgm:prSet phldrT="[Text]"/>
      <dgm:spPr/>
      <dgm:t>
        <a:bodyPr/>
        <a:lstStyle/>
        <a:p>
          <a:r>
            <a:rPr lang="en-US" b="1" dirty="0"/>
            <a:t>Analysis</a:t>
          </a:r>
          <a:r>
            <a:rPr lang="en-US" dirty="0"/>
            <a:t> (son-analyze)</a:t>
          </a:r>
        </a:p>
      </dgm:t>
    </dgm:pt>
    <dgm:pt modelId="{DBADB240-2694-4AA6-8746-E988E626CFDF}" type="parTrans" cxnId="{49C0FF84-6246-46E6-BFB2-E4DAB4C7CD2A}">
      <dgm:prSet/>
      <dgm:spPr/>
      <dgm:t>
        <a:bodyPr/>
        <a:lstStyle/>
        <a:p>
          <a:endParaRPr lang="en-US"/>
        </a:p>
      </dgm:t>
    </dgm:pt>
    <dgm:pt modelId="{A74B06BC-BE7B-4B05-A2BF-F772CC8CF8D8}" type="sibTrans" cxnId="{49C0FF84-6246-46E6-BFB2-E4DAB4C7CD2A}">
      <dgm:prSet/>
      <dgm:spPr/>
      <dgm:t>
        <a:bodyPr/>
        <a:lstStyle/>
        <a:p>
          <a:endParaRPr lang="en-US"/>
        </a:p>
      </dgm:t>
    </dgm:pt>
    <dgm:pt modelId="{98A9D6FA-06B0-47FB-9334-E9D7034DC179}">
      <dgm:prSet phldrT="[Text]"/>
      <dgm:spPr/>
      <dgm:t>
        <a:bodyPr/>
        <a:lstStyle/>
        <a:p>
          <a:r>
            <a:rPr lang="en-US" b="1" dirty="0"/>
            <a:t>Packaging</a:t>
          </a:r>
          <a:r>
            <a:rPr lang="en-US" dirty="0"/>
            <a:t> (son-package)</a:t>
          </a:r>
        </a:p>
      </dgm:t>
    </dgm:pt>
    <dgm:pt modelId="{59A14CF5-D8DB-4E2B-BFBE-CD30F00E94C7}" type="sibTrans" cxnId="{DDD082D3-23F8-4812-8A0C-79AB0F1F2CBC}">
      <dgm:prSet/>
      <dgm:spPr/>
      <dgm:t>
        <a:bodyPr/>
        <a:lstStyle/>
        <a:p>
          <a:endParaRPr lang="en-US"/>
        </a:p>
      </dgm:t>
    </dgm:pt>
    <dgm:pt modelId="{BC92502B-CA55-468C-AF61-F9412AA1266F}" type="parTrans" cxnId="{DDD082D3-23F8-4812-8A0C-79AB0F1F2CBC}">
      <dgm:prSet/>
      <dgm:spPr/>
      <dgm:t>
        <a:bodyPr/>
        <a:lstStyle/>
        <a:p>
          <a:endParaRPr lang="en-US"/>
        </a:p>
      </dgm:t>
    </dgm:pt>
    <dgm:pt modelId="{675AAF49-DA3E-4DCE-8A2C-C73A2F6110A1}">
      <dgm:prSet phldrT="[Text]"/>
      <dgm:spPr/>
      <dgm:t>
        <a:bodyPr/>
        <a:lstStyle/>
        <a:p>
          <a:r>
            <a:rPr lang="en-US" b="1" dirty="0" smtClean="0"/>
            <a:t>Descriptor fetching</a:t>
          </a:r>
          <a:endParaRPr lang="en-US" dirty="0"/>
        </a:p>
      </dgm:t>
    </dgm:pt>
    <dgm:pt modelId="{1CEF5BFD-ECB5-4DE9-95B7-B50454570268}" type="parTrans" cxnId="{9C9749E4-CED0-4BDE-8230-B53F4EB4A49F}">
      <dgm:prSet/>
      <dgm:spPr/>
      <dgm:t>
        <a:bodyPr/>
        <a:lstStyle/>
        <a:p>
          <a:endParaRPr lang="en-US"/>
        </a:p>
      </dgm:t>
    </dgm:pt>
    <dgm:pt modelId="{72959EB8-A85D-4320-8DEE-2757B3BDA299}" type="sibTrans" cxnId="{9C9749E4-CED0-4BDE-8230-B53F4EB4A49F}">
      <dgm:prSet/>
      <dgm:spPr/>
      <dgm:t>
        <a:bodyPr/>
        <a:lstStyle/>
        <a:p>
          <a:endParaRPr lang="en-US"/>
        </a:p>
      </dgm:t>
    </dgm:pt>
    <dgm:pt modelId="{1251DF4F-C2C4-3A49-B759-3D81D8CCBF0F}">
      <dgm:prSet phldrT="[Text]"/>
      <dgm:spPr/>
      <dgm:t>
        <a:bodyPr/>
        <a:lstStyle/>
        <a:p>
          <a:r>
            <a:rPr lang="en-US" b="1" dirty="0">
              <a:solidFill>
                <a:schemeClr val="tx1"/>
              </a:solidFill>
            </a:rPr>
            <a:t>Project editing </a:t>
          </a:r>
          <a:endParaRPr lang="en-US" b="1" dirty="0" smtClean="0">
            <a:solidFill>
              <a:schemeClr val="tx1"/>
            </a:solidFill>
          </a:endParaRPr>
        </a:p>
        <a:p>
          <a:r>
            <a:rPr lang="en-US" b="0" dirty="0" smtClean="0">
              <a:solidFill>
                <a:schemeClr val="tx1"/>
              </a:solidFill>
            </a:rPr>
            <a:t>(son-edit)</a:t>
          </a:r>
          <a:endParaRPr lang="en-US" b="0" dirty="0">
            <a:solidFill>
              <a:schemeClr val="tx1"/>
            </a:solidFill>
          </a:endParaRPr>
        </a:p>
      </dgm:t>
    </dgm:pt>
    <dgm:pt modelId="{C83CD514-A3AF-5849-9A00-723525824983}" type="parTrans" cxnId="{E143B9BA-435C-5548-9858-23FF4E3D4F07}">
      <dgm:prSet/>
      <dgm:spPr/>
      <dgm:t>
        <a:bodyPr/>
        <a:lstStyle/>
        <a:p>
          <a:endParaRPr lang="en-GB"/>
        </a:p>
      </dgm:t>
    </dgm:pt>
    <dgm:pt modelId="{8E4EF2FD-1F9F-CF4E-B6E4-97EAB6E1E562}" type="sibTrans" cxnId="{E143B9BA-435C-5548-9858-23FF4E3D4F07}">
      <dgm:prSet/>
      <dgm:spPr/>
      <dgm:t>
        <a:bodyPr/>
        <a:lstStyle/>
        <a:p>
          <a:endParaRPr lang="en-GB"/>
        </a:p>
      </dgm:t>
    </dgm:pt>
    <dgm:pt modelId="{30DC0B95-259D-4170-A175-AFEB112AEB40}" type="pres">
      <dgm:prSet presAssocID="{200B7F6B-8D7D-4E95-AF73-6D9CD49BFCFE}" presName="Name0" presStyleCnt="0">
        <dgm:presLayoutVars>
          <dgm:chMax val="11"/>
          <dgm:chPref val="11"/>
          <dgm:dir/>
          <dgm:resizeHandles/>
        </dgm:presLayoutVars>
      </dgm:prSet>
      <dgm:spPr/>
    </dgm:pt>
    <dgm:pt modelId="{CA39F0FE-7C27-4DC9-A127-D442CF1995B1}" type="pres">
      <dgm:prSet presAssocID="{154B573A-3183-46AD-B643-9655BBC2AE2F}" presName="Accent8" presStyleCnt="0"/>
      <dgm:spPr/>
    </dgm:pt>
    <dgm:pt modelId="{30292E88-8821-4DC0-A75E-FAA49EA8BBB0}" type="pres">
      <dgm:prSet presAssocID="{154B573A-3183-46AD-B643-9655BBC2AE2F}" presName="Accent" presStyleLbl="node1" presStyleIdx="0" presStyleCnt="8"/>
      <dgm:spPr/>
    </dgm:pt>
    <dgm:pt modelId="{A6ED8D87-B750-4DC9-A4B9-7694757ED2E1}" type="pres">
      <dgm:prSet presAssocID="{154B573A-3183-46AD-B643-9655BBC2AE2F}" presName="ParentBackground8" presStyleCnt="0"/>
      <dgm:spPr/>
    </dgm:pt>
    <dgm:pt modelId="{210DE3CC-6559-4AA7-BCB7-FE7A7011A107}" type="pres">
      <dgm:prSet presAssocID="{154B573A-3183-46AD-B643-9655BBC2AE2F}" presName="ParentBackground" presStyleLbl="fgAcc1" presStyleIdx="0" presStyleCnt="8"/>
      <dgm:spPr/>
      <dgm:t>
        <a:bodyPr/>
        <a:lstStyle/>
        <a:p>
          <a:endParaRPr lang="en-US"/>
        </a:p>
      </dgm:t>
    </dgm:pt>
    <dgm:pt modelId="{ED9594DF-1AB4-43F6-9CB6-660681888759}" type="pres">
      <dgm:prSet presAssocID="{154B573A-3183-46AD-B643-9655BBC2AE2F}" presName="Parent8" presStyleLbl="revTx" presStyleIdx="0" presStyleCnt="0">
        <dgm:presLayoutVars>
          <dgm:chMax val="1"/>
          <dgm:chPref val="1"/>
          <dgm:bulletEnabled val="1"/>
        </dgm:presLayoutVars>
      </dgm:prSet>
      <dgm:spPr/>
      <dgm:t>
        <a:bodyPr/>
        <a:lstStyle/>
        <a:p>
          <a:endParaRPr lang="en-US"/>
        </a:p>
      </dgm:t>
    </dgm:pt>
    <dgm:pt modelId="{D9A379D4-AA5B-4182-A1BE-8F61E36C85F6}" type="pres">
      <dgm:prSet presAssocID="{F290391E-1DD3-4590-B238-E7F4B1A84D82}" presName="Accent7" presStyleCnt="0"/>
      <dgm:spPr/>
    </dgm:pt>
    <dgm:pt modelId="{7DD2D3F0-B0C1-4A7F-AB81-C5B279F9E3EE}" type="pres">
      <dgm:prSet presAssocID="{F290391E-1DD3-4590-B238-E7F4B1A84D82}" presName="Accent" presStyleLbl="node1" presStyleIdx="1" presStyleCnt="8"/>
      <dgm:spPr/>
    </dgm:pt>
    <dgm:pt modelId="{CD0E20C3-978F-4312-AB76-B22BCB35818B}" type="pres">
      <dgm:prSet presAssocID="{F290391E-1DD3-4590-B238-E7F4B1A84D82}" presName="ParentBackground7" presStyleCnt="0"/>
      <dgm:spPr/>
    </dgm:pt>
    <dgm:pt modelId="{7C21509E-D044-41B6-8D73-7C6B75075DC3}" type="pres">
      <dgm:prSet presAssocID="{F290391E-1DD3-4590-B238-E7F4B1A84D82}" presName="ParentBackground" presStyleLbl="fgAcc1" presStyleIdx="1" presStyleCnt="8"/>
      <dgm:spPr/>
      <dgm:t>
        <a:bodyPr/>
        <a:lstStyle/>
        <a:p>
          <a:endParaRPr lang="en-US"/>
        </a:p>
      </dgm:t>
    </dgm:pt>
    <dgm:pt modelId="{510D2E60-245B-4B52-977F-1C83AD79E6D8}" type="pres">
      <dgm:prSet presAssocID="{F290391E-1DD3-4590-B238-E7F4B1A84D82}" presName="Parent7" presStyleLbl="revTx" presStyleIdx="0" presStyleCnt="0">
        <dgm:presLayoutVars>
          <dgm:chMax val="1"/>
          <dgm:chPref val="1"/>
          <dgm:bulletEnabled val="1"/>
        </dgm:presLayoutVars>
      </dgm:prSet>
      <dgm:spPr/>
      <dgm:t>
        <a:bodyPr/>
        <a:lstStyle/>
        <a:p>
          <a:endParaRPr lang="en-US"/>
        </a:p>
      </dgm:t>
    </dgm:pt>
    <dgm:pt modelId="{148659A3-3E38-4824-B6C0-A16B7D89815F}" type="pres">
      <dgm:prSet presAssocID="{A12277FB-2475-471A-A135-1069C7D33FDC}" presName="Accent6" presStyleCnt="0"/>
      <dgm:spPr/>
    </dgm:pt>
    <dgm:pt modelId="{24B94E54-BB42-4F96-AE95-466649228341}" type="pres">
      <dgm:prSet presAssocID="{A12277FB-2475-471A-A135-1069C7D33FDC}" presName="Accent" presStyleLbl="node1" presStyleIdx="2" presStyleCnt="8"/>
      <dgm:spPr/>
    </dgm:pt>
    <dgm:pt modelId="{38DDD09A-F69C-4525-816E-DDA0B3BFEF21}" type="pres">
      <dgm:prSet presAssocID="{A12277FB-2475-471A-A135-1069C7D33FDC}" presName="ParentBackground6" presStyleCnt="0"/>
      <dgm:spPr/>
    </dgm:pt>
    <dgm:pt modelId="{6DDF76D3-E087-4D5A-B910-E6E7F84305B4}" type="pres">
      <dgm:prSet presAssocID="{A12277FB-2475-471A-A135-1069C7D33FDC}" presName="ParentBackground" presStyleLbl="fgAcc1" presStyleIdx="2" presStyleCnt="8"/>
      <dgm:spPr/>
      <dgm:t>
        <a:bodyPr/>
        <a:lstStyle/>
        <a:p>
          <a:endParaRPr lang="en-US"/>
        </a:p>
      </dgm:t>
    </dgm:pt>
    <dgm:pt modelId="{460554CE-42BE-4541-B86B-A512ABC03E28}" type="pres">
      <dgm:prSet presAssocID="{A12277FB-2475-471A-A135-1069C7D33FDC}" presName="Parent6" presStyleLbl="revTx" presStyleIdx="0" presStyleCnt="0">
        <dgm:presLayoutVars>
          <dgm:chMax val="1"/>
          <dgm:chPref val="1"/>
          <dgm:bulletEnabled val="1"/>
        </dgm:presLayoutVars>
      </dgm:prSet>
      <dgm:spPr/>
      <dgm:t>
        <a:bodyPr/>
        <a:lstStyle/>
        <a:p>
          <a:endParaRPr lang="en-US"/>
        </a:p>
      </dgm:t>
    </dgm:pt>
    <dgm:pt modelId="{4440BC4B-8E8E-4700-B272-FDA890B9FB41}" type="pres">
      <dgm:prSet presAssocID="{9A68D520-CB15-406C-8120-45E8AE614F4D}" presName="Accent5" presStyleCnt="0"/>
      <dgm:spPr/>
    </dgm:pt>
    <dgm:pt modelId="{BE647616-EBBE-4476-8246-BC11E6AC5F12}" type="pres">
      <dgm:prSet presAssocID="{9A68D520-CB15-406C-8120-45E8AE614F4D}" presName="Accent" presStyleLbl="node1" presStyleIdx="3" presStyleCnt="8"/>
      <dgm:spPr/>
    </dgm:pt>
    <dgm:pt modelId="{592CEF0B-5FA9-4977-BF39-A4567A0B40AA}" type="pres">
      <dgm:prSet presAssocID="{9A68D520-CB15-406C-8120-45E8AE614F4D}" presName="ParentBackground5" presStyleCnt="0"/>
      <dgm:spPr/>
    </dgm:pt>
    <dgm:pt modelId="{D87C9CE6-10D3-4C61-AEEA-29EF2DFE2C68}" type="pres">
      <dgm:prSet presAssocID="{9A68D520-CB15-406C-8120-45E8AE614F4D}" presName="ParentBackground" presStyleLbl="fgAcc1" presStyleIdx="3" presStyleCnt="8"/>
      <dgm:spPr/>
      <dgm:t>
        <a:bodyPr/>
        <a:lstStyle/>
        <a:p>
          <a:endParaRPr lang="en-US"/>
        </a:p>
      </dgm:t>
    </dgm:pt>
    <dgm:pt modelId="{04416D95-DE2B-4520-B7AD-F1C30ADC1127}" type="pres">
      <dgm:prSet presAssocID="{9A68D520-CB15-406C-8120-45E8AE614F4D}" presName="Parent5" presStyleLbl="revTx" presStyleIdx="0" presStyleCnt="0">
        <dgm:presLayoutVars>
          <dgm:chMax val="1"/>
          <dgm:chPref val="1"/>
          <dgm:bulletEnabled val="1"/>
        </dgm:presLayoutVars>
      </dgm:prSet>
      <dgm:spPr/>
      <dgm:t>
        <a:bodyPr/>
        <a:lstStyle/>
        <a:p>
          <a:endParaRPr lang="en-US"/>
        </a:p>
      </dgm:t>
    </dgm:pt>
    <dgm:pt modelId="{2DCAFE4D-4C55-4019-A754-DE7C79CB210B}" type="pres">
      <dgm:prSet presAssocID="{98A9D6FA-06B0-47FB-9334-E9D7034DC179}" presName="Accent4" presStyleCnt="0"/>
      <dgm:spPr/>
    </dgm:pt>
    <dgm:pt modelId="{A46AC7BF-2E1B-428C-BCF7-136AE97A2E5F}" type="pres">
      <dgm:prSet presAssocID="{98A9D6FA-06B0-47FB-9334-E9D7034DC179}" presName="Accent" presStyleLbl="node1" presStyleIdx="4" presStyleCnt="8"/>
      <dgm:spPr>
        <a:solidFill>
          <a:schemeClr val="accent4"/>
        </a:solidFill>
      </dgm:spPr>
    </dgm:pt>
    <dgm:pt modelId="{4666B491-4B7B-4FB5-87B8-7F49650E26CE}" type="pres">
      <dgm:prSet presAssocID="{98A9D6FA-06B0-47FB-9334-E9D7034DC179}" presName="ParentBackground4" presStyleCnt="0"/>
      <dgm:spPr/>
    </dgm:pt>
    <dgm:pt modelId="{2159E595-71B0-4DB0-98D5-4D22001A0CF0}" type="pres">
      <dgm:prSet presAssocID="{98A9D6FA-06B0-47FB-9334-E9D7034DC179}" presName="ParentBackground" presStyleLbl="fgAcc1" presStyleIdx="4" presStyleCnt="8"/>
      <dgm:spPr/>
      <dgm:t>
        <a:bodyPr/>
        <a:lstStyle/>
        <a:p>
          <a:endParaRPr lang="en-US"/>
        </a:p>
      </dgm:t>
    </dgm:pt>
    <dgm:pt modelId="{520675BD-329A-43BE-A4D9-68F54F6E96D5}" type="pres">
      <dgm:prSet presAssocID="{98A9D6FA-06B0-47FB-9334-E9D7034DC179}" presName="Parent4" presStyleLbl="revTx" presStyleIdx="0" presStyleCnt="0">
        <dgm:presLayoutVars>
          <dgm:chMax val="1"/>
          <dgm:chPref val="1"/>
          <dgm:bulletEnabled val="1"/>
        </dgm:presLayoutVars>
      </dgm:prSet>
      <dgm:spPr/>
      <dgm:t>
        <a:bodyPr/>
        <a:lstStyle/>
        <a:p>
          <a:endParaRPr lang="en-US"/>
        </a:p>
      </dgm:t>
    </dgm:pt>
    <dgm:pt modelId="{14255494-D3F4-2742-80E0-EA76683CE006}" type="pres">
      <dgm:prSet presAssocID="{1251DF4F-C2C4-3A49-B759-3D81D8CCBF0F}" presName="Accent3" presStyleCnt="0"/>
      <dgm:spPr/>
    </dgm:pt>
    <dgm:pt modelId="{727161F7-EE5D-A247-9D7D-F62E2B1224C6}" type="pres">
      <dgm:prSet presAssocID="{1251DF4F-C2C4-3A49-B759-3D81D8CCBF0F}" presName="Accent" presStyleLbl="node1" presStyleIdx="5" presStyleCnt="8"/>
      <dgm:spPr/>
    </dgm:pt>
    <dgm:pt modelId="{94C3983F-8403-6741-8F73-C440979D8773}" type="pres">
      <dgm:prSet presAssocID="{1251DF4F-C2C4-3A49-B759-3D81D8CCBF0F}" presName="ParentBackground3" presStyleCnt="0"/>
      <dgm:spPr/>
    </dgm:pt>
    <dgm:pt modelId="{A5F060EF-A245-8341-AF64-C3444CF0054C}" type="pres">
      <dgm:prSet presAssocID="{1251DF4F-C2C4-3A49-B759-3D81D8CCBF0F}" presName="ParentBackground" presStyleLbl="fgAcc1" presStyleIdx="5" presStyleCnt="8"/>
      <dgm:spPr/>
      <dgm:t>
        <a:bodyPr/>
        <a:lstStyle/>
        <a:p>
          <a:endParaRPr lang="en-GB"/>
        </a:p>
      </dgm:t>
    </dgm:pt>
    <dgm:pt modelId="{4A6053C9-9F1A-034F-ADC6-8E4DA24CD5E3}" type="pres">
      <dgm:prSet presAssocID="{1251DF4F-C2C4-3A49-B759-3D81D8CCBF0F}" presName="Parent3" presStyleLbl="revTx" presStyleIdx="0" presStyleCnt="0">
        <dgm:presLayoutVars>
          <dgm:chMax val="1"/>
          <dgm:chPref val="1"/>
          <dgm:bulletEnabled val="1"/>
        </dgm:presLayoutVars>
      </dgm:prSet>
      <dgm:spPr/>
      <dgm:t>
        <a:bodyPr/>
        <a:lstStyle/>
        <a:p>
          <a:endParaRPr lang="en-GB"/>
        </a:p>
      </dgm:t>
    </dgm:pt>
    <dgm:pt modelId="{09DCD9C7-68B9-4E17-AB0F-5A6A6997E4EB}" type="pres">
      <dgm:prSet presAssocID="{675AAF49-DA3E-4DCE-8A2C-C73A2F6110A1}" presName="Accent2" presStyleCnt="0"/>
      <dgm:spPr/>
    </dgm:pt>
    <dgm:pt modelId="{EEBA9F38-6742-4076-A900-77979005F5F8}" type="pres">
      <dgm:prSet presAssocID="{675AAF49-DA3E-4DCE-8A2C-C73A2F6110A1}" presName="Accent" presStyleLbl="node1" presStyleIdx="6" presStyleCnt="8"/>
      <dgm:spPr/>
    </dgm:pt>
    <dgm:pt modelId="{1AFF828F-92A2-4CDE-8088-99BBE63C3BAB}" type="pres">
      <dgm:prSet presAssocID="{675AAF49-DA3E-4DCE-8A2C-C73A2F6110A1}" presName="ParentBackground2" presStyleCnt="0"/>
      <dgm:spPr/>
    </dgm:pt>
    <dgm:pt modelId="{24D70777-97CF-4754-A22B-E34A047F18FD}" type="pres">
      <dgm:prSet presAssocID="{675AAF49-DA3E-4DCE-8A2C-C73A2F6110A1}" presName="ParentBackground" presStyleLbl="fgAcc1" presStyleIdx="6" presStyleCnt="8"/>
      <dgm:spPr/>
      <dgm:t>
        <a:bodyPr/>
        <a:lstStyle/>
        <a:p>
          <a:endParaRPr lang="en-US"/>
        </a:p>
      </dgm:t>
    </dgm:pt>
    <dgm:pt modelId="{C5A04951-C659-4A0C-8635-8C07B34E65CE}" type="pres">
      <dgm:prSet presAssocID="{675AAF49-DA3E-4DCE-8A2C-C73A2F6110A1}" presName="Parent2" presStyleLbl="revTx" presStyleIdx="0" presStyleCnt="0">
        <dgm:presLayoutVars>
          <dgm:chMax val="1"/>
          <dgm:chPref val="1"/>
          <dgm:bulletEnabled val="1"/>
        </dgm:presLayoutVars>
      </dgm:prSet>
      <dgm:spPr/>
      <dgm:t>
        <a:bodyPr/>
        <a:lstStyle/>
        <a:p>
          <a:endParaRPr lang="en-US"/>
        </a:p>
      </dgm:t>
    </dgm:pt>
    <dgm:pt modelId="{EEB41A5A-F29E-4C41-8A97-D3CB9AECDD76}" type="pres">
      <dgm:prSet presAssocID="{F3532CCE-5AAD-4200-B134-C9ADBD7467FB}" presName="Accent1" presStyleCnt="0"/>
      <dgm:spPr/>
    </dgm:pt>
    <dgm:pt modelId="{7AFD72E3-3273-4320-A1DD-897034D36626}" type="pres">
      <dgm:prSet presAssocID="{F3532CCE-5AAD-4200-B134-C9ADBD7467FB}" presName="Accent" presStyleLbl="node1" presStyleIdx="7" presStyleCnt="8"/>
      <dgm:spPr/>
    </dgm:pt>
    <dgm:pt modelId="{FDDCFE44-D5DB-40B0-8912-6B38FE71A929}" type="pres">
      <dgm:prSet presAssocID="{F3532CCE-5AAD-4200-B134-C9ADBD7467FB}" presName="ParentBackground1" presStyleCnt="0"/>
      <dgm:spPr/>
    </dgm:pt>
    <dgm:pt modelId="{EC28442F-CBF6-4ED3-B3C4-3CCFFDE26CFD}" type="pres">
      <dgm:prSet presAssocID="{F3532CCE-5AAD-4200-B134-C9ADBD7467FB}" presName="ParentBackground" presStyleLbl="fgAcc1" presStyleIdx="7" presStyleCnt="8"/>
      <dgm:spPr/>
      <dgm:t>
        <a:bodyPr/>
        <a:lstStyle/>
        <a:p>
          <a:endParaRPr lang="en-US"/>
        </a:p>
      </dgm:t>
    </dgm:pt>
    <dgm:pt modelId="{4B258562-39D2-410D-87B9-0D4B06773655}" type="pres">
      <dgm:prSet presAssocID="{F3532CCE-5AAD-4200-B134-C9ADBD7467FB}" presName="Parent1" presStyleLbl="revTx" presStyleIdx="0" presStyleCnt="0">
        <dgm:presLayoutVars>
          <dgm:chMax val="1"/>
          <dgm:chPref val="1"/>
          <dgm:bulletEnabled val="1"/>
        </dgm:presLayoutVars>
      </dgm:prSet>
      <dgm:spPr/>
      <dgm:t>
        <a:bodyPr/>
        <a:lstStyle/>
        <a:p>
          <a:endParaRPr lang="en-US"/>
        </a:p>
      </dgm:t>
    </dgm:pt>
  </dgm:ptLst>
  <dgm:cxnLst>
    <dgm:cxn modelId="{9D5E2FFC-3E98-41E1-BD3B-D2F8DDE634B3}" type="presOf" srcId="{154B573A-3183-46AD-B643-9655BBC2AE2F}" destId="{ED9594DF-1AB4-43F6-9CB6-660681888759}" srcOrd="1" destOrd="0" presId="urn:microsoft.com/office/officeart/2011/layout/CircleProcess"/>
    <dgm:cxn modelId="{30FC1E0B-99BA-4040-A6B7-86DB0E0CD7BA}" type="presOf" srcId="{98A9D6FA-06B0-47FB-9334-E9D7034DC179}" destId="{2159E595-71B0-4DB0-98D5-4D22001A0CF0}" srcOrd="0" destOrd="0" presId="urn:microsoft.com/office/officeart/2011/layout/CircleProcess"/>
    <dgm:cxn modelId="{93E65ED8-FA91-4532-AD31-F432239CEB75}" type="presOf" srcId="{F290391E-1DD3-4590-B238-E7F4B1A84D82}" destId="{7C21509E-D044-41B6-8D73-7C6B75075DC3}" srcOrd="0" destOrd="0" presId="urn:microsoft.com/office/officeart/2011/layout/CircleProcess"/>
    <dgm:cxn modelId="{6CBCDCE2-9DFA-4CFC-B13F-2A88E0469CC0}" type="presOf" srcId="{9A68D520-CB15-406C-8120-45E8AE614F4D}" destId="{04416D95-DE2B-4520-B7AD-F1C30ADC1127}" srcOrd="1" destOrd="0" presId="urn:microsoft.com/office/officeart/2011/layout/CircleProcess"/>
    <dgm:cxn modelId="{9C9749E4-CED0-4BDE-8230-B53F4EB4A49F}" srcId="{200B7F6B-8D7D-4E95-AF73-6D9CD49BFCFE}" destId="{675AAF49-DA3E-4DCE-8A2C-C73A2F6110A1}" srcOrd="1" destOrd="0" parTransId="{1CEF5BFD-ECB5-4DE9-95B7-B50454570268}" sibTransId="{72959EB8-A85D-4320-8DEE-2757B3BDA299}"/>
    <dgm:cxn modelId="{FF83C099-A262-5740-B58B-24B3BF732E11}" type="presOf" srcId="{1251DF4F-C2C4-3A49-B759-3D81D8CCBF0F}" destId="{4A6053C9-9F1A-034F-ADC6-8E4DA24CD5E3}" srcOrd="1" destOrd="0" presId="urn:microsoft.com/office/officeart/2011/layout/CircleProcess"/>
    <dgm:cxn modelId="{8FC61144-9750-0840-B049-5D76219549B9}" type="presOf" srcId="{1251DF4F-C2C4-3A49-B759-3D81D8CCBF0F}" destId="{A5F060EF-A245-8341-AF64-C3444CF0054C}" srcOrd="0" destOrd="0" presId="urn:microsoft.com/office/officeart/2011/layout/CircleProcess"/>
    <dgm:cxn modelId="{DAFA997E-8004-4A2B-BF64-58D9107CBB12}" type="presOf" srcId="{9A68D520-CB15-406C-8120-45E8AE614F4D}" destId="{D87C9CE6-10D3-4C61-AEEA-29EF2DFE2C68}" srcOrd="0" destOrd="0" presId="urn:microsoft.com/office/officeart/2011/layout/CircleProcess"/>
    <dgm:cxn modelId="{201E40A7-6D42-4998-950E-E2AE16C039D4}" type="presOf" srcId="{675AAF49-DA3E-4DCE-8A2C-C73A2F6110A1}" destId="{C5A04951-C659-4A0C-8635-8C07B34E65CE}" srcOrd="1" destOrd="0" presId="urn:microsoft.com/office/officeart/2011/layout/CircleProcess"/>
    <dgm:cxn modelId="{E143B9BA-435C-5548-9858-23FF4E3D4F07}" srcId="{200B7F6B-8D7D-4E95-AF73-6D9CD49BFCFE}" destId="{1251DF4F-C2C4-3A49-B759-3D81D8CCBF0F}" srcOrd="2" destOrd="0" parTransId="{C83CD514-A3AF-5849-9A00-723525824983}" sibTransId="{8E4EF2FD-1F9F-CF4E-B6E4-97EAB6E1E562}"/>
    <dgm:cxn modelId="{8CFFF7D8-DA18-4FE2-A196-AE6135823EC9}" srcId="{200B7F6B-8D7D-4E95-AF73-6D9CD49BFCFE}" destId="{9A68D520-CB15-406C-8120-45E8AE614F4D}" srcOrd="4" destOrd="0" parTransId="{88FE05FD-7379-4F91-B68A-2EF56B098EA1}" sibTransId="{7587840C-50B8-48C9-8299-D927AE396829}"/>
    <dgm:cxn modelId="{C9185D46-CC8F-4857-9589-EA5218B6B9CC}" type="presOf" srcId="{154B573A-3183-46AD-B643-9655BBC2AE2F}" destId="{210DE3CC-6559-4AA7-BCB7-FE7A7011A107}" srcOrd="0" destOrd="0" presId="urn:microsoft.com/office/officeart/2011/layout/CircleProcess"/>
    <dgm:cxn modelId="{614A5954-5B82-4FE7-BECC-11641E6A34D3}" srcId="{200B7F6B-8D7D-4E95-AF73-6D9CD49BFCFE}" destId="{F290391E-1DD3-4590-B238-E7F4B1A84D82}" srcOrd="6" destOrd="0" parTransId="{26001C23-2BA6-41F4-ACAD-F067BD58A536}" sibTransId="{53AABDA9-82D4-43C1-98D0-5C88A5AC3415}"/>
    <dgm:cxn modelId="{49C0FF84-6246-46E6-BFB2-E4DAB4C7CD2A}" srcId="{200B7F6B-8D7D-4E95-AF73-6D9CD49BFCFE}" destId="{154B573A-3183-46AD-B643-9655BBC2AE2F}" srcOrd="7" destOrd="0" parTransId="{DBADB240-2694-4AA6-8746-E988E626CFDF}" sibTransId="{A74B06BC-BE7B-4B05-A2BF-F772CC8CF8D8}"/>
    <dgm:cxn modelId="{E3BE7146-77CA-42A9-8914-839BB6710435}" type="presOf" srcId="{98A9D6FA-06B0-47FB-9334-E9D7034DC179}" destId="{520675BD-329A-43BE-A4D9-68F54F6E96D5}" srcOrd="1" destOrd="0" presId="urn:microsoft.com/office/officeart/2011/layout/CircleProcess"/>
    <dgm:cxn modelId="{D56B3B65-832E-4486-8E5A-AE00C38A6416}" type="presOf" srcId="{A12277FB-2475-471A-A135-1069C7D33FDC}" destId="{6DDF76D3-E087-4D5A-B910-E6E7F84305B4}" srcOrd="0" destOrd="0" presId="urn:microsoft.com/office/officeart/2011/layout/CircleProcess"/>
    <dgm:cxn modelId="{07BFC18A-5176-4551-ACFB-5AF8C20198BC}" srcId="{200B7F6B-8D7D-4E95-AF73-6D9CD49BFCFE}" destId="{F3532CCE-5AAD-4200-B134-C9ADBD7467FB}" srcOrd="0" destOrd="0" parTransId="{07B3AF58-FC7B-4F2A-A4CA-7EF73760558A}" sibTransId="{0DFFD95E-5B8D-4B34-A8BF-C5463D46C7B4}"/>
    <dgm:cxn modelId="{58E07DB3-43FA-4DA9-95C3-4357BD0C26FF}" type="presOf" srcId="{A12277FB-2475-471A-A135-1069C7D33FDC}" destId="{460554CE-42BE-4541-B86B-A512ABC03E28}" srcOrd="1" destOrd="0" presId="urn:microsoft.com/office/officeart/2011/layout/CircleProcess"/>
    <dgm:cxn modelId="{70EEAA25-F9B6-4607-AF93-1A9D1A460542}" type="presOf" srcId="{F290391E-1DD3-4590-B238-E7F4B1A84D82}" destId="{510D2E60-245B-4B52-977F-1C83AD79E6D8}" srcOrd="1" destOrd="0" presId="urn:microsoft.com/office/officeart/2011/layout/CircleProcess"/>
    <dgm:cxn modelId="{1A5237B7-B22B-4B3D-8849-FA2FCA84C3F9}" type="presOf" srcId="{F3532CCE-5AAD-4200-B134-C9ADBD7467FB}" destId="{4B258562-39D2-410D-87B9-0D4B06773655}" srcOrd="1" destOrd="0" presId="urn:microsoft.com/office/officeart/2011/layout/CircleProcess"/>
    <dgm:cxn modelId="{287F671D-9914-4E64-9BAF-8FE9CD7FCEBD}" type="presOf" srcId="{675AAF49-DA3E-4DCE-8A2C-C73A2F6110A1}" destId="{24D70777-97CF-4754-A22B-E34A047F18FD}" srcOrd="0" destOrd="0" presId="urn:microsoft.com/office/officeart/2011/layout/CircleProcess"/>
    <dgm:cxn modelId="{627D2D13-BFFC-4F1D-8C69-485084FD8C65}" type="presOf" srcId="{200B7F6B-8D7D-4E95-AF73-6D9CD49BFCFE}" destId="{30DC0B95-259D-4170-A175-AFEB112AEB40}" srcOrd="0" destOrd="0" presId="urn:microsoft.com/office/officeart/2011/layout/CircleProcess"/>
    <dgm:cxn modelId="{6076B1AE-2897-4B6B-93A1-2B0B6AC19655}" type="presOf" srcId="{F3532CCE-5AAD-4200-B134-C9ADBD7467FB}" destId="{EC28442F-CBF6-4ED3-B3C4-3CCFFDE26CFD}" srcOrd="0" destOrd="0" presId="urn:microsoft.com/office/officeart/2011/layout/CircleProcess"/>
    <dgm:cxn modelId="{DDD082D3-23F8-4812-8A0C-79AB0F1F2CBC}" srcId="{200B7F6B-8D7D-4E95-AF73-6D9CD49BFCFE}" destId="{98A9D6FA-06B0-47FB-9334-E9D7034DC179}" srcOrd="3" destOrd="0" parTransId="{BC92502B-CA55-468C-AF61-F9412AA1266F}" sibTransId="{59A14CF5-D8DB-4E2B-BFBE-CD30F00E94C7}"/>
    <dgm:cxn modelId="{260DC40B-0964-4566-BE0E-7F6EA075710C}" srcId="{200B7F6B-8D7D-4E95-AF73-6D9CD49BFCFE}" destId="{A12277FB-2475-471A-A135-1069C7D33FDC}" srcOrd="5" destOrd="0" parTransId="{DF5030C9-7338-4584-A326-CD74CD980A65}" sibTransId="{21C60A96-E12A-4EC4-B9BB-CEBF27F39549}"/>
    <dgm:cxn modelId="{666B0BA5-73CD-443A-ACC2-1029B32DCCE2}" type="presParOf" srcId="{30DC0B95-259D-4170-A175-AFEB112AEB40}" destId="{CA39F0FE-7C27-4DC9-A127-D442CF1995B1}" srcOrd="0" destOrd="0" presId="urn:microsoft.com/office/officeart/2011/layout/CircleProcess"/>
    <dgm:cxn modelId="{C025D1CF-C684-402B-A29A-8D5E62EABCC5}" type="presParOf" srcId="{CA39F0FE-7C27-4DC9-A127-D442CF1995B1}" destId="{30292E88-8821-4DC0-A75E-FAA49EA8BBB0}" srcOrd="0" destOrd="0" presId="urn:microsoft.com/office/officeart/2011/layout/CircleProcess"/>
    <dgm:cxn modelId="{6A1FE680-826E-4FD4-A1DB-CDD941E90387}" type="presParOf" srcId="{30DC0B95-259D-4170-A175-AFEB112AEB40}" destId="{A6ED8D87-B750-4DC9-A4B9-7694757ED2E1}" srcOrd="1" destOrd="0" presId="urn:microsoft.com/office/officeart/2011/layout/CircleProcess"/>
    <dgm:cxn modelId="{5B396395-DEFD-434E-9C35-B06DF95AACB3}" type="presParOf" srcId="{A6ED8D87-B750-4DC9-A4B9-7694757ED2E1}" destId="{210DE3CC-6559-4AA7-BCB7-FE7A7011A107}" srcOrd="0" destOrd="0" presId="urn:microsoft.com/office/officeart/2011/layout/CircleProcess"/>
    <dgm:cxn modelId="{2440C559-0292-4E55-8F95-407F14E146F0}" type="presParOf" srcId="{30DC0B95-259D-4170-A175-AFEB112AEB40}" destId="{ED9594DF-1AB4-43F6-9CB6-660681888759}" srcOrd="2" destOrd="0" presId="urn:microsoft.com/office/officeart/2011/layout/CircleProcess"/>
    <dgm:cxn modelId="{585A8FC4-55A9-4AFF-8C4E-A8415BF9A370}" type="presParOf" srcId="{30DC0B95-259D-4170-A175-AFEB112AEB40}" destId="{D9A379D4-AA5B-4182-A1BE-8F61E36C85F6}" srcOrd="3" destOrd="0" presId="urn:microsoft.com/office/officeart/2011/layout/CircleProcess"/>
    <dgm:cxn modelId="{EF2B2298-1405-48B1-B98E-65EA634AD4A0}" type="presParOf" srcId="{D9A379D4-AA5B-4182-A1BE-8F61E36C85F6}" destId="{7DD2D3F0-B0C1-4A7F-AB81-C5B279F9E3EE}" srcOrd="0" destOrd="0" presId="urn:microsoft.com/office/officeart/2011/layout/CircleProcess"/>
    <dgm:cxn modelId="{98C57089-CBE6-460C-8697-D57369C61F20}" type="presParOf" srcId="{30DC0B95-259D-4170-A175-AFEB112AEB40}" destId="{CD0E20C3-978F-4312-AB76-B22BCB35818B}" srcOrd="4" destOrd="0" presId="urn:microsoft.com/office/officeart/2011/layout/CircleProcess"/>
    <dgm:cxn modelId="{AC659179-0D3C-4260-9795-FA0FB99ABB3C}" type="presParOf" srcId="{CD0E20C3-978F-4312-AB76-B22BCB35818B}" destId="{7C21509E-D044-41B6-8D73-7C6B75075DC3}" srcOrd="0" destOrd="0" presId="urn:microsoft.com/office/officeart/2011/layout/CircleProcess"/>
    <dgm:cxn modelId="{1700955B-1FA0-49B6-A56F-6C96003AC7F2}" type="presParOf" srcId="{30DC0B95-259D-4170-A175-AFEB112AEB40}" destId="{510D2E60-245B-4B52-977F-1C83AD79E6D8}" srcOrd="5" destOrd="0" presId="urn:microsoft.com/office/officeart/2011/layout/CircleProcess"/>
    <dgm:cxn modelId="{2499A477-8F05-4A75-98EE-CDA2D1F40752}" type="presParOf" srcId="{30DC0B95-259D-4170-A175-AFEB112AEB40}" destId="{148659A3-3E38-4824-B6C0-A16B7D89815F}" srcOrd="6" destOrd="0" presId="urn:microsoft.com/office/officeart/2011/layout/CircleProcess"/>
    <dgm:cxn modelId="{F5F25B7B-54EF-48F7-AD0E-5B38DBF2C88D}" type="presParOf" srcId="{148659A3-3E38-4824-B6C0-A16B7D89815F}" destId="{24B94E54-BB42-4F96-AE95-466649228341}" srcOrd="0" destOrd="0" presId="urn:microsoft.com/office/officeart/2011/layout/CircleProcess"/>
    <dgm:cxn modelId="{E29F47D5-90DA-4A45-A27A-D132B2F37608}" type="presParOf" srcId="{30DC0B95-259D-4170-A175-AFEB112AEB40}" destId="{38DDD09A-F69C-4525-816E-DDA0B3BFEF21}" srcOrd="7" destOrd="0" presId="urn:microsoft.com/office/officeart/2011/layout/CircleProcess"/>
    <dgm:cxn modelId="{D7CC0E8C-B549-4647-8D0F-12D8C8BFF261}" type="presParOf" srcId="{38DDD09A-F69C-4525-816E-DDA0B3BFEF21}" destId="{6DDF76D3-E087-4D5A-B910-E6E7F84305B4}" srcOrd="0" destOrd="0" presId="urn:microsoft.com/office/officeart/2011/layout/CircleProcess"/>
    <dgm:cxn modelId="{B0B5BE4F-4991-4AF7-AB5F-87DC682B0E2A}" type="presParOf" srcId="{30DC0B95-259D-4170-A175-AFEB112AEB40}" destId="{460554CE-42BE-4541-B86B-A512ABC03E28}" srcOrd="8" destOrd="0" presId="urn:microsoft.com/office/officeart/2011/layout/CircleProcess"/>
    <dgm:cxn modelId="{A281FFCF-B991-4F3D-A3E2-16B948060009}" type="presParOf" srcId="{30DC0B95-259D-4170-A175-AFEB112AEB40}" destId="{4440BC4B-8E8E-4700-B272-FDA890B9FB41}" srcOrd="9" destOrd="0" presId="urn:microsoft.com/office/officeart/2011/layout/CircleProcess"/>
    <dgm:cxn modelId="{BD8B029F-FAAA-4714-ADE7-E220AE0E59AF}" type="presParOf" srcId="{4440BC4B-8E8E-4700-B272-FDA890B9FB41}" destId="{BE647616-EBBE-4476-8246-BC11E6AC5F12}" srcOrd="0" destOrd="0" presId="urn:microsoft.com/office/officeart/2011/layout/CircleProcess"/>
    <dgm:cxn modelId="{F9D79BE7-6E4C-48B3-A6C3-D0E5E8328EAB}" type="presParOf" srcId="{30DC0B95-259D-4170-A175-AFEB112AEB40}" destId="{592CEF0B-5FA9-4977-BF39-A4567A0B40AA}" srcOrd="10" destOrd="0" presId="urn:microsoft.com/office/officeart/2011/layout/CircleProcess"/>
    <dgm:cxn modelId="{F5F0FC09-3C90-47DB-8738-4C26D7C48FDC}" type="presParOf" srcId="{592CEF0B-5FA9-4977-BF39-A4567A0B40AA}" destId="{D87C9CE6-10D3-4C61-AEEA-29EF2DFE2C68}" srcOrd="0" destOrd="0" presId="urn:microsoft.com/office/officeart/2011/layout/CircleProcess"/>
    <dgm:cxn modelId="{583F179C-581A-4F6B-AFA0-62A69FB66B26}" type="presParOf" srcId="{30DC0B95-259D-4170-A175-AFEB112AEB40}" destId="{04416D95-DE2B-4520-B7AD-F1C30ADC1127}" srcOrd="11" destOrd="0" presId="urn:microsoft.com/office/officeart/2011/layout/CircleProcess"/>
    <dgm:cxn modelId="{19010E16-455D-448D-A06A-AFEF1E2F0AD3}" type="presParOf" srcId="{30DC0B95-259D-4170-A175-AFEB112AEB40}" destId="{2DCAFE4D-4C55-4019-A754-DE7C79CB210B}" srcOrd="12" destOrd="0" presId="urn:microsoft.com/office/officeart/2011/layout/CircleProcess"/>
    <dgm:cxn modelId="{E14BFB8C-0449-44E5-8E6C-1A0B8B593E9E}" type="presParOf" srcId="{2DCAFE4D-4C55-4019-A754-DE7C79CB210B}" destId="{A46AC7BF-2E1B-428C-BCF7-136AE97A2E5F}" srcOrd="0" destOrd="0" presId="urn:microsoft.com/office/officeart/2011/layout/CircleProcess"/>
    <dgm:cxn modelId="{3EA10953-62C4-4CF2-80D9-33B93D8AEC93}" type="presParOf" srcId="{30DC0B95-259D-4170-A175-AFEB112AEB40}" destId="{4666B491-4B7B-4FB5-87B8-7F49650E26CE}" srcOrd="13" destOrd="0" presId="urn:microsoft.com/office/officeart/2011/layout/CircleProcess"/>
    <dgm:cxn modelId="{EDCE3A32-1FEE-4AFF-A024-A36DAC9067BE}" type="presParOf" srcId="{4666B491-4B7B-4FB5-87B8-7F49650E26CE}" destId="{2159E595-71B0-4DB0-98D5-4D22001A0CF0}" srcOrd="0" destOrd="0" presId="urn:microsoft.com/office/officeart/2011/layout/CircleProcess"/>
    <dgm:cxn modelId="{39BDB2A4-DF48-4771-802A-51048D58A1D1}" type="presParOf" srcId="{30DC0B95-259D-4170-A175-AFEB112AEB40}" destId="{520675BD-329A-43BE-A4D9-68F54F6E96D5}" srcOrd="14" destOrd="0" presId="urn:microsoft.com/office/officeart/2011/layout/CircleProcess"/>
    <dgm:cxn modelId="{49A6E6DF-E340-A64D-B963-153653208024}" type="presParOf" srcId="{30DC0B95-259D-4170-A175-AFEB112AEB40}" destId="{14255494-D3F4-2742-80E0-EA76683CE006}" srcOrd="15" destOrd="0" presId="urn:microsoft.com/office/officeart/2011/layout/CircleProcess"/>
    <dgm:cxn modelId="{E7865050-CBA0-954C-A1D3-1A2B55EC8BE0}" type="presParOf" srcId="{14255494-D3F4-2742-80E0-EA76683CE006}" destId="{727161F7-EE5D-A247-9D7D-F62E2B1224C6}" srcOrd="0" destOrd="0" presId="urn:microsoft.com/office/officeart/2011/layout/CircleProcess"/>
    <dgm:cxn modelId="{99DB627E-37BA-4E43-907E-7DCD27FE8769}" type="presParOf" srcId="{30DC0B95-259D-4170-A175-AFEB112AEB40}" destId="{94C3983F-8403-6741-8F73-C440979D8773}" srcOrd="16" destOrd="0" presId="urn:microsoft.com/office/officeart/2011/layout/CircleProcess"/>
    <dgm:cxn modelId="{50D0BC40-6293-A045-A16F-CC454AE685E0}" type="presParOf" srcId="{94C3983F-8403-6741-8F73-C440979D8773}" destId="{A5F060EF-A245-8341-AF64-C3444CF0054C}" srcOrd="0" destOrd="0" presId="urn:microsoft.com/office/officeart/2011/layout/CircleProcess"/>
    <dgm:cxn modelId="{65928A45-C92A-F441-81AB-351BF439A108}" type="presParOf" srcId="{30DC0B95-259D-4170-A175-AFEB112AEB40}" destId="{4A6053C9-9F1A-034F-ADC6-8E4DA24CD5E3}" srcOrd="17" destOrd="0" presId="urn:microsoft.com/office/officeart/2011/layout/CircleProcess"/>
    <dgm:cxn modelId="{30CDA686-8A15-43CF-BEEF-30ED117F934A}" type="presParOf" srcId="{30DC0B95-259D-4170-A175-AFEB112AEB40}" destId="{09DCD9C7-68B9-4E17-AB0F-5A6A6997E4EB}" srcOrd="18" destOrd="0" presId="urn:microsoft.com/office/officeart/2011/layout/CircleProcess"/>
    <dgm:cxn modelId="{A64CC486-E295-42C3-BA4C-E9A9255D980A}" type="presParOf" srcId="{09DCD9C7-68B9-4E17-AB0F-5A6A6997E4EB}" destId="{EEBA9F38-6742-4076-A900-77979005F5F8}" srcOrd="0" destOrd="0" presId="urn:microsoft.com/office/officeart/2011/layout/CircleProcess"/>
    <dgm:cxn modelId="{42940C78-A420-403E-B913-525108A709B2}" type="presParOf" srcId="{30DC0B95-259D-4170-A175-AFEB112AEB40}" destId="{1AFF828F-92A2-4CDE-8088-99BBE63C3BAB}" srcOrd="19" destOrd="0" presId="urn:microsoft.com/office/officeart/2011/layout/CircleProcess"/>
    <dgm:cxn modelId="{BF2EF085-E66B-4622-8829-F871F33DE345}" type="presParOf" srcId="{1AFF828F-92A2-4CDE-8088-99BBE63C3BAB}" destId="{24D70777-97CF-4754-A22B-E34A047F18FD}" srcOrd="0" destOrd="0" presId="urn:microsoft.com/office/officeart/2011/layout/CircleProcess"/>
    <dgm:cxn modelId="{56F37D62-DF8A-46EC-A6DE-D40F2598357E}" type="presParOf" srcId="{30DC0B95-259D-4170-A175-AFEB112AEB40}" destId="{C5A04951-C659-4A0C-8635-8C07B34E65CE}" srcOrd="20" destOrd="0" presId="urn:microsoft.com/office/officeart/2011/layout/CircleProcess"/>
    <dgm:cxn modelId="{52C80021-1BCA-4D4B-A8F3-E6D2B42B609B}" type="presParOf" srcId="{30DC0B95-259D-4170-A175-AFEB112AEB40}" destId="{EEB41A5A-F29E-4C41-8A97-D3CB9AECDD76}" srcOrd="21" destOrd="0" presId="urn:microsoft.com/office/officeart/2011/layout/CircleProcess"/>
    <dgm:cxn modelId="{BD955F8B-5717-4C19-88BA-421F10C16CAB}" type="presParOf" srcId="{EEB41A5A-F29E-4C41-8A97-D3CB9AECDD76}" destId="{7AFD72E3-3273-4320-A1DD-897034D36626}" srcOrd="0" destOrd="0" presId="urn:microsoft.com/office/officeart/2011/layout/CircleProcess"/>
    <dgm:cxn modelId="{135F48B4-A572-4A0D-8C27-17FE03F6ED3B}" type="presParOf" srcId="{30DC0B95-259D-4170-A175-AFEB112AEB40}" destId="{FDDCFE44-D5DB-40B0-8912-6B38FE71A929}" srcOrd="22" destOrd="0" presId="urn:microsoft.com/office/officeart/2011/layout/CircleProcess"/>
    <dgm:cxn modelId="{34844D46-A1D9-43FA-A668-94262A507910}" type="presParOf" srcId="{FDDCFE44-D5DB-40B0-8912-6B38FE71A929}" destId="{EC28442F-CBF6-4ED3-B3C4-3CCFFDE26CFD}" srcOrd="0" destOrd="0" presId="urn:microsoft.com/office/officeart/2011/layout/CircleProcess"/>
    <dgm:cxn modelId="{45561BCC-2681-440F-8F14-7940A05A2053}" type="presParOf" srcId="{30DC0B95-259D-4170-A175-AFEB112AEB40}" destId="{4B258562-39D2-410D-87B9-0D4B06773655}" srcOrd="23" destOrd="0" presId="urn:microsoft.com/office/officeart/2011/layout/CircleProces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200B7F6B-8D7D-4E95-AF73-6D9CD49BFCFE}" type="doc">
      <dgm:prSet loTypeId="urn:microsoft.com/office/officeart/2011/layout/CircleProcess" loCatId="process" qsTypeId="urn:microsoft.com/office/officeart/2005/8/quickstyle/simple1" qsCatId="simple" csTypeId="urn:microsoft.com/office/officeart/2005/8/colors/accent0_3" csCatId="mainScheme" phldr="1"/>
      <dgm:spPr/>
    </dgm:pt>
    <dgm:pt modelId="{F3532CCE-5AAD-4200-B134-C9ADBD7467FB}">
      <dgm:prSet phldrT="[Text]"/>
      <dgm:spPr/>
      <dgm:t>
        <a:bodyPr/>
        <a:lstStyle/>
        <a:p>
          <a:r>
            <a:rPr lang="en-US" b="1" dirty="0"/>
            <a:t>Project creation </a:t>
          </a:r>
          <a:r>
            <a:rPr lang="en-US" dirty="0"/>
            <a:t>(son-project)</a:t>
          </a:r>
        </a:p>
      </dgm:t>
    </dgm:pt>
    <dgm:pt modelId="{07B3AF58-FC7B-4F2A-A4CA-7EF73760558A}" type="parTrans" cxnId="{07BFC18A-5176-4551-ACFB-5AF8C20198BC}">
      <dgm:prSet/>
      <dgm:spPr/>
      <dgm:t>
        <a:bodyPr/>
        <a:lstStyle/>
        <a:p>
          <a:endParaRPr lang="en-US"/>
        </a:p>
      </dgm:t>
    </dgm:pt>
    <dgm:pt modelId="{0DFFD95E-5B8D-4B34-A8BF-C5463D46C7B4}" type="sibTrans" cxnId="{07BFC18A-5176-4551-ACFB-5AF8C20198BC}">
      <dgm:prSet/>
      <dgm:spPr/>
      <dgm:t>
        <a:bodyPr/>
        <a:lstStyle/>
        <a:p>
          <a:endParaRPr lang="en-US"/>
        </a:p>
      </dgm:t>
    </dgm:pt>
    <dgm:pt modelId="{9A68D520-CB15-406C-8120-45E8AE614F4D}">
      <dgm:prSet phldrT="[Text]"/>
      <dgm:spPr/>
      <dgm:t>
        <a:bodyPr/>
        <a:lstStyle/>
        <a:p>
          <a:r>
            <a:rPr lang="en-US" b="1" dirty="0"/>
            <a:t>Uploading</a:t>
          </a:r>
          <a:r>
            <a:rPr lang="en-US" dirty="0"/>
            <a:t> (son-push)</a:t>
          </a:r>
        </a:p>
      </dgm:t>
    </dgm:pt>
    <dgm:pt modelId="{88FE05FD-7379-4F91-B68A-2EF56B098EA1}" type="parTrans" cxnId="{8CFFF7D8-DA18-4FE2-A196-AE6135823EC9}">
      <dgm:prSet/>
      <dgm:spPr/>
      <dgm:t>
        <a:bodyPr/>
        <a:lstStyle/>
        <a:p>
          <a:endParaRPr lang="en-US"/>
        </a:p>
      </dgm:t>
    </dgm:pt>
    <dgm:pt modelId="{7587840C-50B8-48C9-8299-D927AE396829}" type="sibTrans" cxnId="{8CFFF7D8-DA18-4FE2-A196-AE6135823EC9}">
      <dgm:prSet/>
      <dgm:spPr/>
      <dgm:t>
        <a:bodyPr/>
        <a:lstStyle/>
        <a:p>
          <a:endParaRPr lang="en-US"/>
        </a:p>
      </dgm:t>
    </dgm:pt>
    <dgm:pt modelId="{A12277FB-2475-471A-A135-1069C7D33FDC}">
      <dgm:prSet phldrT="[Text]"/>
      <dgm:spPr/>
      <dgm:t>
        <a:bodyPr/>
        <a:lstStyle/>
        <a:p>
          <a:r>
            <a:rPr lang="en-US" b="1" dirty="0"/>
            <a:t>Deployment</a:t>
          </a:r>
          <a:r>
            <a:rPr lang="en-US" dirty="0"/>
            <a:t> (son-emulator)</a:t>
          </a:r>
        </a:p>
      </dgm:t>
    </dgm:pt>
    <dgm:pt modelId="{DF5030C9-7338-4584-A326-CD74CD980A65}" type="parTrans" cxnId="{260DC40B-0964-4566-BE0E-7F6EA075710C}">
      <dgm:prSet/>
      <dgm:spPr/>
      <dgm:t>
        <a:bodyPr/>
        <a:lstStyle/>
        <a:p>
          <a:endParaRPr lang="en-US"/>
        </a:p>
      </dgm:t>
    </dgm:pt>
    <dgm:pt modelId="{21C60A96-E12A-4EC4-B9BB-CEBF27F39549}" type="sibTrans" cxnId="{260DC40B-0964-4566-BE0E-7F6EA075710C}">
      <dgm:prSet/>
      <dgm:spPr/>
      <dgm:t>
        <a:bodyPr/>
        <a:lstStyle/>
        <a:p>
          <a:endParaRPr lang="en-US"/>
        </a:p>
      </dgm:t>
    </dgm:pt>
    <dgm:pt modelId="{F290391E-1DD3-4590-B238-E7F4B1A84D82}">
      <dgm:prSet phldrT="[Text]"/>
      <dgm:spPr/>
      <dgm:t>
        <a:bodyPr/>
        <a:lstStyle/>
        <a:p>
          <a:r>
            <a:rPr lang="en-US" b="1" dirty="0"/>
            <a:t>Debugging</a:t>
          </a:r>
          <a:r>
            <a:rPr lang="en-US" dirty="0"/>
            <a:t> (son-monitor)</a:t>
          </a:r>
        </a:p>
      </dgm:t>
    </dgm:pt>
    <dgm:pt modelId="{26001C23-2BA6-41F4-ACAD-F067BD58A536}" type="parTrans" cxnId="{614A5954-5B82-4FE7-BECC-11641E6A34D3}">
      <dgm:prSet/>
      <dgm:spPr/>
      <dgm:t>
        <a:bodyPr/>
        <a:lstStyle/>
        <a:p>
          <a:endParaRPr lang="en-US"/>
        </a:p>
      </dgm:t>
    </dgm:pt>
    <dgm:pt modelId="{53AABDA9-82D4-43C1-98D0-5C88A5AC3415}" type="sibTrans" cxnId="{614A5954-5B82-4FE7-BECC-11641E6A34D3}">
      <dgm:prSet/>
      <dgm:spPr/>
      <dgm:t>
        <a:bodyPr/>
        <a:lstStyle/>
        <a:p>
          <a:endParaRPr lang="en-US"/>
        </a:p>
      </dgm:t>
    </dgm:pt>
    <dgm:pt modelId="{154B573A-3183-46AD-B643-9655BBC2AE2F}">
      <dgm:prSet phldrT="[Text]"/>
      <dgm:spPr/>
      <dgm:t>
        <a:bodyPr/>
        <a:lstStyle/>
        <a:p>
          <a:r>
            <a:rPr lang="en-US" b="1" dirty="0"/>
            <a:t>Analysis</a:t>
          </a:r>
          <a:r>
            <a:rPr lang="en-US" dirty="0"/>
            <a:t> (son-analyze)</a:t>
          </a:r>
        </a:p>
      </dgm:t>
    </dgm:pt>
    <dgm:pt modelId="{DBADB240-2694-4AA6-8746-E988E626CFDF}" type="parTrans" cxnId="{49C0FF84-6246-46E6-BFB2-E4DAB4C7CD2A}">
      <dgm:prSet/>
      <dgm:spPr/>
      <dgm:t>
        <a:bodyPr/>
        <a:lstStyle/>
        <a:p>
          <a:endParaRPr lang="en-US"/>
        </a:p>
      </dgm:t>
    </dgm:pt>
    <dgm:pt modelId="{A74B06BC-BE7B-4B05-A2BF-F772CC8CF8D8}" type="sibTrans" cxnId="{49C0FF84-6246-46E6-BFB2-E4DAB4C7CD2A}">
      <dgm:prSet/>
      <dgm:spPr/>
      <dgm:t>
        <a:bodyPr/>
        <a:lstStyle/>
        <a:p>
          <a:endParaRPr lang="en-US"/>
        </a:p>
      </dgm:t>
    </dgm:pt>
    <dgm:pt modelId="{98A9D6FA-06B0-47FB-9334-E9D7034DC179}">
      <dgm:prSet phldrT="[Text]"/>
      <dgm:spPr/>
      <dgm:t>
        <a:bodyPr/>
        <a:lstStyle/>
        <a:p>
          <a:r>
            <a:rPr lang="en-US" b="1" dirty="0"/>
            <a:t>Packaging</a:t>
          </a:r>
          <a:r>
            <a:rPr lang="en-US" dirty="0"/>
            <a:t> (son-package)</a:t>
          </a:r>
        </a:p>
      </dgm:t>
    </dgm:pt>
    <dgm:pt modelId="{59A14CF5-D8DB-4E2B-BFBE-CD30F00E94C7}" type="sibTrans" cxnId="{DDD082D3-23F8-4812-8A0C-79AB0F1F2CBC}">
      <dgm:prSet/>
      <dgm:spPr/>
      <dgm:t>
        <a:bodyPr/>
        <a:lstStyle/>
        <a:p>
          <a:endParaRPr lang="en-US"/>
        </a:p>
      </dgm:t>
    </dgm:pt>
    <dgm:pt modelId="{BC92502B-CA55-468C-AF61-F9412AA1266F}" type="parTrans" cxnId="{DDD082D3-23F8-4812-8A0C-79AB0F1F2CBC}">
      <dgm:prSet/>
      <dgm:spPr/>
      <dgm:t>
        <a:bodyPr/>
        <a:lstStyle/>
        <a:p>
          <a:endParaRPr lang="en-US"/>
        </a:p>
      </dgm:t>
    </dgm:pt>
    <dgm:pt modelId="{675AAF49-DA3E-4DCE-8A2C-C73A2F6110A1}">
      <dgm:prSet phldrT="[Text]"/>
      <dgm:spPr/>
      <dgm:t>
        <a:bodyPr/>
        <a:lstStyle/>
        <a:p>
          <a:r>
            <a:rPr lang="en-US" b="1" dirty="0" smtClean="0"/>
            <a:t>Descriptor fetching</a:t>
          </a:r>
          <a:endParaRPr lang="en-US" dirty="0"/>
        </a:p>
      </dgm:t>
    </dgm:pt>
    <dgm:pt modelId="{1CEF5BFD-ECB5-4DE9-95B7-B50454570268}" type="parTrans" cxnId="{9C9749E4-CED0-4BDE-8230-B53F4EB4A49F}">
      <dgm:prSet/>
      <dgm:spPr/>
      <dgm:t>
        <a:bodyPr/>
        <a:lstStyle/>
        <a:p>
          <a:endParaRPr lang="en-US"/>
        </a:p>
      </dgm:t>
    </dgm:pt>
    <dgm:pt modelId="{72959EB8-A85D-4320-8DEE-2757B3BDA299}" type="sibTrans" cxnId="{9C9749E4-CED0-4BDE-8230-B53F4EB4A49F}">
      <dgm:prSet/>
      <dgm:spPr/>
      <dgm:t>
        <a:bodyPr/>
        <a:lstStyle/>
        <a:p>
          <a:endParaRPr lang="en-US"/>
        </a:p>
      </dgm:t>
    </dgm:pt>
    <dgm:pt modelId="{2F6D040A-0623-FC4B-9DF3-4BBD30D08787}">
      <dgm:prSet phldrT="[Text]"/>
      <dgm:spPr/>
      <dgm:t>
        <a:bodyPr/>
        <a:lstStyle/>
        <a:p>
          <a:r>
            <a:rPr lang="en-US" b="1" dirty="0">
              <a:solidFill>
                <a:schemeClr val="tx1"/>
              </a:solidFill>
            </a:rPr>
            <a:t>Project editing </a:t>
          </a:r>
          <a:endParaRPr lang="en-US" b="1" dirty="0" smtClean="0">
            <a:solidFill>
              <a:schemeClr val="tx1"/>
            </a:solidFill>
          </a:endParaRPr>
        </a:p>
        <a:p>
          <a:r>
            <a:rPr lang="en-US" b="0" dirty="0" smtClean="0">
              <a:solidFill>
                <a:schemeClr val="tx1"/>
              </a:solidFill>
            </a:rPr>
            <a:t>(son-edit)</a:t>
          </a:r>
          <a:endParaRPr lang="en-US" b="0" dirty="0">
            <a:solidFill>
              <a:schemeClr val="tx1"/>
            </a:solidFill>
          </a:endParaRPr>
        </a:p>
      </dgm:t>
    </dgm:pt>
    <dgm:pt modelId="{10A9A8A0-D76A-8146-AA69-98C41AB0D058}" type="parTrans" cxnId="{113AE68B-BBE0-F24C-AAD6-F6F4B961E193}">
      <dgm:prSet/>
      <dgm:spPr/>
      <dgm:t>
        <a:bodyPr/>
        <a:lstStyle/>
        <a:p>
          <a:endParaRPr lang="en-GB"/>
        </a:p>
      </dgm:t>
    </dgm:pt>
    <dgm:pt modelId="{7A286BEF-BD18-C94B-9F90-2B2C27CFAB2E}" type="sibTrans" cxnId="{113AE68B-BBE0-F24C-AAD6-F6F4B961E193}">
      <dgm:prSet/>
      <dgm:spPr/>
      <dgm:t>
        <a:bodyPr/>
        <a:lstStyle/>
        <a:p>
          <a:endParaRPr lang="en-GB"/>
        </a:p>
      </dgm:t>
    </dgm:pt>
    <dgm:pt modelId="{30DC0B95-259D-4170-A175-AFEB112AEB40}" type="pres">
      <dgm:prSet presAssocID="{200B7F6B-8D7D-4E95-AF73-6D9CD49BFCFE}" presName="Name0" presStyleCnt="0">
        <dgm:presLayoutVars>
          <dgm:chMax val="11"/>
          <dgm:chPref val="11"/>
          <dgm:dir/>
          <dgm:resizeHandles/>
        </dgm:presLayoutVars>
      </dgm:prSet>
      <dgm:spPr/>
    </dgm:pt>
    <dgm:pt modelId="{CA39F0FE-7C27-4DC9-A127-D442CF1995B1}" type="pres">
      <dgm:prSet presAssocID="{154B573A-3183-46AD-B643-9655BBC2AE2F}" presName="Accent8" presStyleCnt="0"/>
      <dgm:spPr/>
    </dgm:pt>
    <dgm:pt modelId="{30292E88-8821-4DC0-A75E-FAA49EA8BBB0}" type="pres">
      <dgm:prSet presAssocID="{154B573A-3183-46AD-B643-9655BBC2AE2F}" presName="Accent" presStyleLbl="node1" presStyleIdx="0" presStyleCnt="8"/>
      <dgm:spPr/>
    </dgm:pt>
    <dgm:pt modelId="{A6ED8D87-B750-4DC9-A4B9-7694757ED2E1}" type="pres">
      <dgm:prSet presAssocID="{154B573A-3183-46AD-B643-9655BBC2AE2F}" presName="ParentBackground8" presStyleCnt="0"/>
      <dgm:spPr/>
    </dgm:pt>
    <dgm:pt modelId="{210DE3CC-6559-4AA7-BCB7-FE7A7011A107}" type="pres">
      <dgm:prSet presAssocID="{154B573A-3183-46AD-B643-9655BBC2AE2F}" presName="ParentBackground" presStyleLbl="fgAcc1" presStyleIdx="0" presStyleCnt="8"/>
      <dgm:spPr/>
      <dgm:t>
        <a:bodyPr/>
        <a:lstStyle/>
        <a:p>
          <a:endParaRPr lang="en-US"/>
        </a:p>
      </dgm:t>
    </dgm:pt>
    <dgm:pt modelId="{ED9594DF-1AB4-43F6-9CB6-660681888759}" type="pres">
      <dgm:prSet presAssocID="{154B573A-3183-46AD-B643-9655BBC2AE2F}" presName="Parent8" presStyleLbl="revTx" presStyleIdx="0" presStyleCnt="0">
        <dgm:presLayoutVars>
          <dgm:chMax val="1"/>
          <dgm:chPref val="1"/>
          <dgm:bulletEnabled val="1"/>
        </dgm:presLayoutVars>
      </dgm:prSet>
      <dgm:spPr/>
      <dgm:t>
        <a:bodyPr/>
        <a:lstStyle/>
        <a:p>
          <a:endParaRPr lang="en-US"/>
        </a:p>
      </dgm:t>
    </dgm:pt>
    <dgm:pt modelId="{D9A379D4-AA5B-4182-A1BE-8F61E36C85F6}" type="pres">
      <dgm:prSet presAssocID="{F290391E-1DD3-4590-B238-E7F4B1A84D82}" presName="Accent7" presStyleCnt="0"/>
      <dgm:spPr/>
    </dgm:pt>
    <dgm:pt modelId="{7DD2D3F0-B0C1-4A7F-AB81-C5B279F9E3EE}" type="pres">
      <dgm:prSet presAssocID="{F290391E-1DD3-4590-B238-E7F4B1A84D82}" presName="Accent" presStyleLbl="node1" presStyleIdx="1" presStyleCnt="8"/>
      <dgm:spPr/>
    </dgm:pt>
    <dgm:pt modelId="{CD0E20C3-978F-4312-AB76-B22BCB35818B}" type="pres">
      <dgm:prSet presAssocID="{F290391E-1DD3-4590-B238-E7F4B1A84D82}" presName="ParentBackground7" presStyleCnt="0"/>
      <dgm:spPr/>
    </dgm:pt>
    <dgm:pt modelId="{7C21509E-D044-41B6-8D73-7C6B75075DC3}" type="pres">
      <dgm:prSet presAssocID="{F290391E-1DD3-4590-B238-E7F4B1A84D82}" presName="ParentBackground" presStyleLbl="fgAcc1" presStyleIdx="1" presStyleCnt="8"/>
      <dgm:spPr/>
      <dgm:t>
        <a:bodyPr/>
        <a:lstStyle/>
        <a:p>
          <a:endParaRPr lang="en-US"/>
        </a:p>
      </dgm:t>
    </dgm:pt>
    <dgm:pt modelId="{510D2E60-245B-4B52-977F-1C83AD79E6D8}" type="pres">
      <dgm:prSet presAssocID="{F290391E-1DD3-4590-B238-E7F4B1A84D82}" presName="Parent7" presStyleLbl="revTx" presStyleIdx="0" presStyleCnt="0">
        <dgm:presLayoutVars>
          <dgm:chMax val="1"/>
          <dgm:chPref val="1"/>
          <dgm:bulletEnabled val="1"/>
        </dgm:presLayoutVars>
      </dgm:prSet>
      <dgm:spPr/>
      <dgm:t>
        <a:bodyPr/>
        <a:lstStyle/>
        <a:p>
          <a:endParaRPr lang="en-US"/>
        </a:p>
      </dgm:t>
    </dgm:pt>
    <dgm:pt modelId="{148659A3-3E38-4824-B6C0-A16B7D89815F}" type="pres">
      <dgm:prSet presAssocID="{A12277FB-2475-471A-A135-1069C7D33FDC}" presName="Accent6" presStyleCnt="0"/>
      <dgm:spPr/>
    </dgm:pt>
    <dgm:pt modelId="{24B94E54-BB42-4F96-AE95-466649228341}" type="pres">
      <dgm:prSet presAssocID="{A12277FB-2475-471A-A135-1069C7D33FDC}" presName="Accent" presStyleLbl="node1" presStyleIdx="2" presStyleCnt="8"/>
      <dgm:spPr/>
    </dgm:pt>
    <dgm:pt modelId="{38DDD09A-F69C-4525-816E-DDA0B3BFEF21}" type="pres">
      <dgm:prSet presAssocID="{A12277FB-2475-471A-A135-1069C7D33FDC}" presName="ParentBackground6" presStyleCnt="0"/>
      <dgm:spPr/>
    </dgm:pt>
    <dgm:pt modelId="{6DDF76D3-E087-4D5A-B910-E6E7F84305B4}" type="pres">
      <dgm:prSet presAssocID="{A12277FB-2475-471A-A135-1069C7D33FDC}" presName="ParentBackground" presStyleLbl="fgAcc1" presStyleIdx="2" presStyleCnt="8"/>
      <dgm:spPr/>
      <dgm:t>
        <a:bodyPr/>
        <a:lstStyle/>
        <a:p>
          <a:endParaRPr lang="en-US"/>
        </a:p>
      </dgm:t>
    </dgm:pt>
    <dgm:pt modelId="{460554CE-42BE-4541-B86B-A512ABC03E28}" type="pres">
      <dgm:prSet presAssocID="{A12277FB-2475-471A-A135-1069C7D33FDC}" presName="Parent6" presStyleLbl="revTx" presStyleIdx="0" presStyleCnt="0">
        <dgm:presLayoutVars>
          <dgm:chMax val="1"/>
          <dgm:chPref val="1"/>
          <dgm:bulletEnabled val="1"/>
        </dgm:presLayoutVars>
      </dgm:prSet>
      <dgm:spPr/>
      <dgm:t>
        <a:bodyPr/>
        <a:lstStyle/>
        <a:p>
          <a:endParaRPr lang="en-US"/>
        </a:p>
      </dgm:t>
    </dgm:pt>
    <dgm:pt modelId="{4440BC4B-8E8E-4700-B272-FDA890B9FB41}" type="pres">
      <dgm:prSet presAssocID="{9A68D520-CB15-406C-8120-45E8AE614F4D}" presName="Accent5" presStyleCnt="0"/>
      <dgm:spPr/>
    </dgm:pt>
    <dgm:pt modelId="{BE647616-EBBE-4476-8246-BC11E6AC5F12}" type="pres">
      <dgm:prSet presAssocID="{9A68D520-CB15-406C-8120-45E8AE614F4D}" presName="Accent" presStyleLbl="node1" presStyleIdx="3" presStyleCnt="8"/>
      <dgm:spPr/>
    </dgm:pt>
    <dgm:pt modelId="{592CEF0B-5FA9-4977-BF39-A4567A0B40AA}" type="pres">
      <dgm:prSet presAssocID="{9A68D520-CB15-406C-8120-45E8AE614F4D}" presName="ParentBackground5" presStyleCnt="0"/>
      <dgm:spPr/>
    </dgm:pt>
    <dgm:pt modelId="{D87C9CE6-10D3-4C61-AEEA-29EF2DFE2C68}" type="pres">
      <dgm:prSet presAssocID="{9A68D520-CB15-406C-8120-45E8AE614F4D}" presName="ParentBackground" presStyleLbl="fgAcc1" presStyleIdx="3" presStyleCnt="8"/>
      <dgm:spPr/>
      <dgm:t>
        <a:bodyPr/>
        <a:lstStyle/>
        <a:p>
          <a:endParaRPr lang="en-US"/>
        </a:p>
      </dgm:t>
    </dgm:pt>
    <dgm:pt modelId="{04416D95-DE2B-4520-B7AD-F1C30ADC1127}" type="pres">
      <dgm:prSet presAssocID="{9A68D520-CB15-406C-8120-45E8AE614F4D}" presName="Parent5" presStyleLbl="revTx" presStyleIdx="0" presStyleCnt="0">
        <dgm:presLayoutVars>
          <dgm:chMax val="1"/>
          <dgm:chPref val="1"/>
          <dgm:bulletEnabled val="1"/>
        </dgm:presLayoutVars>
      </dgm:prSet>
      <dgm:spPr/>
      <dgm:t>
        <a:bodyPr/>
        <a:lstStyle/>
        <a:p>
          <a:endParaRPr lang="en-US"/>
        </a:p>
      </dgm:t>
    </dgm:pt>
    <dgm:pt modelId="{2DCAFE4D-4C55-4019-A754-DE7C79CB210B}" type="pres">
      <dgm:prSet presAssocID="{98A9D6FA-06B0-47FB-9334-E9D7034DC179}" presName="Accent4" presStyleCnt="0"/>
      <dgm:spPr/>
    </dgm:pt>
    <dgm:pt modelId="{A46AC7BF-2E1B-428C-BCF7-136AE97A2E5F}" type="pres">
      <dgm:prSet presAssocID="{98A9D6FA-06B0-47FB-9334-E9D7034DC179}" presName="Accent" presStyleLbl="node1" presStyleIdx="4" presStyleCnt="8"/>
      <dgm:spPr>
        <a:solidFill>
          <a:schemeClr val="accent4"/>
        </a:solidFill>
      </dgm:spPr>
    </dgm:pt>
    <dgm:pt modelId="{4666B491-4B7B-4FB5-87B8-7F49650E26CE}" type="pres">
      <dgm:prSet presAssocID="{98A9D6FA-06B0-47FB-9334-E9D7034DC179}" presName="ParentBackground4" presStyleCnt="0"/>
      <dgm:spPr/>
    </dgm:pt>
    <dgm:pt modelId="{2159E595-71B0-4DB0-98D5-4D22001A0CF0}" type="pres">
      <dgm:prSet presAssocID="{98A9D6FA-06B0-47FB-9334-E9D7034DC179}" presName="ParentBackground" presStyleLbl="fgAcc1" presStyleIdx="4" presStyleCnt="8"/>
      <dgm:spPr/>
      <dgm:t>
        <a:bodyPr/>
        <a:lstStyle/>
        <a:p>
          <a:endParaRPr lang="en-US"/>
        </a:p>
      </dgm:t>
    </dgm:pt>
    <dgm:pt modelId="{520675BD-329A-43BE-A4D9-68F54F6E96D5}" type="pres">
      <dgm:prSet presAssocID="{98A9D6FA-06B0-47FB-9334-E9D7034DC179}" presName="Parent4" presStyleLbl="revTx" presStyleIdx="0" presStyleCnt="0">
        <dgm:presLayoutVars>
          <dgm:chMax val="1"/>
          <dgm:chPref val="1"/>
          <dgm:bulletEnabled val="1"/>
        </dgm:presLayoutVars>
      </dgm:prSet>
      <dgm:spPr/>
      <dgm:t>
        <a:bodyPr/>
        <a:lstStyle/>
        <a:p>
          <a:endParaRPr lang="en-US"/>
        </a:p>
      </dgm:t>
    </dgm:pt>
    <dgm:pt modelId="{AC20E0BF-A3E0-8E42-B9BD-BDDA493E324C}" type="pres">
      <dgm:prSet presAssocID="{2F6D040A-0623-FC4B-9DF3-4BBD30D08787}" presName="Accent3" presStyleCnt="0"/>
      <dgm:spPr/>
    </dgm:pt>
    <dgm:pt modelId="{E819B478-07F2-C349-834F-B9B8BB076B25}" type="pres">
      <dgm:prSet presAssocID="{2F6D040A-0623-FC4B-9DF3-4BBD30D08787}" presName="Accent" presStyleLbl="node1" presStyleIdx="5" presStyleCnt="8"/>
      <dgm:spPr/>
    </dgm:pt>
    <dgm:pt modelId="{F9BB191F-16E7-804E-9CBD-68ED6C7064CC}" type="pres">
      <dgm:prSet presAssocID="{2F6D040A-0623-FC4B-9DF3-4BBD30D08787}" presName="ParentBackground3" presStyleCnt="0"/>
      <dgm:spPr/>
    </dgm:pt>
    <dgm:pt modelId="{3D213577-8F07-9144-8508-0D1FC7A2EDA7}" type="pres">
      <dgm:prSet presAssocID="{2F6D040A-0623-FC4B-9DF3-4BBD30D08787}" presName="ParentBackground" presStyleLbl="fgAcc1" presStyleIdx="5" presStyleCnt="8"/>
      <dgm:spPr/>
      <dgm:t>
        <a:bodyPr/>
        <a:lstStyle/>
        <a:p>
          <a:endParaRPr lang="en-GB"/>
        </a:p>
      </dgm:t>
    </dgm:pt>
    <dgm:pt modelId="{5F26E58B-629D-5C46-A682-748E33C3F82C}" type="pres">
      <dgm:prSet presAssocID="{2F6D040A-0623-FC4B-9DF3-4BBD30D08787}" presName="Parent3" presStyleLbl="revTx" presStyleIdx="0" presStyleCnt="0">
        <dgm:presLayoutVars>
          <dgm:chMax val="1"/>
          <dgm:chPref val="1"/>
          <dgm:bulletEnabled val="1"/>
        </dgm:presLayoutVars>
      </dgm:prSet>
      <dgm:spPr/>
      <dgm:t>
        <a:bodyPr/>
        <a:lstStyle/>
        <a:p>
          <a:endParaRPr lang="en-GB"/>
        </a:p>
      </dgm:t>
    </dgm:pt>
    <dgm:pt modelId="{09DCD9C7-68B9-4E17-AB0F-5A6A6997E4EB}" type="pres">
      <dgm:prSet presAssocID="{675AAF49-DA3E-4DCE-8A2C-C73A2F6110A1}" presName="Accent2" presStyleCnt="0"/>
      <dgm:spPr/>
    </dgm:pt>
    <dgm:pt modelId="{EEBA9F38-6742-4076-A900-77979005F5F8}" type="pres">
      <dgm:prSet presAssocID="{675AAF49-DA3E-4DCE-8A2C-C73A2F6110A1}" presName="Accent" presStyleLbl="node1" presStyleIdx="6" presStyleCnt="8"/>
      <dgm:spPr/>
    </dgm:pt>
    <dgm:pt modelId="{1AFF828F-92A2-4CDE-8088-99BBE63C3BAB}" type="pres">
      <dgm:prSet presAssocID="{675AAF49-DA3E-4DCE-8A2C-C73A2F6110A1}" presName="ParentBackground2" presStyleCnt="0"/>
      <dgm:spPr/>
    </dgm:pt>
    <dgm:pt modelId="{24D70777-97CF-4754-A22B-E34A047F18FD}" type="pres">
      <dgm:prSet presAssocID="{675AAF49-DA3E-4DCE-8A2C-C73A2F6110A1}" presName="ParentBackground" presStyleLbl="fgAcc1" presStyleIdx="6" presStyleCnt="8"/>
      <dgm:spPr/>
      <dgm:t>
        <a:bodyPr/>
        <a:lstStyle/>
        <a:p>
          <a:endParaRPr lang="en-US"/>
        </a:p>
      </dgm:t>
    </dgm:pt>
    <dgm:pt modelId="{C5A04951-C659-4A0C-8635-8C07B34E65CE}" type="pres">
      <dgm:prSet presAssocID="{675AAF49-DA3E-4DCE-8A2C-C73A2F6110A1}" presName="Parent2" presStyleLbl="revTx" presStyleIdx="0" presStyleCnt="0">
        <dgm:presLayoutVars>
          <dgm:chMax val="1"/>
          <dgm:chPref val="1"/>
          <dgm:bulletEnabled val="1"/>
        </dgm:presLayoutVars>
      </dgm:prSet>
      <dgm:spPr/>
      <dgm:t>
        <a:bodyPr/>
        <a:lstStyle/>
        <a:p>
          <a:endParaRPr lang="en-US"/>
        </a:p>
      </dgm:t>
    </dgm:pt>
    <dgm:pt modelId="{EEB41A5A-F29E-4C41-8A97-D3CB9AECDD76}" type="pres">
      <dgm:prSet presAssocID="{F3532CCE-5AAD-4200-B134-C9ADBD7467FB}" presName="Accent1" presStyleCnt="0"/>
      <dgm:spPr/>
    </dgm:pt>
    <dgm:pt modelId="{7AFD72E3-3273-4320-A1DD-897034D36626}" type="pres">
      <dgm:prSet presAssocID="{F3532CCE-5AAD-4200-B134-C9ADBD7467FB}" presName="Accent" presStyleLbl="node1" presStyleIdx="7" presStyleCnt="8"/>
      <dgm:spPr/>
    </dgm:pt>
    <dgm:pt modelId="{FDDCFE44-D5DB-40B0-8912-6B38FE71A929}" type="pres">
      <dgm:prSet presAssocID="{F3532CCE-5AAD-4200-B134-C9ADBD7467FB}" presName="ParentBackground1" presStyleCnt="0"/>
      <dgm:spPr/>
    </dgm:pt>
    <dgm:pt modelId="{EC28442F-CBF6-4ED3-B3C4-3CCFFDE26CFD}" type="pres">
      <dgm:prSet presAssocID="{F3532CCE-5AAD-4200-B134-C9ADBD7467FB}" presName="ParentBackground" presStyleLbl="fgAcc1" presStyleIdx="7" presStyleCnt="8"/>
      <dgm:spPr/>
      <dgm:t>
        <a:bodyPr/>
        <a:lstStyle/>
        <a:p>
          <a:endParaRPr lang="en-US"/>
        </a:p>
      </dgm:t>
    </dgm:pt>
    <dgm:pt modelId="{4B258562-39D2-410D-87B9-0D4B06773655}" type="pres">
      <dgm:prSet presAssocID="{F3532CCE-5AAD-4200-B134-C9ADBD7467FB}" presName="Parent1" presStyleLbl="revTx" presStyleIdx="0" presStyleCnt="0">
        <dgm:presLayoutVars>
          <dgm:chMax val="1"/>
          <dgm:chPref val="1"/>
          <dgm:bulletEnabled val="1"/>
        </dgm:presLayoutVars>
      </dgm:prSet>
      <dgm:spPr/>
      <dgm:t>
        <a:bodyPr/>
        <a:lstStyle/>
        <a:p>
          <a:endParaRPr lang="en-US"/>
        </a:p>
      </dgm:t>
    </dgm:pt>
  </dgm:ptLst>
  <dgm:cxnLst>
    <dgm:cxn modelId="{9D5E2FFC-3E98-41E1-BD3B-D2F8DDE634B3}" type="presOf" srcId="{154B573A-3183-46AD-B643-9655BBC2AE2F}" destId="{ED9594DF-1AB4-43F6-9CB6-660681888759}" srcOrd="1" destOrd="0" presId="urn:microsoft.com/office/officeart/2011/layout/CircleProcess"/>
    <dgm:cxn modelId="{30FC1E0B-99BA-4040-A6B7-86DB0E0CD7BA}" type="presOf" srcId="{98A9D6FA-06B0-47FB-9334-E9D7034DC179}" destId="{2159E595-71B0-4DB0-98D5-4D22001A0CF0}" srcOrd="0" destOrd="0" presId="urn:microsoft.com/office/officeart/2011/layout/CircleProcess"/>
    <dgm:cxn modelId="{93E65ED8-FA91-4532-AD31-F432239CEB75}" type="presOf" srcId="{F290391E-1DD3-4590-B238-E7F4B1A84D82}" destId="{7C21509E-D044-41B6-8D73-7C6B75075DC3}" srcOrd="0" destOrd="0" presId="urn:microsoft.com/office/officeart/2011/layout/CircleProcess"/>
    <dgm:cxn modelId="{6CBCDCE2-9DFA-4CFC-B13F-2A88E0469CC0}" type="presOf" srcId="{9A68D520-CB15-406C-8120-45E8AE614F4D}" destId="{04416D95-DE2B-4520-B7AD-F1C30ADC1127}" srcOrd="1" destOrd="0" presId="urn:microsoft.com/office/officeart/2011/layout/CircleProcess"/>
    <dgm:cxn modelId="{9C9749E4-CED0-4BDE-8230-B53F4EB4A49F}" srcId="{200B7F6B-8D7D-4E95-AF73-6D9CD49BFCFE}" destId="{675AAF49-DA3E-4DCE-8A2C-C73A2F6110A1}" srcOrd="1" destOrd="0" parTransId="{1CEF5BFD-ECB5-4DE9-95B7-B50454570268}" sibTransId="{72959EB8-A85D-4320-8DEE-2757B3BDA299}"/>
    <dgm:cxn modelId="{DAFA997E-8004-4A2B-BF64-58D9107CBB12}" type="presOf" srcId="{9A68D520-CB15-406C-8120-45E8AE614F4D}" destId="{D87C9CE6-10D3-4C61-AEEA-29EF2DFE2C68}" srcOrd="0" destOrd="0" presId="urn:microsoft.com/office/officeart/2011/layout/CircleProcess"/>
    <dgm:cxn modelId="{201E40A7-6D42-4998-950E-E2AE16C039D4}" type="presOf" srcId="{675AAF49-DA3E-4DCE-8A2C-C73A2F6110A1}" destId="{C5A04951-C659-4A0C-8635-8C07B34E65CE}" srcOrd="1" destOrd="0" presId="urn:microsoft.com/office/officeart/2011/layout/CircleProcess"/>
    <dgm:cxn modelId="{C5424736-110F-544E-A2FB-910FC1189BD4}" type="presOf" srcId="{2F6D040A-0623-FC4B-9DF3-4BBD30D08787}" destId="{3D213577-8F07-9144-8508-0D1FC7A2EDA7}" srcOrd="0" destOrd="0" presId="urn:microsoft.com/office/officeart/2011/layout/CircleProcess"/>
    <dgm:cxn modelId="{8CFFF7D8-DA18-4FE2-A196-AE6135823EC9}" srcId="{200B7F6B-8D7D-4E95-AF73-6D9CD49BFCFE}" destId="{9A68D520-CB15-406C-8120-45E8AE614F4D}" srcOrd="4" destOrd="0" parTransId="{88FE05FD-7379-4F91-B68A-2EF56B098EA1}" sibTransId="{7587840C-50B8-48C9-8299-D927AE396829}"/>
    <dgm:cxn modelId="{C9185D46-CC8F-4857-9589-EA5218B6B9CC}" type="presOf" srcId="{154B573A-3183-46AD-B643-9655BBC2AE2F}" destId="{210DE3CC-6559-4AA7-BCB7-FE7A7011A107}" srcOrd="0" destOrd="0" presId="urn:microsoft.com/office/officeart/2011/layout/CircleProcess"/>
    <dgm:cxn modelId="{614A5954-5B82-4FE7-BECC-11641E6A34D3}" srcId="{200B7F6B-8D7D-4E95-AF73-6D9CD49BFCFE}" destId="{F290391E-1DD3-4590-B238-E7F4B1A84D82}" srcOrd="6" destOrd="0" parTransId="{26001C23-2BA6-41F4-ACAD-F067BD58A536}" sibTransId="{53AABDA9-82D4-43C1-98D0-5C88A5AC3415}"/>
    <dgm:cxn modelId="{49C0FF84-6246-46E6-BFB2-E4DAB4C7CD2A}" srcId="{200B7F6B-8D7D-4E95-AF73-6D9CD49BFCFE}" destId="{154B573A-3183-46AD-B643-9655BBC2AE2F}" srcOrd="7" destOrd="0" parTransId="{DBADB240-2694-4AA6-8746-E988E626CFDF}" sibTransId="{A74B06BC-BE7B-4B05-A2BF-F772CC8CF8D8}"/>
    <dgm:cxn modelId="{E3BE7146-77CA-42A9-8914-839BB6710435}" type="presOf" srcId="{98A9D6FA-06B0-47FB-9334-E9D7034DC179}" destId="{520675BD-329A-43BE-A4D9-68F54F6E96D5}" srcOrd="1" destOrd="0" presId="urn:microsoft.com/office/officeart/2011/layout/CircleProcess"/>
    <dgm:cxn modelId="{D56B3B65-832E-4486-8E5A-AE00C38A6416}" type="presOf" srcId="{A12277FB-2475-471A-A135-1069C7D33FDC}" destId="{6DDF76D3-E087-4D5A-B910-E6E7F84305B4}" srcOrd="0" destOrd="0" presId="urn:microsoft.com/office/officeart/2011/layout/CircleProcess"/>
    <dgm:cxn modelId="{07BFC18A-5176-4551-ACFB-5AF8C20198BC}" srcId="{200B7F6B-8D7D-4E95-AF73-6D9CD49BFCFE}" destId="{F3532CCE-5AAD-4200-B134-C9ADBD7467FB}" srcOrd="0" destOrd="0" parTransId="{07B3AF58-FC7B-4F2A-A4CA-7EF73760558A}" sibTransId="{0DFFD95E-5B8D-4B34-A8BF-C5463D46C7B4}"/>
    <dgm:cxn modelId="{113AE68B-BBE0-F24C-AAD6-F6F4B961E193}" srcId="{200B7F6B-8D7D-4E95-AF73-6D9CD49BFCFE}" destId="{2F6D040A-0623-FC4B-9DF3-4BBD30D08787}" srcOrd="2" destOrd="0" parTransId="{10A9A8A0-D76A-8146-AA69-98C41AB0D058}" sibTransId="{7A286BEF-BD18-C94B-9F90-2B2C27CFAB2E}"/>
    <dgm:cxn modelId="{58E07DB3-43FA-4DA9-95C3-4357BD0C26FF}" type="presOf" srcId="{A12277FB-2475-471A-A135-1069C7D33FDC}" destId="{460554CE-42BE-4541-B86B-A512ABC03E28}" srcOrd="1" destOrd="0" presId="urn:microsoft.com/office/officeart/2011/layout/CircleProcess"/>
    <dgm:cxn modelId="{70EEAA25-F9B6-4607-AF93-1A9D1A460542}" type="presOf" srcId="{F290391E-1DD3-4590-B238-E7F4B1A84D82}" destId="{510D2E60-245B-4B52-977F-1C83AD79E6D8}" srcOrd="1" destOrd="0" presId="urn:microsoft.com/office/officeart/2011/layout/CircleProcess"/>
    <dgm:cxn modelId="{BE87CF5A-83F3-9743-887C-896A2C98A1EE}" type="presOf" srcId="{2F6D040A-0623-FC4B-9DF3-4BBD30D08787}" destId="{5F26E58B-629D-5C46-A682-748E33C3F82C}" srcOrd="1" destOrd="0" presId="urn:microsoft.com/office/officeart/2011/layout/CircleProcess"/>
    <dgm:cxn modelId="{1A5237B7-B22B-4B3D-8849-FA2FCA84C3F9}" type="presOf" srcId="{F3532CCE-5AAD-4200-B134-C9ADBD7467FB}" destId="{4B258562-39D2-410D-87B9-0D4B06773655}" srcOrd="1" destOrd="0" presId="urn:microsoft.com/office/officeart/2011/layout/CircleProcess"/>
    <dgm:cxn modelId="{287F671D-9914-4E64-9BAF-8FE9CD7FCEBD}" type="presOf" srcId="{675AAF49-DA3E-4DCE-8A2C-C73A2F6110A1}" destId="{24D70777-97CF-4754-A22B-E34A047F18FD}" srcOrd="0" destOrd="0" presId="urn:microsoft.com/office/officeart/2011/layout/CircleProcess"/>
    <dgm:cxn modelId="{627D2D13-BFFC-4F1D-8C69-485084FD8C65}" type="presOf" srcId="{200B7F6B-8D7D-4E95-AF73-6D9CD49BFCFE}" destId="{30DC0B95-259D-4170-A175-AFEB112AEB40}" srcOrd="0" destOrd="0" presId="urn:microsoft.com/office/officeart/2011/layout/CircleProcess"/>
    <dgm:cxn modelId="{6076B1AE-2897-4B6B-93A1-2B0B6AC19655}" type="presOf" srcId="{F3532CCE-5AAD-4200-B134-C9ADBD7467FB}" destId="{EC28442F-CBF6-4ED3-B3C4-3CCFFDE26CFD}" srcOrd="0" destOrd="0" presId="urn:microsoft.com/office/officeart/2011/layout/CircleProcess"/>
    <dgm:cxn modelId="{DDD082D3-23F8-4812-8A0C-79AB0F1F2CBC}" srcId="{200B7F6B-8D7D-4E95-AF73-6D9CD49BFCFE}" destId="{98A9D6FA-06B0-47FB-9334-E9D7034DC179}" srcOrd="3" destOrd="0" parTransId="{BC92502B-CA55-468C-AF61-F9412AA1266F}" sibTransId="{59A14CF5-D8DB-4E2B-BFBE-CD30F00E94C7}"/>
    <dgm:cxn modelId="{260DC40B-0964-4566-BE0E-7F6EA075710C}" srcId="{200B7F6B-8D7D-4E95-AF73-6D9CD49BFCFE}" destId="{A12277FB-2475-471A-A135-1069C7D33FDC}" srcOrd="5" destOrd="0" parTransId="{DF5030C9-7338-4584-A326-CD74CD980A65}" sibTransId="{21C60A96-E12A-4EC4-B9BB-CEBF27F39549}"/>
    <dgm:cxn modelId="{666B0BA5-73CD-443A-ACC2-1029B32DCCE2}" type="presParOf" srcId="{30DC0B95-259D-4170-A175-AFEB112AEB40}" destId="{CA39F0FE-7C27-4DC9-A127-D442CF1995B1}" srcOrd="0" destOrd="0" presId="urn:microsoft.com/office/officeart/2011/layout/CircleProcess"/>
    <dgm:cxn modelId="{C025D1CF-C684-402B-A29A-8D5E62EABCC5}" type="presParOf" srcId="{CA39F0FE-7C27-4DC9-A127-D442CF1995B1}" destId="{30292E88-8821-4DC0-A75E-FAA49EA8BBB0}" srcOrd="0" destOrd="0" presId="urn:microsoft.com/office/officeart/2011/layout/CircleProcess"/>
    <dgm:cxn modelId="{6A1FE680-826E-4FD4-A1DB-CDD941E90387}" type="presParOf" srcId="{30DC0B95-259D-4170-A175-AFEB112AEB40}" destId="{A6ED8D87-B750-4DC9-A4B9-7694757ED2E1}" srcOrd="1" destOrd="0" presId="urn:microsoft.com/office/officeart/2011/layout/CircleProcess"/>
    <dgm:cxn modelId="{5B396395-DEFD-434E-9C35-B06DF95AACB3}" type="presParOf" srcId="{A6ED8D87-B750-4DC9-A4B9-7694757ED2E1}" destId="{210DE3CC-6559-4AA7-BCB7-FE7A7011A107}" srcOrd="0" destOrd="0" presId="urn:microsoft.com/office/officeart/2011/layout/CircleProcess"/>
    <dgm:cxn modelId="{2440C559-0292-4E55-8F95-407F14E146F0}" type="presParOf" srcId="{30DC0B95-259D-4170-A175-AFEB112AEB40}" destId="{ED9594DF-1AB4-43F6-9CB6-660681888759}" srcOrd="2" destOrd="0" presId="urn:microsoft.com/office/officeart/2011/layout/CircleProcess"/>
    <dgm:cxn modelId="{585A8FC4-55A9-4AFF-8C4E-A8415BF9A370}" type="presParOf" srcId="{30DC0B95-259D-4170-A175-AFEB112AEB40}" destId="{D9A379D4-AA5B-4182-A1BE-8F61E36C85F6}" srcOrd="3" destOrd="0" presId="urn:microsoft.com/office/officeart/2011/layout/CircleProcess"/>
    <dgm:cxn modelId="{EF2B2298-1405-48B1-B98E-65EA634AD4A0}" type="presParOf" srcId="{D9A379D4-AA5B-4182-A1BE-8F61E36C85F6}" destId="{7DD2D3F0-B0C1-4A7F-AB81-C5B279F9E3EE}" srcOrd="0" destOrd="0" presId="urn:microsoft.com/office/officeart/2011/layout/CircleProcess"/>
    <dgm:cxn modelId="{98C57089-CBE6-460C-8697-D57369C61F20}" type="presParOf" srcId="{30DC0B95-259D-4170-A175-AFEB112AEB40}" destId="{CD0E20C3-978F-4312-AB76-B22BCB35818B}" srcOrd="4" destOrd="0" presId="urn:microsoft.com/office/officeart/2011/layout/CircleProcess"/>
    <dgm:cxn modelId="{AC659179-0D3C-4260-9795-FA0FB99ABB3C}" type="presParOf" srcId="{CD0E20C3-978F-4312-AB76-B22BCB35818B}" destId="{7C21509E-D044-41B6-8D73-7C6B75075DC3}" srcOrd="0" destOrd="0" presId="urn:microsoft.com/office/officeart/2011/layout/CircleProcess"/>
    <dgm:cxn modelId="{1700955B-1FA0-49B6-A56F-6C96003AC7F2}" type="presParOf" srcId="{30DC0B95-259D-4170-A175-AFEB112AEB40}" destId="{510D2E60-245B-4B52-977F-1C83AD79E6D8}" srcOrd="5" destOrd="0" presId="urn:microsoft.com/office/officeart/2011/layout/CircleProcess"/>
    <dgm:cxn modelId="{2499A477-8F05-4A75-98EE-CDA2D1F40752}" type="presParOf" srcId="{30DC0B95-259D-4170-A175-AFEB112AEB40}" destId="{148659A3-3E38-4824-B6C0-A16B7D89815F}" srcOrd="6" destOrd="0" presId="urn:microsoft.com/office/officeart/2011/layout/CircleProcess"/>
    <dgm:cxn modelId="{F5F25B7B-54EF-48F7-AD0E-5B38DBF2C88D}" type="presParOf" srcId="{148659A3-3E38-4824-B6C0-A16B7D89815F}" destId="{24B94E54-BB42-4F96-AE95-466649228341}" srcOrd="0" destOrd="0" presId="urn:microsoft.com/office/officeart/2011/layout/CircleProcess"/>
    <dgm:cxn modelId="{E29F47D5-90DA-4A45-A27A-D132B2F37608}" type="presParOf" srcId="{30DC0B95-259D-4170-A175-AFEB112AEB40}" destId="{38DDD09A-F69C-4525-816E-DDA0B3BFEF21}" srcOrd="7" destOrd="0" presId="urn:microsoft.com/office/officeart/2011/layout/CircleProcess"/>
    <dgm:cxn modelId="{D7CC0E8C-B549-4647-8D0F-12D8C8BFF261}" type="presParOf" srcId="{38DDD09A-F69C-4525-816E-DDA0B3BFEF21}" destId="{6DDF76D3-E087-4D5A-B910-E6E7F84305B4}" srcOrd="0" destOrd="0" presId="urn:microsoft.com/office/officeart/2011/layout/CircleProcess"/>
    <dgm:cxn modelId="{B0B5BE4F-4991-4AF7-AB5F-87DC682B0E2A}" type="presParOf" srcId="{30DC0B95-259D-4170-A175-AFEB112AEB40}" destId="{460554CE-42BE-4541-B86B-A512ABC03E28}" srcOrd="8" destOrd="0" presId="urn:microsoft.com/office/officeart/2011/layout/CircleProcess"/>
    <dgm:cxn modelId="{A281FFCF-B991-4F3D-A3E2-16B948060009}" type="presParOf" srcId="{30DC0B95-259D-4170-A175-AFEB112AEB40}" destId="{4440BC4B-8E8E-4700-B272-FDA890B9FB41}" srcOrd="9" destOrd="0" presId="urn:microsoft.com/office/officeart/2011/layout/CircleProcess"/>
    <dgm:cxn modelId="{BD8B029F-FAAA-4714-ADE7-E220AE0E59AF}" type="presParOf" srcId="{4440BC4B-8E8E-4700-B272-FDA890B9FB41}" destId="{BE647616-EBBE-4476-8246-BC11E6AC5F12}" srcOrd="0" destOrd="0" presId="urn:microsoft.com/office/officeart/2011/layout/CircleProcess"/>
    <dgm:cxn modelId="{F9D79BE7-6E4C-48B3-A6C3-D0E5E8328EAB}" type="presParOf" srcId="{30DC0B95-259D-4170-A175-AFEB112AEB40}" destId="{592CEF0B-5FA9-4977-BF39-A4567A0B40AA}" srcOrd="10" destOrd="0" presId="urn:microsoft.com/office/officeart/2011/layout/CircleProcess"/>
    <dgm:cxn modelId="{F5F0FC09-3C90-47DB-8738-4C26D7C48FDC}" type="presParOf" srcId="{592CEF0B-5FA9-4977-BF39-A4567A0B40AA}" destId="{D87C9CE6-10D3-4C61-AEEA-29EF2DFE2C68}" srcOrd="0" destOrd="0" presId="urn:microsoft.com/office/officeart/2011/layout/CircleProcess"/>
    <dgm:cxn modelId="{583F179C-581A-4F6B-AFA0-62A69FB66B26}" type="presParOf" srcId="{30DC0B95-259D-4170-A175-AFEB112AEB40}" destId="{04416D95-DE2B-4520-B7AD-F1C30ADC1127}" srcOrd="11" destOrd="0" presId="urn:microsoft.com/office/officeart/2011/layout/CircleProcess"/>
    <dgm:cxn modelId="{19010E16-455D-448D-A06A-AFEF1E2F0AD3}" type="presParOf" srcId="{30DC0B95-259D-4170-A175-AFEB112AEB40}" destId="{2DCAFE4D-4C55-4019-A754-DE7C79CB210B}" srcOrd="12" destOrd="0" presId="urn:microsoft.com/office/officeart/2011/layout/CircleProcess"/>
    <dgm:cxn modelId="{E14BFB8C-0449-44E5-8E6C-1A0B8B593E9E}" type="presParOf" srcId="{2DCAFE4D-4C55-4019-A754-DE7C79CB210B}" destId="{A46AC7BF-2E1B-428C-BCF7-136AE97A2E5F}" srcOrd="0" destOrd="0" presId="urn:microsoft.com/office/officeart/2011/layout/CircleProcess"/>
    <dgm:cxn modelId="{3EA10953-62C4-4CF2-80D9-33B93D8AEC93}" type="presParOf" srcId="{30DC0B95-259D-4170-A175-AFEB112AEB40}" destId="{4666B491-4B7B-4FB5-87B8-7F49650E26CE}" srcOrd="13" destOrd="0" presId="urn:microsoft.com/office/officeart/2011/layout/CircleProcess"/>
    <dgm:cxn modelId="{EDCE3A32-1FEE-4AFF-A024-A36DAC9067BE}" type="presParOf" srcId="{4666B491-4B7B-4FB5-87B8-7F49650E26CE}" destId="{2159E595-71B0-4DB0-98D5-4D22001A0CF0}" srcOrd="0" destOrd="0" presId="urn:microsoft.com/office/officeart/2011/layout/CircleProcess"/>
    <dgm:cxn modelId="{39BDB2A4-DF48-4771-802A-51048D58A1D1}" type="presParOf" srcId="{30DC0B95-259D-4170-A175-AFEB112AEB40}" destId="{520675BD-329A-43BE-A4D9-68F54F6E96D5}" srcOrd="14" destOrd="0" presId="urn:microsoft.com/office/officeart/2011/layout/CircleProcess"/>
    <dgm:cxn modelId="{53B8C299-71F7-CB4B-A0C8-03E81C7BD2B0}" type="presParOf" srcId="{30DC0B95-259D-4170-A175-AFEB112AEB40}" destId="{AC20E0BF-A3E0-8E42-B9BD-BDDA493E324C}" srcOrd="15" destOrd="0" presId="urn:microsoft.com/office/officeart/2011/layout/CircleProcess"/>
    <dgm:cxn modelId="{2D239348-E30A-B74B-84A0-7C384C42CC91}" type="presParOf" srcId="{AC20E0BF-A3E0-8E42-B9BD-BDDA493E324C}" destId="{E819B478-07F2-C349-834F-B9B8BB076B25}" srcOrd="0" destOrd="0" presId="urn:microsoft.com/office/officeart/2011/layout/CircleProcess"/>
    <dgm:cxn modelId="{DA94A526-1BA1-F646-88C5-BD4D0CEDDC1A}" type="presParOf" srcId="{30DC0B95-259D-4170-A175-AFEB112AEB40}" destId="{F9BB191F-16E7-804E-9CBD-68ED6C7064CC}" srcOrd="16" destOrd="0" presId="urn:microsoft.com/office/officeart/2011/layout/CircleProcess"/>
    <dgm:cxn modelId="{705E861F-6209-7E45-ABE3-9A48940720C5}" type="presParOf" srcId="{F9BB191F-16E7-804E-9CBD-68ED6C7064CC}" destId="{3D213577-8F07-9144-8508-0D1FC7A2EDA7}" srcOrd="0" destOrd="0" presId="urn:microsoft.com/office/officeart/2011/layout/CircleProcess"/>
    <dgm:cxn modelId="{BBD870AB-D451-4740-B403-8F76531597A6}" type="presParOf" srcId="{30DC0B95-259D-4170-A175-AFEB112AEB40}" destId="{5F26E58B-629D-5C46-A682-748E33C3F82C}" srcOrd="17" destOrd="0" presId="urn:microsoft.com/office/officeart/2011/layout/CircleProcess"/>
    <dgm:cxn modelId="{30CDA686-8A15-43CF-BEEF-30ED117F934A}" type="presParOf" srcId="{30DC0B95-259D-4170-A175-AFEB112AEB40}" destId="{09DCD9C7-68B9-4E17-AB0F-5A6A6997E4EB}" srcOrd="18" destOrd="0" presId="urn:microsoft.com/office/officeart/2011/layout/CircleProcess"/>
    <dgm:cxn modelId="{A64CC486-E295-42C3-BA4C-E9A9255D980A}" type="presParOf" srcId="{09DCD9C7-68B9-4E17-AB0F-5A6A6997E4EB}" destId="{EEBA9F38-6742-4076-A900-77979005F5F8}" srcOrd="0" destOrd="0" presId="urn:microsoft.com/office/officeart/2011/layout/CircleProcess"/>
    <dgm:cxn modelId="{42940C78-A420-403E-B913-525108A709B2}" type="presParOf" srcId="{30DC0B95-259D-4170-A175-AFEB112AEB40}" destId="{1AFF828F-92A2-4CDE-8088-99BBE63C3BAB}" srcOrd="19" destOrd="0" presId="urn:microsoft.com/office/officeart/2011/layout/CircleProcess"/>
    <dgm:cxn modelId="{BF2EF085-E66B-4622-8829-F871F33DE345}" type="presParOf" srcId="{1AFF828F-92A2-4CDE-8088-99BBE63C3BAB}" destId="{24D70777-97CF-4754-A22B-E34A047F18FD}" srcOrd="0" destOrd="0" presId="urn:microsoft.com/office/officeart/2011/layout/CircleProcess"/>
    <dgm:cxn modelId="{56F37D62-DF8A-46EC-A6DE-D40F2598357E}" type="presParOf" srcId="{30DC0B95-259D-4170-A175-AFEB112AEB40}" destId="{C5A04951-C659-4A0C-8635-8C07B34E65CE}" srcOrd="20" destOrd="0" presId="urn:microsoft.com/office/officeart/2011/layout/CircleProcess"/>
    <dgm:cxn modelId="{52C80021-1BCA-4D4B-A8F3-E6D2B42B609B}" type="presParOf" srcId="{30DC0B95-259D-4170-A175-AFEB112AEB40}" destId="{EEB41A5A-F29E-4C41-8A97-D3CB9AECDD76}" srcOrd="21" destOrd="0" presId="urn:microsoft.com/office/officeart/2011/layout/CircleProcess"/>
    <dgm:cxn modelId="{BD955F8B-5717-4C19-88BA-421F10C16CAB}" type="presParOf" srcId="{EEB41A5A-F29E-4C41-8A97-D3CB9AECDD76}" destId="{7AFD72E3-3273-4320-A1DD-897034D36626}" srcOrd="0" destOrd="0" presId="urn:microsoft.com/office/officeart/2011/layout/CircleProcess"/>
    <dgm:cxn modelId="{135F48B4-A572-4A0D-8C27-17FE03F6ED3B}" type="presParOf" srcId="{30DC0B95-259D-4170-A175-AFEB112AEB40}" destId="{FDDCFE44-D5DB-40B0-8912-6B38FE71A929}" srcOrd="22" destOrd="0" presId="urn:microsoft.com/office/officeart/2011/layout/CircleProcess"/>
    <dgm:cxn modelId="{34844D46-A1D9-43FA-A668-94262A507910}" type="presParOf" srcId="{FDDCFE44-D5DB-40B0-8912-6B38FE71A929}" destId="{EC28442F-CBF6-4ED3-B3C4-3CCFFDE26CFD}" srcOrd="0" destOrd="0" presId="urn:microsoft.com/office/officeart/2011/layout/CircleProcess"/>
    <dgm:cxn modelId="{45561BCC-2681-440F-8F14-7940A05A2053}" type="presParOf" srcId="{30DC0B95-259D-4170-A175-AFEB112AEB40}" destId="{4B258562-39D2-410D-87B9-0D4B06773655}" srcOrd="23" destOrd="0" presId="urn:microsoft.com/office/officeart/2011/layout/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200B7F6B-8D7D-4E95-AF73-6D9CD49BFCFE}" type="doc">
      <dgm:prSet loTypeId="urn:microsoft.com/office/officeart/2011/layout/CircleProcess" loCatId="process" qsTypeId="urn:microsoft.com/office/officeart/2005/8/quickstyle/simple1" qsCatId="simple" csTypeId="urn:microsoft.com/office/officeart/2005/8/colors/accent0_3" csCatId="mainScheme" phldr="1"/>
      <dgm:spPr/>
    </dgm:pt>
    <dgm:pt modelId="{F3532CCE-5AAD-4200-B134-C9ADBD7467FB}">
      <dgm:prSet phldrT="[Text]"/>
      <dgm:spPr/>
      <dgm:t>
        <a:bodyPr/>
        <a:lstStyle/>
        <a:p>
          <a:r>
            <a:rPr lang="en-US" b="1" dirty="0"/>
            <a:t>Project creation </a:t>
          </a:r>
          <a:r>
            <a:rPr lang="en-US" dirty="0"/>
            <a:t>(son-project)</a:t>
          </a:r>
        </a:p>
      </dgm:t>
    </dgm:pt>
    <dgm:pt modelId="{07B3AF58-FC7B-4F2A-A4CA-7EF73760558A}" type="parTrans" cxnId="{07BFC18A-5176-4551-ACFB-5AF8C20198BC}">
      <dgm:prSet/>
      <dgm:spPr/>
      <dgm:t>
        <a:bodyPr/>
        <a:lstStyle/>
        <a:p>
          <a:endParaRPr lang="en-US"/>
        </a:p>
      </dgm:t>
    </dgm:pt>
    <dgm:pt modelId="{0DFFD95E-5B8D-4B34-A8BF-C5463D46C7B4}" type="sibTrans" cxnId="{07BFC18A-5176-4551-ACFB-5AF8C20198BC}">
      <dgm:prSet/>
      <dgm:spPr/>
      <dgm:t>
        <a:bodyPr/>
        <a:lstStyle/>
        <a:p>
          <a:endParaRPr lang="en-US"/>
        </a:p>
      </dgm:t>
    </dgm:pt>
    <dgm:pt modelId="{9A68D520-CB15-406C-8120-45E8AE614F4D}">
      <dgm:prSet phldrT="[Text]"/>
      <dgm:spPr/>
      <dgm:t>
        <a:bodyPr/>
        <a:lstStyle/>
        <a:p>
          <a:r>
            <a:rPr lang="en-US" b="1" dirty="0"/>
            <a:t>Uploading</a:t>
          </a:r>
          <a:r>
            <a:rPr lang="en-US" dirty="0"/>
            <a:t> (</a:t>
          </a:r>
          <a:r>
            <a:rPr lang="en-US" dirty="0" smtClean="0"/>
            <a:t>son-access)</a:t>
          </a:r>
          <a:endParaRPr lang="en-US" dirty="0"/>
        </a:p>
      </dgm:t>
    </dgm:pt>
    <dgm:pt modelId="{88FE05FD-7379-4F91-B68A-2EF56B098EA1}" type="parTrans" cxnId="{8CFFF7D8-DA18-4FE2-A196-AE6135823EC9}">
      <dgm:prSet/>
      <dgm:spPr/>
      <dgm:t>
        <a:bodyPr/>
        <a:lstStyle/>
        <a:p>
          <a:endParaRPr lang="en-US"/>
        </a:p>
      </dgm:t>
    </dgm:pt>
    <dgm:pt modelId="{7587840C-50B8-48C9-8299-D927AE396829}" type="sibTrans" cxnId="{8CFFF7D8-DA18-4FE2-A196-AE6135823EC9}">
      <dgm:prSet/>
      <dgm:spPr/>
      <dgm:t>
        <a:bodyPr/>
        <a:lstStyle/>
        <a:p>
          <a:endParaRPr lang="en-US"/>
        </a:p>
      </dgm:t>
    </dgm:pt>
    <dgm:pt modelId="{A12277FB-2475-471A-A135-1069C7D33FDC}">
      <dgm:prSet phldrT="[Text]"/>
      <dgm:spPr/>
      <dgm:t>
        <a:bodyPr/>
        <a:lstStyle/>
        <a:p>
          <a:r>
            <a:rPr lang="en-US" b="1" dirty="0"/>
            <a:t>Deployment</a:t>
          </a:r>
          <a:r>
            <a:rPr lang="en-US" dirty="0"/>
            <a:t> (son-emulator)</a:t>
          </a:r>
        </a:p>
      </dgm:t>
    </dgm:pt>
    <dgm:pt modelId="{DF5030C9-7338-4584-A326-CD74CD980A65}" type="parTrans" cxnId="{260DC40B-0964-4566-BE0E-7F6EA075710C}">
      <dgm:prSet/>
      <dgm:spPr/>
      <dgm:t>
        <a:bodyPr/>
        <a:lstStyle/>
        <a:p>
          <a:endParaRPr lang="en-US"/>
        </a:p>
      </dgm:t>
    </dgm:pt>
    <dgm:pt modelId="{21C60A96-E12A-4EC4-B9BB-CEBF27F39549}" type="sibTrans" cxnId="{260DC40B-0964-4566-BE0E-7F6EA075710C}">
      <dgm:prSet/>
      <dgm:spPr/>
      <dgm:t>
        <a:bodyPr/>
        <a:lstStyle/>
        <a:p>
          <a:endParaRPr lang="en-US"/>
        </a:p>
      </dgm:t>
    </dgm:pt>
    <dgm:pt modelId="{F290391E-1DD3-4590-B238-E7F4B1A84D82}">
      <dgm:prSet phldrT="[Text]"/>
      <dgm:spPr/>
      <dgm:t>
        <a:bodyPr/>
        <a:lstStyle/>
        <a:p>
          <a:r>
            <a:rPr lang="en-US" b="1" dirty="0"/>
            <a:t>Debugging</a:t>
          </a:r>
          <a:r>
            <a:rPr lang="en-US" dirty="0"/>
            <a:t> (son-monitor)</a:t>
          </a:r>
        </a:p>
      </dgm:t>
    </dgm:pt>
    <dgm:pt modelId="{26001C23-2BA6-41F4-ACAD-F067BD58A536}" type="parTrans" cxnId="{614A5954-5B82-4FE7-BECC-11641E6A34D3}">
      <dgm:prSet/>
      <dgm:spPr/>
      <dgm:t>
        <a:bodyPr/>
        <a:lstStyle/>
        <a:p>
          <a:endParaRPr lang="en-US"/>
        </a:p>
      </dgm:t>
    </dgm:pt>
    <dgm:pt modelId="{53AABDA9-82D4-43C1-98D0-5C88A5AC3415}" type="sibTrans" cxnId="{614A5954-5B82-4FE7-BECC-11641E6A34D3}">
      <dgm:prSet/>
      <dgm:spPr/>
      <dgm:t>
        <a:bodyPr/>
        <a:lstStyle/>
        <a:p>
          <a:endParaRPr lang="en-US"/>
        </a:p>
      </dgm:t>
    </dgm:pt>
    <dgm:pt modelId="{154B573A-3183-46AD-B643-9655BBC2AE2F}">
      <dgm:prSet phldrT="[Text]"/>
      <dgm:spPr/>
      <dgm:t>
        <a:bodyPr/>
        <a:lstStyle/>
        <a:p>
          <a:r>
            <a:rPr lang="en-US" b="1" dirty="0"/>
            <a:t>Analysis</a:t>
          </a:r>
          <a:r>
            <a:rPr lang="en-US" dirty="0"/>
            <a:t> (son-analyze)</a:t>
          </a:r>
        </a:p>
      </dgm:t>
    </dgm:pt>
    <dgm:pt modelId="{DBADB240-2694-4AA6-8746-E988E626CFDF}" type="parTrans" cxnId="{49C0FF84-6246-46E6-BFB2-E4DAB4C7CD2A}">
      <dgm:prSet/>
      <dgm:spPr/>
      <dgm:t>
        <a:bodyPr/>
        <a:lstStyle/>
        <a:p>
          <a:endParaRPr lang="en-US"/>
        </a:p>
      </dgm:t>
    </dgm:pt>
    <dgm:pt modelId="{A74B06BC-BE7B-4B05-A2BF-F772CC8CF8D8}" type="sibTrans" cxnId="{49C0FF84-6246-46E6-BFB2-E4DAB4C7CD2A}">
      <dgm:prSet/>
      <dgm:spPr/>
      <dgm:t>
        <a:bodyPr/>
        <a:lstStyle/>
        <a:p>
          <a:endParaRPr lang="en-US"/>
        </a:p>
      </dgm:t>
    </dgm:pt>
    <dgm:pt modelId="{98A9D6FA-06B0-47FB-9334-E9D7034DC179}">
      <dgm:prSet phldrT="[Text]"/>
      <dgm:spPr/>
      <dgm:t>
        <a:bodyPr/>
        <a:lstStyle/>
        <a:p>
          <a:r>
            <a:rPr lang="en-US" b="1" dirty="0"/>
            <a:t>Packaging</a:t>
          </a:r>
          <a:r>
            <a:rPr lang="en-US" dirty="0"/>
            <a:t> (son-package)</a:t>
          </a:r>
        </a:p>
      </dgm:t>
    </dgm:pt>
    <dgm:pt modelId="{59A14CF5-D8DB-4E2B-BFBE-CD30F00E94C7}" type="sibTrans" cxnId="{DDD082D3-23F8-4812-8A0C-79AB0F1F2CBC}">
      <dgm:prSet/>
      <dgm:spPr/>
      <dgm:t>
        <a:bodyPr/>
        <a:lstStyle/>
        <a:p>
          <a:endParaRPr lang="en-US"/>
        </a:p>
      </dgm:t>
    </dgm:pt>
    <dgm:pt modelId="{BC92502B-CA55-468C-AF61-F9412AA1266F}" type="parTrans" cxnId="{DDD082D3-23F8-4812-8A0C-79AB0F1F2CBC}">
      <dgm:prSet/>
      <dgm:spPr/>
      <dgm:t>
        <a:bodyPr/>
        <a:lstStyle/>
        <a:p>
          <a:endParaRPr lang="en-US"/>
        </a:p>
      </dgm:t>
    </dgm:pt>
    <dgm:pt modelId="{675AAF49-DA3E-4DCE-8A2C-C73A2F6110A1}">
      <dgm:prSet phldrT="[Text]"/>
      <dgm:spPr/>
      <dgm:t>
        <a:bodyPr/>
        <a:lstStyle/>
        <a:p>
          <a:r>
            <a:rPr lang="en-US" b="1" dirty="0" smtClean="0"/>
            <a:t>Descriptor fetching</a:t>
          </a:r>
          <a:endParaRPr lang="en-US" dirty="0"/>
        </a:p>
      </dgm:t>
    </dgm:pt>
    <dgm:pt modelId="{1CEF5BFD-ECB5-4DE9-95B7-B50454570268}" type="parTrans" cxnId="{9C9749E4-CED0-4BDE-8230-B53F4EB4A49F}">
      <dgm:prSet/>
      <dgm:spPr/>
      <dgm:t>
        <a:bodyPr/>
        <a:lstStyle/>
        <a:p>
          <a:endParaRPr lang="en-US"/>
        </a:p>
      </dgm:t>
    </dgm:pt>
    <dgm:pt modelId="{72959EB8-A85D-4320-8DEE-2757B3BDA299}" type="sibTrans" cxnId="{9C9749E4-CED0-4BDE-8230-B53F4EB4A49F}">
      <dgm:prSet/>
      <dgm:spPr/>
      <dgm:t>
        <a:bodyPr/>
        <a:lstStyle/>
        <a:p>
          <a:endParaRPr lang="en-US"/>
        </a:p>
      </dgm:t>
    </dgm:pt>
    <dgm:pt modelId="{0A580199-88B8-9E44-931C-B0946409A95E}">
      <dgm:prSet phldrT="[Text]"/>
      <dgm:spPr/>
      <dgm:t>
        <a:bodyPr/>
        <a:lstStyle/>
        <a:p>
          <a:r>
            <a:rPr lang="en-US" b="1" dirty="0">
              <a:solidFill>
                <a:schemeClr val="tx1"/>
              </a:solidFill>
            </a:rPr>
            <a:t>Project editing </a:t>
          </a:r>
          <a:endParaRPr lang="en-US" b="1" dirty="0" smtClean="0">
            <a:solidFill>
              <a:schemeClr val="tx1"/>
            </a:solidFill>
          </a:endParaRPr>
        </a:p>
        <a:p>
          <a:r>
            <a:rPr lang="en-US" b="0" dirty="0" smtClean="0">
              <a:solidFill>
                <a:schemeClr val="tx1"/>
              </a:solidFill>
            </a:rPr>
            <a:t>(son-edit)</a:t>
          </a:r>
          <a:endParaRPr lang="en-US" b="0" dirty="0">
            <a:solidFill>
              <a:schemeClr val="tx1"/>
            </a:solidFill>
          </a:endParaRPr>
        </a:p>
      </dgm:t>
    </dgm:pt>
    <dgm:pt modelId="{C64B168C-B76B-1142-B912-248A88E5920A}" type="parTrans" cxnId="{BD03BBCA-B5F1-6A4F-8782-88C210CA330C}">
      <dgm:prSet/>
      <dgm:spPr/>
      <dgm:t>
        <a:bodyPr/>
        <a:lstStyle/>
        <a:p>
          <a:endParaRPr lang="en-GB"/>
        </a:p>
      </dgm:t>
    </dgm:pt>
    <dgm:pt modelId="{516AAEB7-B05A-BF49-B67E-CB38E9FE87B8}" type="sibTrans" cxnId="{BD03BBCA-B5F1-6A4F-8782-88C210CA330C}">
      <dgm:prSet/>
      <dgm:spPr/>
      <dgm:t>
        <a:bodyPr/>
        <a:lstStyle/>
        <a:p>
          <a:endParaRPr lang="en-GB"/>
        </a:p>
      </dgm:t>
    </dgm:pt>
    <dgm:pt modelId="{30DC0B95-259D-4170-A175-AFEB112AEB40}" type="pres">
      <dgm:prSet presAssocID="{200B7F6B-8D7D-4E95-AF73-6D9CD49BFCFE}" presName="Name0" presStyleCnt="0">
        <dgm:presLayoutVars>
          <dgm:chMax val="11"/>
          <dgm:chPref val="11"/>
          <dgm:dir/>
          <dgm:resizeHandles/>
        </dgm:presLayoutVars>
      </dgm:prSet>
      <dgm:spPr/>
    </dgm:pt>
    <dgm:pt modelId="{CA39F0FE-7C27-4DC9-A127-D442CF1995B1}" type="pres">
      <dgm:prSet presAssocID="{154B573A-3183-46AD-B643-9655BBC2AE2F}" presName="Accent8" presStyleCnt="0"/>
      <dgm:spPr/>
    </dgm:pt>
    <dgm:pt modelId="{30292E88-8821-4DC0-A75E-FAA49EA8BBB0}" type="pres">
      <dgm:prSet presAssocID="{154B573A-3183-46AD-B643-9655BBC2AE2F}" presName="Accent" presStyleLbl="node1" presStyleIdx="0" presStyleCnt="8"/>
      <dgm:spPr/>
    </dgm:pt>
    <dgm:pt modelId="{A6ED8D87-B750-4DC9-A4B9-7694757ED2E1}" type="pres">
      <dgm:prSet presAssocID="{154B573A-3183-46AD-B643-9655BBC2AE2F}" presName="ParentBackground8" presStyleCnt="0"/>
      <dgm:spPr/>
    </dgm:pt>
    <dgm:pt modelId="{210DE3CC-6559-4AA7-BCB7-FE7A7011A107}" type="pres">
      <dgm:prSet presAssocID="{154B573A-3183-46AD-B643-9655BBC2AE2F}" presName="ParentBackground" presStyleLbl="fgAcc1" presStyleIdx="0" presStyleCnt="8"/>
      <dgm:spPr/>
      <dgm:t>
        <a:bodyPr/>
        <a:lstStyle/>
        <a:p>
          <a:endParaRPr lang="en-US"/>
        </a:p>
      </dgm:t>
    </dgm:pt>
    <dgm:pt modelId="{ED9594DF-1AB4-43F6-9CB6-660681888759}" type="pres">
      <dgm:prSet presAssocID="{154B573A-3183-46AD-B643-9655BBC2AE2F}" presName="Parent8" presStyleLbl="revTx" presStyleIdx="0" presStyleCnt="0">
        <dgm:presLayoutVars>
          <dgm:chMax val="1"/>
          <dgm:chPref val="1"/>
          <dgm:bulletEnabled val="1"/>
        </dgm:presLayoutVars>
      </dgm:prSet>
      <dgm:spPr/>
      <dgm:t>
        <a:bodyPr/>
        <a:lstStyle/>
        <a:p>
          <a:endParaRPr lang="en-US"/>
        </a:p>
      </dgm:t>
    </dgm:pt>
    <dgm:pt modelId="{D9A379D4-AA5B-4182-A1BE-8F61E36C85F6}" type="pres">
      <dgm:prSet presAssocID="{F290391E-1DD3-4590-B238-E7F4B1A84D82}" presName="Accent7" presStyleCnt="0"/>
      <dgm:spPr/>
    </dgm:pt>
    <dgm:pt modelId="{7DD2D3F0-B0C1-4A7F-AB81-C5B279F9E3EE}" type="pres">
      <dgm:prSet presAssocID="{F290391E-1DD3-4590-B238-E7F4B1A84D82}" presName="Accent" presStyleLbl="node1" presStyleIdx="1" presStyleCnt="8"/>
      <dgm:spPr/>
    </dgm:pt>
    <dgm:pt modelId="{CD0E20C3-978F-4312-AB76-B22BCB35818B}" type="pres">
      <dgm:prSet presAssocID="{F290391E-1DD3-4590-B238-E7F4B1A84D82}" presName="ParentBackground7" presStyleCnt="0"/>
      <dgm:spPr/>
    </dgm:pt>
    <dgm:pt modelId="{7C21509E-D044-41B6-8D73-7C6B75075DC3}" type="pres">
      <dgm:prSet presAssocID="{F290391E-1DD3-4590-B238-E7F4B1A84D82}" presName="ParentBackground" presStyleLbl="fgAcc1" presStyleIdx="1" presStyleCnt="8"/>
      <dgm:spPr/>
      <dgm:t>
        <a:bodyPr/>
        <a:lstStyle/>
        <a:p>
          <a:endParaRPr lang="en-US"/>
        </a:p>
      </dgm:t>
    </dgm:pt>
    <dgm:pt modelId="{510D2E60-245B-4B52-977F-1C83AD79E6D8}" type="pres">
      <dgm:prSet presAssocID="{F290391E-1DD3-4590-B238-E7F4B1A84D82}" presName="Parent7" presStyleLbl="revTx" presStyleIdx="0" presStyleCnt="0">
        <dgm:presLayoutVars>
          <dgm:chMax val="1"/>
          <dgm:chPref val="1"/>
          <dgm:bulletEnabled val="1"/>
        </dgm:presLayoutVars>
      </dgm:prSet>
      <dgm:spPr/>
      <dgm:t>
        <a:bodyPr/>
        <a:lstStyle/>
        <a:p>
          <a:endParaRPr lang="en-US"/>
        </a:p>
      </dgm:t>
    </dgm:pt>
    <dgm:pt modelId="{148659A3-3E38-4824-B6C0-A16B7D89815F}" type="pres">
      <dgm:prSet presAssocID="{A12277FB-2475-471A-A135-1069C7D33FDC}" presName="Accent6" presStyleCnt="0"/>
      <dgm:spPr/>
    </dgm:pt>
    <dgm:pt modelId="{24B94E54-BB42-4F96-AE95-466649228341}" type="pres">
      <dgm:prSet presAssocID="{A12277FB-2475-471A-A135-1069C7D33FDC}" presName="Accent" presStyleLbl="node1" presStyleIdx="2" presStyleCnt="8"/>
      <dgm:spPr/>
    </dgm:pt>
    <dgm:pt modelId="{38DDD09A-F69C-4525-816E-DDA0B3BFEF21}" type="pres">
      <dgm:prSet presAssocID="{A12277FB-2475-471A-A135-1069C7D33FDC}" presName="ParentBackground6" presStyleCnt="0"/>
      <dgm:spPr/>
    </dgm:pt>
    <dgm:pt modelId="{6DDF76D3-E087-4D5A-B910-E6E7F84305B4}" type="pres">
      <dgm:prSet presAssocID="{A12277FB-2475-471A-A135-1069C7D33FDC}" presName="ParentBackground" presStyleLbl="fgAcc1" presStyleIdx="2" presStyleCnt="8"/>
      <dgm:spPr/>
      <dgm:t>
        <a:bodyPr/>
        <a:lstStyle/>
        <a:p>
          <a:endParaRPr lang="en-US"/>
        </a:p>
      </dgm:t>
    </dgm:pt>
    <dgm:pt modelId="{460554CE-42BE-4541-B86B-A512ABC03E28}" type="pres">
      <dgm:prSet presAssocID="{A12277FB-2475-471A-A135-1069C7D33FDC}" presName="Parent6" presStyleLbl="revTx" presStyleIdx="0" presStyleCnt="0">
        <dgm:presLayoutVars>
          <dgm:chMax val="1"/>
          <dgm:chPref val="1"/>
          <dgm:bulletEnabled val="1"/>
        </dgm:presLayoutVars>
      </dgm:prSet>
      <dgm:spPr/>
      <dgm:t>
        <a:bodyPr/>
        <a:lstStyle/>
        <a:p>
          <a:endParaRPr lang="en-US"/>
        </a:p>
      </dgm:t>
    </dgm:pt>
    <dgm:pt modelId="{4440BC4B-8E8E-4700-B272-FDA890B9FB41}" type="pres">
      <dgm:prSet presAssocID="{9A68D520-CB15-406C-8120-45E8AE614F4D}" presName="Accent5" presStyleCnt="0"/>
      <dgm:spPr/>
    </dgm:pt>
    <dgm:pt modelId="{BE647616-EBBE-4476-8246-BC11E6AC5F12}" type="pres">
      <dgm:prSet presAssocID="{9A68D520-CB15-406C-8120-45E8AE614F4D}" presName="Accent" presStyleLbl="node1" presStyleIdx="3" presStyleCnt="8"/>
      <dgm:spPr>
        <a:solidFill>
          <a:schemeClr val="accent4"/>
        </a:solidFill>
      </dgm:spPr>
      <dgm:t>
        <a:bodyPr/>
        <a:lstStyle/>
        <a:p>
          <a:endParaRPr lang="en-GB"/>
        </a:p>
      </dgm:t>
    </dgm:pt>
    <dgm:pt modelId="{592CEF0B-5FA9-4977-BF39-A4567A0B40AA}" type="pres">
      <dgm:prSet presAssocID="{9A68D520-CB15-406C-8120-45E8AE614F4D}" presName="ParentBackground5" presStyleCnt="0"/>
      <dgm:spPr/>
    </dgm:pt>
    <dgm:pt modelId="{D87C9CE6-10D3-4C61-AEEA-29EF2DFE2C68}" type="pres">
      <dgm:prSet presAssocID="{9A68D520-CB15-406C-8120-45E8AE614F4D}" presName="ParentBackground" presStyleLbl="fgAcc1" presStyleIdx="3" presStyleCnt="8"/>
      <dgm:spPr/>
      <dgm:t>
        <a:bodyPr/>
        <a:lstStyle/>
        <a:p>
          <a:endParaRPr lang="en-US"/>
        </a:p>
      </dgm:t>
    </dgm:pt>
    <dgm:pt modelId="{04416D95-DE2B-4520-B7AD-F1C30ADC1127}" type="pres">
      <dgm:prSet presAssocID="{9A68D520-CB15-406C-8120-45E8AE614F4D}" presName="Parent5" presStyleLbl="revTx" presStyleIdx="0" presStyleCnt="0">
        <dgm:presLayoutVars>
          <dgm:chMax val="1"/>
          <dgm:chPref val="1"/>
          <dgm:bulletEnabled val="1"/>
        </dgm:presLayoutVars>
      </dgm:prSet>
      <dgm:spPr/>
      <dgm:t>
        <a:bodyPr/>
        <a:lstStyle/>
        <a:p>
          <a:endParaRPr lang="en-US"/>
        </a:p>
      </dgm:t>
    </dgm:pt>
    <dgm:pt modelId="{2DCAFE4D-4C55-4019-A754-DE7C79CB210B}" type="pres">
      <dgm:prSet presAssocID="{98A9D6FA-06B0-47FB-9334-E9D7034DC179}" presName="Accent4" presStyleCnt="0"/>
      <dgm:spPr/>
    </dgm:pt>
    <dgm:pt modelId="{A46AC7BF-2E1B-428C-BCF7-136AE97A2E5F}" type="pres">
      <dgm:prSet presAssocID="{98A9D6FA-06B0-47FB-9334-E9D7034DC179}" presName="Accent" presStyleLbl="node1" presStyleIdx="4" presStyleCnt="8"/>
      <dgm:spPr/>
    </dgm:pt>
    <dgm:pt modelId="{4666B491-4B7B-4FB5-87B8-7F49650E26CE}" type="pres">
      <dgm:prSet presAssocID="{98A9D6FA-06B0-47FB-9334-E9D7034DC179}" presName="ParentBackground4" presStyleCnt="0"/>
      <dgm:spPr/>
    </dgm:pt>
    <dgm:pt modelId="{2159E595-71B0-4DB0-98D5-4D22001A0CF0}" type="pres">
      <dgm:prSet presAssocID="{98A9D6FA-06B0-47FB-9334-E9D7034DC179}" presName="ParentBackground" presStyleLbl="fgAcc1" presStyleIdx="4" presStyleCnt="8"/>
      <dgm:spPr/>
      <dgm:t>
        <a:bodyPr/>
        <a:lstStyle/>
        <a:p>
          <a:endParaRPr lang="en-US"/>
        </a:p>
      </dgm:t>
    </dgm:pt>
    <dgm:pt modelId="{520675BD-329A-43BE-A4D9-68F54F6E96D5}" type="pres">
      <dgm:prSet presAssocID="{98A9D6FA-06B0-47FB-9334-E9D7034DC179}" presName="Parent4" presStyleLbl="revTx" presStyleIdx="0" presStyleCnt="0">
        <dgm:presLayoutVars>
          <dgm:chMax val="1"/>
          <dgm:chPref val="1"/>
          <dgm:bulletEnabled val="1"/>
        </dgm:presLayoutVars>
      </dgm:prSet>
      <dgm:spPr/>
      <dgm:t>
        <a:bodyPr/>
        <a:lstStyle/>
        <a:p>
          <a:endParaRPr lang="en-US"/>
        </a:p>
      </dgm:t>
    </dgm:pt>
    <dgm:pt modelId="{CCED0CE8-BD1F-DA4B-B7D8-F9F7F2A39436}" type="pres">
      <dgm:prSet presAssocID="{0A580199-88B8-9E44-931C-B0946409A95E}" presName="Accent3" presStyleCnt="0"/>
      <dgm:spPr/>
    </dgm:pt>
    <dgm:pt modelId="{8B6AF608-C704-C14B-A5E7-B3DB0A933129}" type="pres">
      <dgm:prSet presAssocID="{0A580199-88B8-9E44-931C-B0946409A95E}" presName="Accent" presStyleLbl="node1" presStyleIdx="5" presStyleCnt="8"/>
      <dgm:spPr/>
    </dgm:pt>
    <dgm:pt modelId="{2CE68F3D-5478-9A4E-BF8B-A4C943537E4D}" type="pres">
      <dgm:prSet presAssocID="{0A580199-88B8-9E44-931C-B0946409A95E}" presName="ParentBackground3" presStyleCnt="0"/>
      <dgm:spPr/>
    </dgm:pt>
    <dgm:pt modelId="{D1227B06-6ABF-3048-A7D5-5FF6EAC9B27E}" type="pres">
      <dgm:prSet presAssocID="{0A580199-88B8-9E44-931C-B0946409A95E}" presName="ParentBackground" presStyleLbl="fgAcc1" presStyleIdx="5" presStyleCnt="8"/>
      <dgm:spPr/>
      <dgm:t>
        <a:bodyPr/>
        <a:lstStyle/>
        <a:p>
          <a:endParaRPr lang="en-GB"/>
        </a:p>
      </dgm:t>
    </dgm:pt>
    <dgm:pt modelId="{BEE8AB84-0F3D-364D-90E2-9814807DFE64}" type="pres">
      <dgm:prSet presAssocID="{0A580199-88B8-9E44-931C-B0946409A95E}" presName="Parent3" presStyleLbl="revTx" presStyleIdx="0" presStyleCnt="0">
        <dgm:presLayoutVars>
          <dgm:chMax val="1"/>
          <dgm:chPref val="1"/>
          <dgm:bulletEnabled val="1"/>
        </dgm:presLayoutVars>
      </dgm:prSet>
      <dgm:spPr/>
      <dgm:t>
        <a:bodyPr/>
        <a:lstStyle/>
        <a:p>
          <a:endParaRPr lang="en-GB"/>
        </a:p>
      </dgm:t>
    </dgm:pt>
    <dgm:pt modelId="{09DCD9C7-68B9-4E17-AB0F-5A6A6997E4EB}" type="pres">
      <dgm:prSet presAssocID="{675AAF49-DA3E-4DCE-8A2C-C73A2F6110A1}" presName="Accent2" presStyleCnt="0"/>
      <dgm:spPr/>
    </dgm:pt>
    <dgm:pt modelId="{EEBA9F38-6742-4076-A900-77979005F5F8}" type="pres">
      <dgm:prSet presAssocID="{675AAF49-DA3E-4DCE-8A2C-C73A2F6110A1}" presName="Accent" presStyleLbl="node1" presStyleIdx="6" presStyleCnt="8"/>
      <dgm:spPr/>
    </dgm:pt>
    <dgm:pt modelId="{1AFF828F-92A2-4CDE-8088-99BBE63C3BAB}" type="pres">
      <dgm:prSet presAssocID="{675AAF49-DA3E-4DCE-8A2C-C73A2F6110A1}" presName="ParentBackground2" presStyleCnt="0"/>
      <dgm:spPr/>
    </dgm:pt>
    <dgm:pt modelId="{24D70777-97CF-4754-A22B-E34A047F18FD}" type="pres">
      <dgm:prSet presAssocID="{675AAF49-DA3E-4DCE-8A2C-C73A2F6110A1}" presName="ParentBackground" presStyleLbl="fgAcc1" presStyleIdx="6" presStyleCnt="8"/>
      <dgm:spPr/>
      <dgm:t>
        <a:bodyPr/>
        <a:lstStyle/>
        <a:p>
          <a:endParaRPr lang="en-US"/>
        </a:p>
      </dgm:t>
    </dgm:pt>
    <dgm:pt modelId="{C5A04951-C659-4A0C-8635-8C07B34E65CE}" type="pres">
      <dgm:prSet presAssocID="{675AAF49-DA3E-4DCE-8A2C-C73A2F6110A1}" presName="Parent2" presStyleLbl="revTx" presStyleIdx="0" presStyleCnt="0">
        <dgm:presLayoutVars>
          <dgm:chMax val="1"/>
          <dgm:chPref val="1"/>
          <dgm:bulletEnabled val="1"/>
        </dgm:presLayoutVars>
      </dgm:prSet>
      <dgm:spPr/>
      <dgm:t>
        <a:bodyPr/>
        <a:lstStyle/>
        <a:p>
          <a:endParaRPr lang="en-US"/>
        </a:p>
      </dgm:t>
    </dgm:pt>
    <dgm:pt modelId="{EEB41A5A-F29E-4C41-8A97-D3CB9AECDD76}" type="pres">
      <dgm:prSet presAssocID="{F3532CCE-5AAD-4200-B134-C9ADBD7467FB}" presName="Accent1" presStyleCnt="0"/>
      <dgm:spPr/>
    </dgm:pt>
    <dgm:pt modelId="{7AFD72E3-3273-4320-A1DD-897034D36626}" type="pres">
      <dgm:prSet presAssocID="{F3532CCE-5AAD-4200-B134-C9ADBD7467FB}" presName="Accent" presStyleLbl="node1" presStyleIdx="7" presStyleCnt="8"/>
      <dgm:spPr/>
    </dgm:pt>
    <dgm:pt modelId="{FDDCFE44-D5DB-40B0-8912-6B38FE71A929}" type="pres">
      <dgm:prSet presAssocID="{F3532CCE-5AAD-4200-B134-C9ADBD7467FB}" presName="ParentBackground1" presStyleCnt="0"/>
      <dgm:spPr/>
    </dgm:pt>
    <dgm:pt modelId="{EC28442F-CBF6-4ED3-B3C4-3CCFFDE26CFD}" type="pres">
      <dgm:prSet presAssocID="{F3532CCE-5AAD-4200-B134-C9ADBD7467FB}" presName="ParentBackground" presStyleLbl="fgAcc1" presStyleIdx="7" presStyleCnt="8"/>
      <dgm:spPr/>
      <dgm:t>
        <a:bodyPr/>
        <a:lstStyle/>
        <a:p>
          <a:endParaRPr lang="en-US"/>
        </a:p>
      </dgm:t>
    </dgm:pt>
    <dgm:pt modelId="{4B258562-39D2-410D-87B9-0D4B06773655}" type="pres">
      <dgm:prSet presAssocID="{F3532CCE-5AAD-4200-B134-C9ADBD7467FB}" presName="Parent1" presStyleLbl="revTx" presStyleIdx="0" presStyleCnt="0">
        <dgm:presLayoutVars>
          <dgm:chMax val="1"/>
          <dgm:chPref val="1"/>
          <dgm:bulletEnabled val="1"/>
        </dgm:presLayoutVars>
      </dgm:prSet>
      <dgm:spPr/>
      <dgm:t>
        <a:bodyPr/>
        <a:lstStyle/>
        <a:p>
          <a:endParaRPr lang="en-US"/>
        </a:p>
      </dgm:t>
    </dgm:pt>
  </dgm:ptLst>
  <dgm:cxnLst>
    <dgm:cxn modelId="{E3BE7146-77CA-42A9-8914-839BB6710435}" type="presOf" srcId="{98A9D6FA-06B0-47FB-9334-E9D7034DC179}" destId="{520675BD-329A-43BE-A4D9-68F54F6E96D5}" srcOrd="1" destOrd="0" presId="urn:microsoft.com/office/officeart/2011/layout/CircleProcess"/>
    <dgm:cxn modelId="{70EEAA25-F9B6-4607-AF93-1A9D1A460542}" type="presOf" srcId="{F290391E-1DD3-4590-B238-E7F4B1A84D82}" destId="{510D2E60-245B-4B52-977F-1C83AD79E6D8}" srcOrd="1" destOrd="0" presId="urn:microsoft.com/office/officeart/2011/layout/CircleProcess"/>
    <dgm:cxn modelId="{DAFA997E-8004-4A2B-BF64-58D9107CBB12}" type="presOf" srcId="{9A68D520-CB15-406C-8120-45E8AE614F4D}" destId="{D87C9CE6-10D3-4C61-AEEA-29EF2DFE2C68}" srcOrd="0" destOrd="0" presId="urn:microsoft.com/office/officeart/2011/layout/CircleProcess"/>
    <dgm:cxn modelId="{9D5E2FFC-3E98-41E1-BD3B-D2F8DDE634B3}" type="presOf" srcId="{154B573A-3183-46AD-B643-9655BBC2AE2F}" destId="{ED9594DF-1AB4-43F6-9CB6-660681888759}" srcOrd="1" destOrd="0" presId="urn:microsoft.com/office/officeart/2011/layout/CircleProcess"/>
    <dgm:cxn modelId="{DDD082D3-23F8-4812-8A0C-79AB0F1F2CBC}" srcId="{200B7F6B-8D7D-4E95-AF73-6D9CD49BFCFE}" destId="{98A9D6FA-06B0-47FB-9334-E9D7034DC179}" srcOrd="3" destOrd="0" parTransId="{BC92502B-CA55-468C-AF61-F9412AA1266F}" sibTransId="{59A14CF5-D8DB-4E2B-BFBE-CD30F00E94C7}"/>
    <dgm:cxn modelId="{C9185D46-CC8F-4857-9589-EA5218B6B9CC}" type="presOf" srcId="{154B573A-3183-46AD-B643-9655BBC2AE2F}" destId="{210DE3CC-6559-4AA7-BCB7-FE7A7011A107}" srcOrd="0" destOrd="0" presId="urn:microsoft.com/office/officeart/2011/layout/CircleProcess"/>
    <dgm:cxn modelId="{93E65ED8-FA91-4532-AD31-F432239CEB75}" type="presOf" srcId="{F290391E-1DD3-4590-B238-E7F4B1A84D82}" destId="{7C21509E-D044-41B6-8D73-7C6B75075DC3}" srcOrd="0" destOrd="0" presId="urn:microsoft.com/office/officeart/2011/layout/CircleProcess"/>
    <dgm:cxn modelId="{58E07DB3-43FA-4DA9-95C3-4357BD0C26FF}" type="presOf" srcId="{A12277FB-2475-471A-A135-1069C7D33FDC}" destId="{460554CE-42BE-4541-B86B-A512ABC03E28}" srcOrd="1" destOrd="0" presId="urn:microsoft.com/office/officeart/2011/layout/CircleProcess"/>
    <dgm:cxn modelId="{30FC1E0B-99BA-4040-A6B7-86DB0E0CD7BA}" type="presOf" srcId="{98A9D6FA-06B0-47FB-9334-E9D7034DC179}" destId="{2159E595-71B0-4DB0-98D5-4D22001A0CF0}" srcOrd="0" destOrd="0" presId="urn:microsoft.com/office/officeart/2011/layout/CircleProcess"/>
    <dgm:cxn modelId="{287F671D-9914-4E64-9BAF-8FE9CD7FCEBD}" type="presOf" srcId="{675AAF49-DA3E-4DCE-8A2C-C73A2F6110A1}" destId="{24D70777-97CF-4754-A22B-E34A047F18FD}" srcOrd="0" destOrd="0" presId="urn:microsoft.com/office/officeart/2011/layout/CircleProcess"/>
    <dgm:cxn modelId="{614A5954-5B82-4FE7-BECC-11641E6A34D3}" srcId="{200B7F6B-8D7D-4E95-AF73-6D9CD49BFCFE}" destId="{F290391E-1DD3-4590-B238-E7F4B1A84D82}" srcOrd="6" destOrd="0" parTransId="{26001C23-2BA6-41F4-ACAD-F067BD58A536}" sibTransId="{53AABDA9-82D4-43C1-98D0-5C88A5AC3415}"/>
    <dgm:cxn modelId="{49C0FF84-6246-46E6-BFB2-E4DAB4C7CD2A}" srcId="{200B7F6B-8D7D-4E95-AF73-6D9CD49BFCFE}" destId="{154B573A-3183-46AD-B643-9655BBC2AE2F}" srcOrd="7" destOrd="0" parTransId="{DBADB240-2694-4AA6-8746-E988E626CFDF}" sibTransId="{A74B06BC-BE7B-4B05-A2BF-F772CC8CF8D8}"/>
    <dgm:cxn modelId="{4A51C503-104C-5F43-B2D4-5DC0F453FC6A}" type="presOf" srcId="{0A580199-88B8-9E44-931C-B0946409A95E}" destId="{D1227B06-6ABF-3048-A7D5-5FF6EAC9B27E}" srcOrd="0" destOrd="0" presId="urn:microsoft.com/office/officeart/2011/layout/CircleProcess"/>
    <dgm:cxn modelId="{8CFFF7D8-DA18-4FE2-A196-AE6135823EC9}" srcId="{200B7F6B-8D7D-4E95-AF73-6D9CD49BFCFE}" destId="{9A68D520-CB15-406C-8120-45E8AE614F4D}" srcOrd="4" destOrd="0" parTransId="{88FE05FD-7379-4F91-B68A-2EF56B098EA1}" sibTransId="{7587840C-50B8-48C9-8299-D927AE396829}"/>
    <dgm:cxn modelId="{1A5237B7-B22B-4B3D-8849-FA2FCA84C3F9}" type="presOf" srcId="{F3532CCE-5AAD-4200-B134-C9ADBD7467FB}" destId="{4B258562-39D2-410D-87B9-0D4B06773655}" srcOrd="1" destOrd="0" presId="urn:microsoft.com/office/officeart/2011/layout/CircleProcess"/>
    <dgm:cxn modelId="{D56B3B65-832E-4486-8E5A-AE00C38A6416}" type="presOf" srcId="{A12277FB-2475-471A-A135-1069C7D33FDC}" destId="{6DDF76D3-E087-4D5A-B910-E6E7F84305B4}" srcOrd="0" destOrd="0" presId="urn:microsoft.com/office/officeart/2011/layout/CircleProcess"/>
    <dgm:cxn modelId="{562E6975-9C4C-704B-BFCB-8764E5811510}" type="presOf" srcId="{0A580199-88B8-9E44-931C-B0946409A95E}" destId="{BEE8AB84-0F3D-364D-90E2-9814807DFE64}" srcOrd="1" destOrd="0" presId="urn:microsoft.com/office/officeart/2011/layout/CircleProcess"/>
    <dgm:cxn modelId="{6CBCDCE2-9DFA-4CFC-B13F-2A88E0469CC0}" type="presOf" srcId="{9A68D520-CB15-406C-8120-45E8AE614F4D}" destId="{04416D95-DE2B-4520-B7AD-F1C30ADC1127}" srcOrd="1" destOrd="0" presId="urn:microsoft.com/office/officeart/2011/layout/CircleProcess"/>
    <dgm:cxn modelId="{07BFC18A-5176-4551-ACFB-5AF8C20198BC}" srcId="{200B7F6B-8D7D-4E95-AF73-6D9CD49BFCFE}" destId="{F3532CCE-5AAD-4200-B134-C9ADBD7467FB}" srcOrd="0" destOrd="0" parTransId="{07B3AF58-FC7B-4F2A-A4CA-7EF73760558A}" sibTransId="{0DFFD95E-5B8D-4B34-A8BF-C5463D46C7B4}"/>
    <dgm:cxn modelId="{BD03BBCA-B5F1-6A4F-8782-88C210CA330C}" srcId="{200B7F6B-8D7D-4E95-AF73-6D9CD49BFCFE}" destId="{0A580199-88B8-9E44-931C-B0946409A95E}" srcOrd="2" destOrd="0" parTransId="{C64B168C-B76B-1142-B912-248A88E5920A}" sibTransId="{516AAEB7-B05A-BF49-B67E-CB38E9FE87B8}"/>
    <dgm:cxn modelId="{9C9749E4-CED0-4BDE-8230-B53F4EB4A49F}" srcId="{200B7F6B-8D7D-4E95-AF73-6D9CD49BFCFE}" destId="{675AAF49-DA3E-4DCE-8A2C-C73A2F6110A1}" srcOrd="1" destOrd="0" parTransId="{1CEF5BFD-ECB5-4DE9-95B7-B50454570268}" sibTransId="{72959EB8-A85D-4320-8DEE-2757B3BDA299}"/>
    <dgm:cxn modelId="{627D2D13-BFFC-4F1D-8C69-485084FD8C65}" type="presOf" srcId="{200B7F6B-8D7D-4E95-AF73-6D9CD49BFCFE}" destId="{30DC0B95-259D-4170-A175-AFEB112AEB40}" srcOrd="0" destOrd="0" presId="urn:microsoft.com/office/officeart/2011/layout/CircleProcess"/>
    <dgm:cxn modelId="{201E40A7-6D42-4998-950E-E2AE16C039D4}" type="presOf" srcId="{675AAF49-DA3E-4DCE-8A2C-C73A2F6110A1}" destId="{C5A04951-C659-4A0C-8635-8C07B34E65CE}" srcOrd="1" destOrd="0" presId="urn:microsoft.com/office/officeart/2011/layout/CircleProcess"/>
    <dgm:cxn modelId="{260DC40B-0964-4566-BE0E-7F6EA075710C}" srcId="{200B7F6B-8D7D-4E95-AF73-6D9CD49BFCFE}" destId="{A12277FB-2475-471A-A135-1069C7D33FDC}" srcOrd="5" destOrd="0" parTransId="{DF5030C9-7338-4584-A326-CD74CD980A65}" sibTransId="{21C60A96-E12A-4EC4-B9BB-CEBF27F39549}"/>
    <dgm:cxn modelId="{6076B1AE-2897-4B6B-93A1-2B0B6AC19655}" type="presOf" srcId="{F3532CCE-5AAD-4200-B134-C9ADBD7467FB}" destId="{EC28442F-CBF6-4ED3-B3C4-3CCFFDE26CFD}" srcOrd="0" destOrd="0" presId="urn:microsoft.com/office/officeart/2011/layout/CircleProcess"/>
    <dgm:cxn modelId="{666B0BA5-73CD-443A-ACC2-1029B32DCCE2}" type="presParOf" srcId="{30DC0B95-259D-4170-A175-AFEB112AEB40}" destId="{CA39F0FE-7C27-4DC9-A127-D442CF1995B1}" srcOrd="0" destOrd="0" presId="urn:microsoft.com/office/officeart/2011/layout/CircleProcess"/>
    <dgm:cxn modelId="{C025D1CF-C684-402B-A29A-8D5E62EABCC5}" type="presParOf" srcId="{CA39F0FE-7C27-4DC9-A127-D442CF1995B1}" destId="{30292E88-8821-4DC0-A75E-FAA49EA8BBB0}" srcOrd="0" destOrd="0" presId="urn:microsoft.com/office/officeart/2011/layout/CircleProcess"/>
    <dgm:cxn modelId="{6A1FE680-826E-4FD4-A1DB-CDD941E90387}" type="presParOf" srcId="{30DC0B95-259D-4170-A175-AFEB112AEB40}" destId="{A6ED8D87-B750-4DC9-A4B9-7694757ED2E1}" srcOrd="1" destOrd="0" presId="urn:microsoft.com/office/officeart/2011/layout/CircleProcess"/>
    <dgm:cxn modelId="{5B396395-DEFD-434E-9C35-B06DF95AACB3}" type="presParOf" srcId="{A6ED8D87-B750-4DC9-A4B9-7694757ED2E1}" destId="{210DE3CC-6559-4AA7-BCB7-FE7A7011A107}" srcOrd="0" destOrd="0" presId="urn:microsoft.com/office/officeart/2011/layout/CircleProcess"/>
    <dgm:cxn modelId="{2440C559-0292-4E55-8F95-407F14E146F0}" type="presParOf" srcId="{30DC0B95-259D-4170-A175-AFEB112AEB40}" destId="{ED9594DF-1AB4-43F6-9CB6-660681888759}" srcOrd="2" destOrd="0" presId="urn:microsoft.com/office/officeart/2011/layout/CircleProcess"/>
    <dgm:cxn modelId="{585A8FC4-55A9-4AFF-8C4E-A8415BF9A370}" type="presParOf" srcId="{30DC0B95-259D-4170-A175-AFEB112AEB40}" destId="{D9A379D4-AA5B-4182-A1BE-8F61E36C85F6}" srcOrd="3" destOrd="0" presId="urn:microsoft.com/office/officeart/2011/layout/CircleProcess"/>
    <dgm:cxn modelId="{EF2B2298-1405-48B1-B98E-65EA634AD4A0}" type="presParOf" srcId="{D9A379D4-AA5B-4182-A1BE-8F61E36C85F6}" destId="{7DD2D3F0-B0C1-4A7F-AB81-C5B279F9E3EE}" srcOrd="0" destOrd="0" presId="urn:microsoft.com/office/officeart/2011/layout/CircleProcess"/>
    <dgm:cxn modelId="{98C57089-CBE6-460C-8697-D57369C61F20}" type="presParOf" srcId="{30DC0B95-259D-4170-A175-AFEB112AEB40}" destId="{CD0E20C3-978F-4312-AB76-B22BCB35818B}" srcOrd="4" destOrd="0" presId="urn:microsoft.com/office/officeart/2011/layout/CircleProcess"/>
    <dgm:cxn modelId="{AC659179-0D3C-4260-9795-FA0FB99ABB3C}" type="presParOf" srcId="{CD0E20C3-978F-4312-AB76-B22BCB35818B}" destId="{7C21509E-D044-41B6-8D73-7C6B75075DC3}" srcOrd="0" destOrd="0" presId="urn:microsoft.com/office/officeart/2011/layout/CircleProcess"/>
    <dgm:cxn modelId="{1700955B-1FA0-49B6-A56F-6C96003AC7F2}" type="presParOf" srcId="{30DC0B95-259D-4170-A175-AFEB112AEB40}" destId="{510D2E60-245B-4B52-977F-1C83AD79E6D8}" srcOrd="5" destOrd="0" presId="urn:microsoft.com/office/officeart/2011/layout/CircleProcess"/>
    <dgm:cxn modelId="{2499A477-8F05-4A75-98EE-CDA2D1F40752}" type="presParOf" srcId="{30DC0B95-259D-4170-A175-AFEB112AEB40}" destId="{148659A3-3E38-4824-B6C0-A16B7D89815F}" srcOrd="6" destOrd="0" presId="urn:microsoft.com/office/officeart/2011/layout/CircleProcess"/>
    <dgm:cxn modelId="{F5F25B7B-54EF-48F7-AD0E-5B38DBF2C88D}" type="presParOf" srcId="{148659A3-3E38-4824-B6C0-A16B7D89815F}" destId="{24B94E54-BB42-4F96-AE95-466649228341}" srcOrd="0" destOrd="0" presId="urn:microsoft.com/office/officeart/2011/layout/CircleProcess"/>
    <dgm:cxn modelId="{E29F47D5-90DA-4A45-A27A-D132B2F37608}" type="presParOf" srcId="{30DC0B95-259D-4170-A175-AFEB112AEB40}" destId="{38DDD09A-F69C-4525-816E-DDA0B3BFEF21}" srcOrd="7" destOrd="0" presId="urn:microsoft.com/office/officeart/2011/layout/CircleProcess"/>
    <dgm:cxn modelId="{D7CC0E8C-B549-4647-8D0F-12D8C8BFF261}" type="presParOf" srcId="{38DDD09A-F69C-4525-816E-DDA0B3BFEF21}" destId="{6DDF76D3-E087-4D5A-B910-E6E7F84305B4}" srcOrd="0" destOrd="0" presId="urn:microsoft.com/office/officeart/2011/layout/CircleProcess"/>
    <dgm:cxn modelId="{B0B5BE4F-4991-4AF7-AB5F-87DC682B0E2A}" type="presParOf" srcId="{30DC0B95-259D-4170-A175-AFEB112AEB40}" destId="{460554CE-42BE-4541-B86B-A512ABC03E28}" srcOrd="8" destOrd="0" presId="urn:microsoft.com/office/officeart/2011/layout/CircleProcess"/>
    <dgm:cxn modelId="{A281FFCF-B991-4F3D-A3E2-16B948060009}" type="presParOf" srcId="{30DC0B95-259D-4170-A175-AFEB112AEB40}" destId="{4440BC4B-8E8E-4700-B272-FDA890B9FB41}" srcOrd="9" destOrd="0" presId="urn:microsoft.com/office/officeart/2011/layout/CircleProcess"/>
    <dgm:cxn modelId="{BD8B029F-FAAA-4714-ADE7-E220AE0E59AF}" type="presParOf" srcId="{4440BC4B-8E8E-4700-B272-FDA890B9FB41}" destId="{BE647616-EBBE-4476-8246-BC11E6AC5F12}" srcOrd="0" destOrd="0" presId="urn:microsoft.com/office/officeart/2011/layout/CircleProcess"/>
    <dgm:cxn modelId="{F9D79BE7-6E4C-48B3-A6C3-D0E5E8328EAB}" type="presParOf" srcId="{30DC0B95-259D-4170-A175-AFEB112AEB40}" destId="{592CEF0B-5FA9-4977-BF39-A4567A0B40AA}" srcOrd="10" destOrd="0" presId="urn:microsoft.com/office/officeart/2011/layout/CircleProcess"/>
    <dgm:cxn modelId="{F5F0FC09-3C90-47DB-8738-4C26D7C48FDC}" type="presParOf" srcId="{592CEF0B-5FA9-4977-BF39-A4567A0B40AA}" destId="{D87C9CE6-10D3-4C61-AEEA-29EF2DFE2C68}" srcOrd="0" destOrd="0" presId="urn:microsoft.com/office/officeart/2011/layout/CircleProcess"/>
    <dgm:cxn modelId="{583F179C-581A-4F6B-AFA0-62A69FB66B26}" type="presParOf" srcId="{30DC0B95-259D-4170-A175-AFEB112AEB40}" destId="{04416D95-DE2B-4520-B7AD-F1C30ADC1127}" srcOrd="11" destOrd="0" presId="urn:microsoft.com/office/officeart/2011/layout/CircleProcess"/>
    <dgm:cxn modelId="{19010E16-455D-448D-A06A-AFEF1E2F0AD3}" type="presParOf" srcId="{30DC0B95-259D-4170-A175-AFEB112AEB40}" destId="{2DCAFE4D-4C55-4019-A754-DE7C79CB210B}" srcOrd="12" destOrd="0" presId="urn:microsoft.com/office/officeart/2011/layout/CircleProcess"/>
    <dgm:cxn modelId="{E14BFB8C-0449-44E5-8E6C-1A0B8B593E9E}" type="presParOf" srcId="{2DCAFE4D-4C55-4019-A754-DE7C79CB210B}" destId="{A46AC7BF-2E1B-428C-BCF7-136AE97A2E5F}" srcOrd="0" destOrd="0" presId="urn:microsoft.com/office/officeart/2011/layout/CircleProcess"/>
    <dgm:cxn modelId="{3EA10953-62C4-4CF2-80D9-33B93D8AEC93}" type="presParOf" srcId="{30DC0B95-259D-4170-A175-AFEB112AEB40}" destId="{4666B491-4B7B-4FB5-87B8-7F49650E26CE}" srcOrd="13" destOrd="0" presId="urn:microsoft.com/office/officeart/2011/layout/CircleProcess"/>
    <dgm:cxn modelId="{EDCE3A32-1FEE-4AFF-A024-A36DAC9067BE}" type="presParOf" srcId="{4666B491-4B7B-4FB5-87B8-7F49650E26CE}" destId="{2159E595-71B0-4DB0-98D5-4D22001A0CF0}" srcOrd="0" destOrd="0" presId="urn:microsoft.com/office/officeart/2011/layout/CircleProcess"/>
    <dgm:cxn modelId="{39BDB2A4-DF48-4771-802A-51048D58A1D1}" type="presParOf" srcId="{30DC0B95-259D-4170-A175-AFEB112AEB40}" destId="{520675BD-329A-43BE-A4D9-68F54F6E96D5}" srcOrd="14" destOrd="0" presId="urn:microsoft.com/office/officeart/2011/layout/CircleProcess"/>
    <dgm:cxn modelId="{DB707352-5D0E-8743-99DF-D154548F3AB6}" type="presParOf" srcId="{30DC0B95-259D-4170-A175-AFEB112AEB40}" destId="{CCED0CE8-BD1F-DA4B-B7D8-F9F7F2A39436}" srcOrd="15" destOrd="0" presId="urn:microsoft.com/office/officeart/2011/layout/CircleProcess"/>
    <dgm:cxn modelId="{4C0FFF10-4D79-8B4C-B94B-F77A917D39CA}" type="presParOf" srcId="{CCED0CE8-BD1F-DA4B-B7D8-F9F7F2A39436}" destId="{8B6AF608-C704-C14B-A5E7-B3DB0A933129}" srcOrd="0" destOrd="0" presId="urn:microsoft.com/office/officeart/2011/layout/CircleProcess"/>
    <dgm:cxn modelId="{E4FA327D-3AB1-974B-BACE-337F19B07945}" type="presParOf" srcId="{30DC0B95-259D-4170-A175-AFEB112AEB40}" destId="{2CE68F3D-5478-9A4E-BF8B-A4C943537E4D}" srcOrd="16" destOrd="0" presId="urn:microsoft.com/office/officeart/2011/layout/CircleProcess"/>
    <dgm:cxn modelId="{A761C2BC-D661-6441-ACAF-ED547061F2E8}" type="presParOf" srcId="{2CE68F3D-5478-9A4E-BF8B-A4C943537E4D}" destId="{D1227B06-6ABF-3048-A7D5-5FF6EAC9B27E}" srcOrd="0" destOrd="0" presId="urn:microsoft.com/office/officeart/2011/layout/CircleProcess"/>
    <dgm:cxn modelId="{9825EF4B-01AD-9B4A-AEE7-CA7477E45179}" type="presParOf" srcId="{30DC0B95-259D-4170-A175-AFEB112AEB40}" destId="{BEE8AB84-0F3D-364D-90E2-9814807DFE64}" srcOrd="17" destOrd="0" presId="urn:microsoft.com/office/officeart/2011/layout/CircleProcess"/>
    <dgm:cxn modelId="{30CDA686-8A15-43CF-BEEF-30ED117F934A}" type="presParOf" srcId="{30DC0B95-259D-4170-A175-AFEB112AEB40}" destId="{09DCD9C7-68B9-4E17-AB0F-5A6A6997E4EB}" srcOrd="18" destOrd="0" presId="urn:microsoft.com/office/officeart/2011/layout/CircleProcess"/>
    <dgm:cxn modelId="{A64CC486-E295-42C3-BA4C-E9A9255D980A}" type="presParOf" srcId="{09DCD9C7-68B9-4E17-AB0F-5A6A6997E4EB}" destId="{EEBA9F38-6742-4076-A900-77979005F5F8}" srcOrd="0" destOrd="0" presId="urn:microsoft.com/office/officeart/2011/layout/CircleProcess"/>
    <dgm:cxn modelId="{42940C78-A420-403E-B913-525108A709B2}" type="presParOf" srcId="{30DC0B95-259D-4170-A175-AFEB112AEB40}" destId="{1AFF828F-92A2-4CDE-8088-99BBE63C3BAB}" srcOrd="19" destOrd="0" presId="urn:microsoft.com/office/officeart/2011/layout/CircleProcess"/>
    <dgm:cxn modelId="{BF2EF085-E66B-4622-8829-F871F33DE345}" type="presParOf" srcId="{1AFF828F-92A2-4CDE-8088-99BBE63C3BAB}" destId="{24D70777-97CF-4754-A22B-E34A047F18FD}" srcOrd="0" destOrd="0" presId="urn:microsoft.com/office/officeart/2011/layout/CircleProcess"/>
    <dgm:cxn modelId="{56F37D62-DF8A-46EC-A6DE-D40F2598357E}" type="presParOf" srcId="{30DC0B95-259D-4170-A175-AFEB112AEB40}" destId="{C5A04951-C659-4A0C-8635-8C07B34E65CE}" srcOrd="20" destOrd="0" presId="urn:microsoft.com/office/officeart/2011/layout/CircleProcess"/>
    <dgm:cxn modelId="{52C80021-1BCA-4D4B-A8F3-E6D2B42B609B}" type="presParOf" srcId="{30DC0B95-259D-4170-A175-AFEB112AEB40}" destId="{EEB41A5A-F29E-4C41-8A97-D3CB9AECDD76}" srcOrd="21" destOrd="0" presId="urn:microsoft.com/office/officeart/2011/layout/CircleProcess"/>
    <dgm:cxn modelId="{BD955F8B-5717-4C19-88BA-421F10C16CAB}" type="presParOf" srcId="{EEB41A5A-F29E-4C41-8A97-D3CB9AECDD76}" destId="{7AFD72E3-3273-4320-A1DD-897034D36626}" srcOrd="0" destOrd="0" presId="urn:microsoft.com/office/officeart/2011/layout/CircleProcess"/>
    <dgm:cxn modelId="{135F48B4-A572-4A0D-8C27-17FE03F6ED3B}" type="presParOf" srcId="{30DC0B95-259D-4170-A175-AFEB112AEB40}" destId="{FDDCFE44-D5DB-40B0-8912-6B38FE71A929}" srcOrd="22" destOrd="0" presId="urn:microsoft.com/office/officeart/2011/layout/CircleProcess"/>
    <dgm:cxn modelId="{34844D46-A1D9-43FA-A668-94262A507910}" type="presParOf" srcId="{FDDCFE44-D5DB-40B0-8912-6B38FE71A929}" destId="{EC28442F-CBF6-4ED3-B3C4-3CCFFDE26CFD}" srcOrd="0" destOrd="0" presId="urn:microsoft.com/office/officeart/2011/layout/CircleProcess"/>
    <dgm:cxn modelId="{45561BCC-2681-440F-8F14-7940A05A2053}" type="presParOf" srcId="{30DC0B95-259D-4170-A175-AFEB112AEB40}" destId="{4B258562-39D2-410D-87B9-0D4B06773655}" srcOrd="23" destOrd="0" presId="urn:microsoft.com/office/officeart/2011/layout/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200B7F6B-8D7D-4E95-AF73-6D9CD49BFCFE}" type="doc">
      <dgm:prSet loTypeId="urn:microsoft.com/office/officeart/2011/layout/CircleProcess" loCatId="process" qsTypeId="urn:microsoft.com/office/officeart/2005/8/quickstyle/simple1" qsCatId="simple" csTypeId="urn:microsoft.com/office/officeart/2005/8/colors/accent0_3" csCatId="mainScheme" phldr="1"/>
      <dgm:spPr/>
    </dgm:pt>
    <dgm:pt modelId="{F3532CCE-5AAD-4200-B134-C9ADBD7467FB}">
      <dgm:prSet phldrT="[Text]"/>
      <dgm:spPr/>
      <dgm:t>
        <a:bodyPr/>
        <a:lstStyle/>
        <a:p>
          <a:r>
            <a:rPr lang="en-US" b="1" dirty="0"/>
            <a:t>Project creation </a:t>
          </a:r>
          <a:r>
            <a:rPr lang="en-US" dirty="0"/>
            <a:t>(son-project)</a:t>
          </a:r>
        </a:p>
      </dgm:t>
    </dgm:pt>
    <dgm:pt modelId="{07B3AF58-FC7B-4F2A-A4CA-7EF73760558A}" type="parTrans" cxnId="{07BFC18A-5176-4551-ACFB-5AF8C20198BC}">
      <dgm:prSet/>
      <dgm:spPr/>
      <dgm:t>
        <a:bodyPr/>
        <a:lstStyle/>
        <a:p>
          <a:endParaRPr lang="en-US"/>
        </a:p>
      </dgm:t>
    </dgm:pt>
    <dgm:pt modelId="{0DFFD95E-5B8D-4B34-A8BF-C5463D46C7B4}" type="sibTrans" cxnId="{07BFC18A-5176-4551-ACFB-5AF8C20198BC}">
      <dgm:prSet/>
      <dgm:spPr/>
      <dgm:t>
        <a:bodyPr/>
        <a:lstStyle/>
        <a:p>
          <a:endParaRPr lang="en-US"/>
        </a:p>
      </dgm:t>
    </dgm:pt>
    <dgm:pt modelId="{9A68D520-CB15-406C-8120-45E8AE614F4D}">
      <dgm:prSet phldrT="[Text]"/>
      <dgm:spPr/>
      <dgm:t>
        <a:bodyPr/>
        <a:lstStyle/>
        <a:p>
          <a:r>
            <a:rPr lang="en-US" b="1" dirty="0"/>
            <a:t>Uploading</a:t>
          </a:r>
          <a:r>
            <a:rPr lang="en-US" dirty="0"/>
            <a:t> (son-push)</a:t>
          </a:r>
        </a:p>
      </dgm:t>
    </dgm:pt>
    <dgm:pt modelId="{88FE05FD-7379-4F91-B68A-2EF56B098EA1}" type="parTrans" cxnId="{8CFFF7D8-DA18-4FE2-A196-AE6135823EC9}">
      <dgm:prSet/>
      <dgm:spPr/>
      <dgm:t>
        <a:bodyPr/>
        <a:lstStyle/>
        <a:p>
          <a:endParaRPr lang="en-US"/>
        </a:p>
      </dgm:t>
    </dgm:pt>
    <dgm:pt modelId="{7587840C-50B8-48C9-8299-D927AE396829}" type="sibTrans" cxnId="{8CFFF7D8-DA18-4FE2-A196-AE6135823EC9}">
      <dgm:prSet/>
      <dgm:spPr/>
      <dgm:t>
        <a:bodyPr/>
        <a:lstStyle/>
        <a:p>
          <a:endParaRPr lang="en-US"/>
        </a:p>
      </dgm:t>
    </dgm:pt>
    <dgm:pt modelId="{A12277FB-2475-471A-A135-1069C7D33FDC}">
      <dgm:prSet phldrT="[Text]"/>
      <dgm:spPr/>
      <dgm:t>
        <a:bodyPr/>
        <a:lstStyle/>
        <a:p>
          <a:r>
            <a:rPr lang="en-US" b="1" dirty="0"/>
            <a:t>Deployment</a:t>
          </a:r>
          <a:r>
            <a:rPr lang="en-US" dirty="0"/>
            <a:t> (son-emulator)</a:t>
          </a:r>
        </a:p>
      </dgm:t>
    </dgm:pt>
    <dgm:pt modelId="{DF5030C9-7338-4584-A326-CD74CD980A65}" type="parTrans" cxnId="{260DC40B-0964-4566-BE0E-7F6EA075710C}">
      <dgm:prSet/>
      <dgm:spPr/>
      <dgm:t>
        <a:bodyPr/>
        <a:lstStyle/>
        <a:p>
          <a:endParaRPr lang="en-US"/>
        </a:p>
      </dgm:t>
    </dgm:pt>
    <dgm:pt modelId="{21C60A96-E12A-4EC4-B9BB-CEBF27F39549}" type="sibTrans" cxnId="{260DC40B-0964-4566-BE0E-7F6EA075710C}">
      <dgm:prSet/>
      <dgm:spPr/>
      <dgm:t>
        <a:bodyPr/>
        <a:lstStyle/>
        <a:p>
          <a:endParaRPr lang="en-US"/>
        </a:p>
      </dgm:t>
    </dgm:pt>
    <dgm:pt modelId="{F290391E-1DD3-4590-B238-E7F4B1A84D82}">
      <dgm:prSet phldrT="[Text]"/>
      <dgm:spPr/>
      <dgm:t>
        <a:bodyPr/>
        <a:lstStyle/>
        <a:p>
          <a:r>
            <a:rPr lang="en-US" b="1" dirty="0"/>
            <a:t>Debugging</a:t>
          </a:r>
          <a:r>
            <a:rPr lang="en-US" dirty="0"/>
            <a:t> (son-monitor)</a:t>
          </a:r>
        </a:p>
      </dgm:t>
    </dgm:pt>
    <dgm:pt modelId="{26001C23-2BA6-41F4-ACAD-F067BD58A536}" type="parTrans" cxnId="{614A5954-5B82-4FE7-BECC-11641E6A34D3}">
      <dgm:prSet/>
      <dgm:spPr/>
      <dgm:t>
        <a:bodyPr/>
        <a:lstStyle/>
        <a:p>
          <a:endParaRPr lang="en-US"/>
        </a:p>
      </dgm:t>
    </dgm:pt>
    <dgm:pt modelId="{53AABDA9-82D4-43C1-98D0-5C88A5AC3415}" type="sibTrans" cxnId="{614A5954-5B82-4FE7-BECC-11641E6A34D3}">
      <dgm:prSet/>
      <dgm:spPr/>
      <dgm:t>
        <a:bodyPr/>
        <a:lstStyle/>
        <a:p>
          <a:endParaRPr lang="en-US"/>
        </a:p>
      </dgm:t>
    </dgm:pt>
    <dgm:pt modelId="{154B573A-3183-46AD-B643-9655BBC2AE2F}">
      <dgm:prSet phldrT="[Text]"/>
      <dgm:spPr/>
      <dgm:t>
        <a:bodyPr/>
        <a:lstStyle/>
        <a:p>
          <a:r>
            <a:rPr lang="en-US" b="1" dirty="0"/>
            <a:t>Analysis</a:t>
          </a:r>
          <a:r>
            <a:rPr lang="en-US" dirty="0"/>
            <a:t> (son-analyze)</a:t>
          </a:r>
        </a:p>
      </dgm:t>
    </dgm:pt>
    <dgm:pt modelId="{DBADB240-2694-4AA6-8746-E988E626CFDF}" type="parTrans" cxnId="{49C0FF84-6246-46E6-BFB2-E4DAB4C7CD2A}">
      <dgm:prSet/>
      <dgm:spPr/>
      <dgm:t>
        <a:bodyPr/>
        <a:lstStyle/>
        <a:p>
          <a:endParaRPr lang="en-US"/>
        </a:p>
      </dgm:t>
    </dgm:pt>
    <dgm:pt modelId="{A74B06BC-BE7B-4B05-A2BF-F772CC8CF8D8}" type="sibTrans" cxnId="{49C0FF84-6246-46E6-BFB2-E4DAB4C7CD2A}">
      <dgm:prSet/>
      <dgm:spPr/>
      <dgm:t>
        <a:bodyPr/>
        <a:lstStyle/>
        <a:p>
          <a:endParaRPr lang="en-US"/>
        </a:p>
      </dgm:t>
    </dgm:pt>
    <dgm:pt modelId="{98A9D6FA-06B0-47FB-9334-E9D7034DC179}">
      <dgm:prSet phldrT="[Text]"/>
      <dgm:spPr/>
      <dgm:t>
        <a:bodyPr/>
        <a:lstStyle/>
        <a:p>
          <a:r>
            <a:rPr lang="en-US" b="1" dirty="0"/>
            <a:t>Packaging</a:t>
          </a:r>
          <a:r>
            <a:rPr lang="en-US" dirty="0"/>
            <a:t> (son-package)</a:t>
          </a:r>
        </a:p>
      </dgm:t>
    </dgm:pt>
    <dgm:pt modelId="{59A14CF5-D8DB-4E2B-BFBE-CD30F00E94C7}" type="sibTrans" cxnId="{DDD082D3-23F8-4812-8A0C-79AB0F1F2CBC}">
      <dgm:prSet/>
      <dgm:spPr/>
      <dgm:t>
        <a:bodyPr/>
        <a:lstStyle/>
        <a:p>
          <a:endParaRPr lang="en-US"/>
        </a:p>
      </dgm:t>
    </dgm:pt>
    <dgm:pt modelId="{BC92502B-CA55-468C-AF61-F9412AA1266F}" type="parTrans" cxnId="{DDD082D3-23F8-4812-8A0C-79AB0F1F2CBC}">
      <dgm:prSet/>
      <dgm:spPr/>
      <dgm:t>
        <a:bodyPr/>
        <a:lstStyle/>
        <a:p>
          <a:endParaRPr lang="en-US"/>
        </a:p>
      </dgm:t>
    </dgm:pt>
    <dgm:pt modelId="{CBC7740B-F1A6-42AB-B269-5C8316571D41}">
      <dgm:prSet phldrT="[Text]"/>
      <dgm:spPr/>
      <dgm:t>
        <a:bodyPr/>
        <a:lstStyle/>
        <a:p>
          <a:r>
            <a:rPr lang="en-US" b="1" dirty="0"/>
            <a:t>Project editing </a:t>
          </a:r>
          <a:r>
            <a:rPr lang="en-US" dirty="0"/>
            <a:t>(manual)</a:t>
          </a:r>
        </a:p>
      </dgm:t>
    </dgm:pt>
    <dgm:pt modelId="{6FF43354-2A9C-45AC-8D52-A1E52DA63B0E}" type="sibTrans" cxnId="{88B3AA2E-FED5-43C9-A3AB-5203E41E8610}">
      <dgm:prSet/>
      <dgm:spPr/>
      <dgm:t>
        <a:bodyPr/>
        <a:lstStyle/>
        <a:p>
          <a:endParaRPr lang="en-US"/>
        </a:p>
      </dgm:t>
    </dgm:pt>
    <dgm:pt modelId="{FC7484B9-5C14-4350-9702-CC1B3C421C3F}" type="parTrans" cxnId="{88B3AA2E-FED5-43C9-A3AB-5203E41E8610}">
      <dgm:prSet/>
      <dgm:spPr/>
      <dgm:t>
        <a:bodyPr/>
        <a:lstStyle/>
        <a:p>
          <a:endParaRPr lang="en-US"/>
        </a:p>
      </dgm:t>
    </dgm:pt>
    <dgm:pt modelId="{675AAF49-DA3E-4DCE-8A2C-C73A2F6110A1}">
      <dgm:prSet phldrT="[Text]"/>
      <dgm:spPr/>
      <dgm:t>
        <a:bodyPr/>
        <a:lstStyle/>
        <a:p>
          <a:r>
            <a:rPr lang="en-US" b="1" dirty="0"/>
            <a:t>Descriptor storage  </a:t>
          </a:r>
          <a:r>
            <a:rPr lang="en-US" b="0" dirty="0"/>
            <a:t>(</a:t>
          </a:r>
          <a:r>
            <a:rPr lang="en-US" dirty="0"/>
            <a:t>son-catalog)</a:t>
          </a:r>
        </a:p>
      </dgm:t>
    </dgm:pt>
    <dgm:pt modelId="{1CEF5BFD-ECB5-4DE9-95B7-B50454570268}" type="parTrans" cxnId="{9C9749E4-CED0-4BDE-8230-B53F4EB4A49F}">
      <dgm:prSet/>
      <dgm:spPr/>
      <dgm:t>
        <a:bodyPr/>
        <a:lstStyle/>
        <a:p>
          <a:endParaRPr lang="en-US"/>
        </a:p>
      </dgm:t>
    </dgm:pt>
    <dgm:pt modelId="{72959EB8-A85D-4320-8DEE-2757B3BDA299}" type="sibTrans" cxnId="{9C9749E4-CED0-4BDE-8230-B53F4EB4A49F}">
      <dgm:prSet/>
      <dgm:spPr/>
      <dgm:t>
        <a:bodyPr/>
        <a:lstStyle/>
        <a:p>
          <a:endParaRPr lang="en-US"/>
        </a:p>
      </dgm:t>
    </dgm:pt>
    <dgm:pt modelId="{30DC0B95-259D-4170-A175-AFEB112AEB40}" type="pres">
      <dgm:prSet presAssocID="{200B7F6B-8D7D-4E95-AF73-6D9CD49BFCFE}" presName="Name0" presStyleCnt="0">
        <dgm:presLayoutVars>
          <dgm:chMax val="11"/>
          <dgm:chPref val="11"/>
          <dgm:dir/>
          <dgm:resizeHandles/>
        </dgm:presLayoutVars>
      </dgm:prSet>
      <dgm:spPr/>
    </dgm:pt>
    <dgm:pt modelId="{CA39F0FE-7C27-4DC9-A127-D442CF1995B1}" type="pres">
      <dgm:prSet presAssocID="{154B573A-3183-46AD-B643-9655BBC2AE2F}" presName="Accent8" presStyleCnt="0"/>
      <dgm:spPr/>
    </dgm:pt>
    <dgm:pt modelId="{30292E88-8821-4DC0-A75E-FAA49EA8BBB0}" type="pres">
      <dgm:prSet presAssocID="{154B573A-3183-46AD-B643-9655BBC2AE2F}" presName="Accent" presStyleLbl="node1" presStyleIdx="0" presStyleCnt="8"/>
      <dgm:spPr/>
    </dgm:pt>
    <dgm:pt modelId="{A6ED8D87-B750-4DC9-A4B9-7694757ED2E1}" type="pres">
      <dgm:prSet presAssocID="{154B573A-3183-46AD-B643-9655BBC2AE2F}" presName="ParentBackground8" presStyleCnt="0"/>
      <dgm:spPr/>
    </dgm:pt>
    <dgm:pt modelId="{210DE3CC-6559-4AA7-BCB7-FE7A7011A107}" type="pres">
      <dgm:prSet presAssocID="{154B573A-3183-46AD-B643-9655BBC2AE2F}" presName="ParentBackground" presStyleLbl="fgAcc1" presStyleIdx="0" presStyleCnt="8"/>
      <dgm:spPr/>
      <dgm:t>
        <a:bodyPr/>
        <a:lstStyle/>
        <a:p>
          <a:endParaRPr lang="en-US"/>
        </a:p>
      </dgm:t>
    </dgm:pt>
    <dgm:pt modelId="{ED9594DF-1AB4-43F6-9CB6-660681888759}" type="pres">
      <dgm:prSet presAssocID="{154B573A-3183-46AD-B643-9655BBC2AE2F}" presName="Parent8" presStyleLbl="revTx" presStyleIdx="0" presStyleCnt="0">
        <dgm:presLayoutVars>
          <dgm:chMax val="1"/>
          <dgm:chPref val="1"/>
          <dgm:bulletEnabled val="1"/>
        </dgm:presLayoutVars>
      </dgm:prSet>
      <dgm:spPr/>
      <dgm:t>
        <a:bodyPr/>
        <a:lstStyle/>
        <a:p>
          <a:endParaRPr lang="en-US"/>
        </a:p>
      </dgm:t>
    </dgm:pt>
    <dgm:pt modelId="{D9A379D4-AA5B-4182-A1BE-8F61E36C85F6}" type="pres">
      <dgm:prSet presAssocID="{F290391E-1DD3-4590-B238-E7F4B1A84D82}" presName="Accent7" presStyleCnt="0"/>
      <dgm:spPr/>
    </dgm:pt>
    <dgm:pt modelId="{7DD2D3F0-B0C1-4A7F-AB81-C5B279F9E3EE}" type="pres">
      <dgm:prSet presAssocID="{F290391E-1DD3-4590-B238-E7F4B1A84D82}" presName="Accent" presStyleLbl="node1" presStyleIdx="1" presStyleCnt="8"/>
      <dgm:spPr/>
    </dgm:pt>
    <dgm:pt modelId="{CD0E20C3-978F-4312-AB76-B22BCB35818B}" type="pres">
      <dgm:prSet presAssocID="{F290391E-1DD3-4590-B238-E7F4B1A84D82}" presName="ParentBackground7" presStyleCnt="0"/>
      <dgm:spPr/>
    </dgm:pt>
    <dgm:pt modelId="{7C21509E-D044-41B6-8D73-7C6B75075DC3}" type="pres">
      <dgm:prSet presAssocID="{F290391E-1DD3-4590-B238-E7F4B1A84D82}" presName="ParentBackground" presStyleLbl="fgAcc1" presStyleIdx="1" presStyleCnt="8"/>
      <dgm:spPr/>
      <dgm:t>
        <a:bodyPr/>
        <a:lstStyle/>
        <a:p>
          <a:endParaRPr lang="en-US"/>
        </a:p>
      </dgm:t>
    </dgm:pt>
    <dgm:pt modelId="{510D2E60-245B-4B52-977F-1C83AD79E6D8}" type="pres">
      <dgm:prSet presAssocID="{F290391E-1DD3-4590-B238-E7F4B1A84D82}" presName="Parent7" presStyleLbl="revTx" presStyleIdx="0" presStyleCnt="0">
        <dgm:presLayoutVars>
          <dgm:chMax val="1"/>
          <dgm:chPref val="1"/>
          <dgm:bulletEnabled val="1"/>
        </dgm:presLayoutVars>
      </dgm:prSet>
      <dgm:spPr/>
      <dgm:t>
        <a:bodyPr/>
        <a:lstStyle/>
        <a:p>
          <a:endParaRPr lang="en-US"/>
        </a:p>
      </dgm:t>
    </dgm:pt>
    <dgm:pt modelId="{148659A3-3E38-4824-B6C0-A16B7D89815F}" type="pres">
      <dgm:prSet presAssocID="{A12277FB-2475-471A-A135-1069C7D33FDC}" presName="Accent6" presStyleCnt="0"/>
      <dgm:spPr/>
    </dgm:pt>
    <dgm:pt modelId="{24B94E54-BB42-4F96-AE95-466649228341}" type="pres">
      <dgm:prSet presAssocID="{A12277FB-2475-471A-A135-1069C7D33FDC}" presName="Accent" presStyleLbl="node1" presStyleIdx="2" presStyleCnt="8"/>
      <dgm:spPr>
        <a:solidFill>
          <a:schemeClr val="accent4"/>
        </a:solidFill>
      </dgm:spPr>
    </dgm:pt>
    <dgm:pt modelId="{38DDD09A-F69C-4525-816E-DDA0B3BFEF21}" type="pres">
      <dgm:prSet presAssocID="{A12277FB-2475-471A-A135-1069C7D33FDC}" presName="ParentBackground6" presStyleCnt="0"/>
      <dgm:spPr/>
    </dgm:pt>
    <dgm:pt modelId="{6DDF76D3-E087-4D5A-B910-E6E7F84305B4}" type="pres">
      <dgm:prSet presAssocID="{A12277FB-2475-471A-A135-1069C7D33FDC}" presName="ParentBackground" presStyleLbl="fgAcc1" presStyleIdx="2" presStyleCnt="8"/>
      <dgm:spPr/>
      <dgm:t>
        <a:bodyPr/>
        <a:lstStyle/>
        <a:p>
          <a:endParaRPr lang="en-US"/>
        </a:p>
      </dgm:t>
    </dgm:pt>
    <dgm:pt modelId="{460554CE-42BE-4541-B86B-A512ABC03E28}" type="pres">
      <dgm:prSet presAssocID="{A12277FB-2475-471A-A135-1069C7D33FDC}" presName="Parent6" presStyleLbl="revTx" presStyleIdx="0" presStyleCnt="0">
        <dgm:presLayoutVars>
          <dgm:chMax val="1"/>
          <dgm:chPref val="1"/>
          <dgm:bulletEnabled val="1"/>
        </dgm:presLayoutVars>
      </dgm:prSet>
      <dgm:spPr/>
      <dgm:t>
        <a:bodyPr/>
        <a:lstStyle/>
        <a:p>
          <a:endParaRPr lang="en-US"/>
        </a:p>
      </dgm:t>
    </dgm:pt>
    <dgm:pt modelId="{4440BC4B-8E8E-4700-B272-FDA890B9FB41}" type="pres">
      <dgm:prSet presAssocID="{9A68D520-CB15-406C-8120-45E8AE614F4D}" presName="Accent5" presStyleCnt="0"/>
      <dgm:spPr/>
    </dgm:pt>
    <dgm:pt modelId="{BE647616-EBBE-4476-8246-BC11E6AC5F12}" type="pres">
      <dgm:prSet presAssocID="{9A68D520-CB15-406C-8120-45E8AE614F4D}" presName="Accent" presStyleLbl="node1" presStyleIdx="3" presStyleCnt="8"/>
      <dgm:spPr/>
    </dgm:pt>
    <dgm:pt modelId="{592CEF0B-5FA9-4977-BF39-A4567A0B40AA}" type="pres">
      <dgm:prSet presAssocID="{9A68D520-CB15-406C-8120-45E8AE614F4D}" presName="ParentBackground5" presStyleCnt="0"/>
      <dgm:spPr/>
    </dgm:pt>
    <dgm:pt modelId="{D87C9CE6-10D3-4C61-AEEA-29EF2DFE2C68}" type="pres">
      <dgm:prSet presAssocID="{9A68D520-CB15-406C-8120-45E8AE614F4D}" presName="ParentBackground" presStyleLbl="fgAcc1" presStyleIdx="3" presStyleCnt="8"/>
      <dgm:spPr/>
      <dgm:t>
        <a:bodyPr/>
        <a:lstStyle/>
        <a:p>
          <a:endParaRPr lang="en-US"/>
        </a:p>
      </dgm:t>
    </dgm:pt>
    <dgm:pt modelId="{04416D95-DE2B-4520-B7AD-F1C30ADC1127}" type="pres">
      <dgm:prSet presAssocID="{9A68D520-CB15-406C-8120-45E8AE614F4D}" presName="Parent5" presStyleLbl="revTx" presStyleIdx="0" presStyleCnt="0">
        <dgm:presLayoutVars>
          <dgm:chMax val="1"/>
          <dgm:chPref val="1"/>
          <dgm:bulletEnabled val="1"/>
        </dgm:presLayoutVars>
      </dgm:prSet>
      <dgm:spPr/>
      <dgm:t>
        <a:bodyPr/>
        <a:lstStyle/>
        <a:p>
          <a:endParaRPr lang="en-US"/>
        </a:p>
      </dgm:t>
    </dgm:pt>
    <dgm:pt modelId="{2DCAFE4D-4C55-4019-A754-DE7C79CB210B}" type="pres">
      <dgm:prSet presAssocID="{98A9D6FA-06B0-47FB-9334-E9D7034DC179}" presName="Accent4" presStyleCnt="0"/>
      <dgm:spPr/>
    </dgm:pt>
    <dgm:pt modelId="{A46AC7BF-2E1B-428C-BCF7-136AE97A2E5F}" type="pres">
      <dgm:prSet presAssocID="{98A9D6FA-06B0-47FB-9334-E9D7034DC179}" presName="Accent" presStyleLbl="node1" presStyleIdx="4" presStyleCnt="8"/>
      <dgm:spPr/>
    </dgm:pt>
    <dgm:pt modelId="{4666B491-4B7B-4FB5-87B8-7F49650E26CE}" type="pres">
      <dgm:prSet presAssocID="{98A9D6FA-06B0-47FB-9334-E9D7034DC179}" presName="ParentBackground4" presStyleCnt="0"/>
      <dgm:spPr/>
    </dgm:pt>
    <dgm:pt modelId="{2159E595-71B0-4DB0-98D5-4D22001A0CF0}" type="pres">
      <dgm:prSet presAssocID="{98A9D6FA-06B0-47FB-9334-E9D7034DC179}" presName="ParentBackground" presStyleLbl="fgAcc1" presStyleIdx="4" presStyleCnt="8"/>
      <dgm:spPr/>
      <dgm:t>
        <a:bodyPr/>
        <a:lstStyle/>
        <a:p>
          <a:endParaRPr lang="en-US"/>
        </a:p>
      </dgm:t>
    </dgm:pt>
    <dgm:pt modelId="{520675BD-329A-43BE-A4D9-68F54F6E96D5}" type="pres">
      <dgm:prSet presAssocID="{98A9D6FA-06B0-47FB-9334-E9D7034DC179}" presName="Parent4" presStyleLbl="revTx" presStyleIdx="0" presStyleCnt="0">
        <dgm:presLayoutVars>
          <dgm:chMax val="1"/>
          <dgm:chPref val="1"/>
          <dgm:bulletEnabled val="1"/>
        </dgm:presLayoutVars>
      </dgm:prSet>
      <dgm:spPr/>
      <dgm:t>
        <a:bodyPr/>
        <a:lstStyle/>
        <a:p>
          <a:endParaRPr lang="en-US"/>
        </a:p>
      </dgm:t>
    </dgm:pt>
    <dgm:pt modelId="{FCD23677-D59A-43C6-87A4-9A2666F268FC}" type="pres">
      <dgm:prSet presAssocID="{CBC7740B-F1A6-42AB-B269-5C8316571D41}" presName="Accent3" presStyleCnt="0"/>
      <dgm:spPr/>
    </dgm:pt>
    <dgm:pt modelId="{BB06D89C-8192-49ED-80D9-5BF301144613}" type="pres">
      <dgm:prSet presAssocID="{CBC7740B-F1A6-42AB-B269-5C8316571D41}" presName="Accent" presStyleLbl="node1" presStyleIdx="5" presStyleCnt="8"/>
      <dgm:spPr/>
    </dgm:pt>
    <dgm:pt modelId="{F8568DCA-EFE0-4100-B6B6-8A908CA0DB39}" type="pres">
      <dgm:prSet presAssocID="{CBC7740B-F1A6-42AB-B269-5C8316571D41}" presName="ParentBackground3" presStyleCnt="0"/>
      <dgm:spPr/>
    </dgm:pt>
    <dgm:pt modelId="{841AA808-DC2B-48E1-AC9E-3C20EAA8C4FE}" type="pres">
      <dgm:prSet presAssocID="{CBC7740B-F1A6-42AB-B269-5C8316571D41}" presName="ParentBackground" presStyleLbl="fgAcc1" presStyleIdx="5" presStyleCnt="8"/>
      <dgm:spPr/>
      <dgm:t>
        <a:bodyPr/>
        <a:lstStyle/>
        <a:p>
          <a:endParaRPr lang="en-US"/>
        </a:p>
      </dgm:t>
    </dgm:pt>
    <dgm:pt modelId="{52879230-F96E-46E7-AED1-7A8BE3B6AE53}" type="pres">
      <dgm:prSet presAssocID="{CBC7740B-F1A6-42AB-B269-5C8316571D41}" presName="Parent3" presStyleLbl="revTx" presStyleIdx="0" presStyleCnt="0">
        <dgm:presLayoutVars>
          <dgm:chMax val="1"/>
          <dgm:chPref val="1"/>
          <dgm:bulletEnabled val="1"/>
        </dgm:presLayoutVars>
      </dgm:prSet>
      <dgm:spPr/>
      <dgm:t>
        <a:bodyPr/>
        <a:lstStyle/>
        <a:p>
          <a:endParaRPr lang="en-US"/>
        </a:p>
      </dgm:t>
    </dgm:pt>
    <dgm:pt modelId="{09DCD9C7-68B9-4E17-AB0F-5A6A6997E4EB}" type="pres">
      <dgm:prSet presAssocID="{675AAF49-DA3E-4DCE-8A2C-C73A2F6110A1}" presName="Accent2" presStyleCnt="0"/>
      <dgm:spPr/>
    </dgm:pt>
    <dgm:pt modelId="{EEBA9F38-6742-4076-A900-77979005F5F8}" type="pres">
      <dgm:prSet presAssocID="{675AAF49-DA3E-4DCE-8A2C-C73A2F6110A1}" presName="Accent" presStyleLbl="node1" presStyleIdx="6" presStyleCnt="8"/>
      <dgm:spPr/>
    </dgm:pt>
    <dgm:pt modelId="{1AFF828F-92A2-4CDE-8088-99BBE63C3BAB}" type="pres">
      <dgm:prSet presAssocID="{675AAF49-DA3E-4DCE-8A2C-C73A2F6110A1}" presName="ParentBackground2" presStyleCnt="0"/>
      <dgm:spPr/>
    </dgm:pt>
    <dgm:pt modelId="{24D70777-97CF-4754-A22B-E34A047F18FD}" type="pres">
      <dgm:prSet presAssocID="{675AAF49-DA3E-4DCE-8A2C-C73A2F6110A1}" presName="ParentBackground" presStyleLbl="fgAcc1" presStyleIdx="6" presStyleCnt="8"/>
      <dgm:spPr/>
      <dgm:t>
        <a:bodyPr/>
        <a:lstStyle/>
        <a:p>
          <a:endParaRPr lang="en-US"/>
        </a:p>
      </dgm:t>
    </dgm:pt>
    <dgm:pt modelId="{C5A04951-C659-4A0C-8635-8C07B34E65CE}" type="pres">
      <dgm:prSet presAssocID="{675AAF49-DA3E-4DCE-8A2C-C73A2F6110A1}" presName="Parent2" presStyleLbl="revTx" presStyleIdx="0" presStyleCnt="0">
        <dgm:presLayoutVars>
          <dgm:chMax val="1"/>
          <dgm:chPref val="1"/>
          <dgm:bulletEnabled val="1"/>
        </dgm:presLayoutVars>
      </dgm:prSet>
      <dgm:spPr/>
      <dgm:t>
        <a:bodyPr/>
        <a:lstStyle/>
        <a:p>
          <a:endParaRPr lang="en-US"/>
        </a:p>
      </dgm:t>
    </dgm:pt>
    <dgm:pt modelId="{EEB41A5A-F29E-4C41-8A97-D3CB9AECDD76}" type="pres">
      <dgm:prSet presAssocID="{F3532CCE-5AAD-4200-B134-C9ADBD7467FB}" presName="Accent1" presStyleCnt="0"/>
      <dgm:spPr/>
    </dgm:pt>
    <dgm:pt modelId="{7AFD72E3-3273-4320-A1DD-897034D36626}" type="pres">
      <dgm:prSet presAssocID="{F3532CCE-5AAD-4200-B134-C9ADBD7467FB}" presName="Accent" presStyleLbl="node1" presStyleIdx="7" presStyleCnt="8"/>
      <dgm:spPr/>
    </dgm:pt>
    <dgm:pt modelId="{FDDCFE44-D5DB-40B0-8912-6B38FE71A929}" type="pres">
      <dgm:prSet presAssocID="{F3532CCE-5AAD-4200-B134-C9ADBD7467FB}" presName="ParentBackground1" presStyleCnt="0"/>
      <dgm:spPr/>
    </dgm:pt>
    <dgm:pt modelId="{EC28442F-CBF6-4ED3-B3C4-3CCFFDE26CFD}" type="pres">
      <dgm:prSet presAssocID="{F3532CCE-5AAD-4200-B134-C9ADBD7467FB}" presName="ParentBackground" presStyleLbl="fgAcc1" presStyleIdx="7" presStyleCnt="8"/>
      <dgm:spPr/>
      <dgm:t>
        <a:bodyPr/>
        <a:lstStyle/>
        <a:p>
          <a:endParaRPr lang="en-US"/>
        </a:p>
      </dgm:t>
    </dgm:pt>
    <dgm:pt modelId="{4B258562-39D2-410D-87B9-0D4B06773655}" type="pres">
      <dgm:prSet presAssocID="{F3532CCE-5AAD-4200-B134-C9ADBD7467FB}" presName="Parent1" presStyleLbl="revTx" presStyleIdx="0" presStyleCnt="0">
        <dgm:presLayoutVars>
          <dgm:chMax val="1"/>
          <dgm:chPref val="1"/>
          <dgm:bulletEnabled val="1"/>
        </dgm:presLayoutVars>
      </dgm:prSet>
      <dgm:spPr/>
      <dgm:t>
        <a:bodyPr/>
        <a:lstStyle/>
        <a:p>
          <a:endParaRPr lang="en-US"/>
        </a:p>
      </dgm:t>
    </dgm:pt>
  </dgm:ptLst>
  <dgm:cxnLst>
    <dgm:cxn modelId="{9D5E2FFC-3E98-41E1-BD3B-D2F8DDE634B3}" type="presOf" srcId="{154B573A-3183-46AD-B643-9655BBC2AE2F}" destId="{ED9594DF-1AB4-43F6-9CB6-660681888759}" srcOrd="1" destOrd="0" presId="urn:microsoft.com/office/officeart/2011/layout/CircleProcess"/>
    <dgm:cxn modelId="{88B3AA2E-FED5-43C9-A3AB-5203E41E8610}" srcId="{200B7F6B-8D7D-4E95-AF73-6D9CD49BFCFE}" destId="{CBC7740B-F1A6-42AB-B269-5C8316571D41}" srcOrd="2" destOrd="0" parTransId="{FC7484B9-5C14-4350-9702-CC1B3C421C3F}" sibTransId="{6FF43354-2A9C-45AC-8D52-A1E52DA63B0E}"/>
    <dgm:cxn modelId="{30FC1E0B-99BA-4040-A6B7-86DB0E0CD7BA}" type="presOf" srcId="{98A9D6FA-06B0-47FB-9334-E9D7034DC179}" destId="{2159E595-71B0-4DB0-98D5-4D22001A0CF0}" srcOrd="0" destOrd="0" presId="urn:microsoft.com/office/officeart/2011/layout/CircleProcess"/>
    <dgm:cxn modelId="{93E65ED8-FA91-4532-AD31-F432239CEB75}" type="presOf" srcId="{F290391E-1DD3-4590-B238-E7F4B1A84D82}" destId="{7C21509E-D044-41B6-8D73-7C6B75075DC3}" srcOrd="0" destOrd="0" presId="urn:microsoft.com/office/officeart/2011/layout/CircleProcess"/>
    <dgm:cxn modelId="{6CBCDCE2-9DFA-4CFC-B13F-2A88E0469CC0}" type="presOf" srcId="{9A68D520-CB15-406C-8120-45E8AE614F4D}" destId="{04416D95-DE2B-4520-B7AD-F1C30ADC1127}" srcOrd="1" destOrd="0" presId="urn:microsoft.com/office/officeart/2011/layout/CircleProcess"/>
    <dgm:cxn modelId="{20789879-903C-4FD0-A7F7-31343EE333D8}" type="presOf" srcId="{CBC7740B-F1A6-42AB-B269-5C8316571D41}" destId="{841AA808-DC2B-48E1-AC9E-3C20EAA8C4FE}" srcOrd="0" destOrd="0" presId="urn:microsoft.com/office/officeart/2011/layout/CircleProcess"/>
    <dgm:cxn modelId="{9C9749E4-CED0-4BDE-8230-B53F4EB4A49F}" srcId="{200B7F6B-8D7D-4E95-AF73-6D9CD49BFCFE}" destId="{675AAF49-DA3E-4DCE-8A2C-C73A2F6110A1}" srcOrd="1" destOrd="0" parTransId="{1CEF5BFD-ECB5-4DE9-95B7-B50454570268}" sibTransId="{72959EB8-A85D-4320-8DEE-2757B3BDA299}"/>
    <dgm:cxn modelId="{DAFA997E-8004-4A2B-BF64-58D9107CBB12}" type="presOf" srcId="{9A68D520-CB15-406C-8120-45E8AE614F4D}" destId="{D87C9CE6-10D3-4C61-AEEA-29EF2DFE2C68}" srcOrd="0" destOrd="0" presId="urn:microsoft.com/office/officeart/2011/layout/CircleProcess"/>
    <dgm:cxn modelId="{201E40A7-6D42-4998-950E-E2AE16C039D4}" type="presOf" srcId="{675AAF49-DA3E-4DCE-8A2C-C73A2F6110A1}" destId="{C5A04951-C659-4A0C-8635-8C07B34E65CE}" srcOrd="1" destOrd="0" presId="urn:microsoft.com/office/officeart/2011/layout/CircleProcess"/>
    <dgm:cxn modelId="{8CFFF7D8-DA18-4FE2-A196-AE6135823EC9}" srcId="{200B7F6B-8D7D-4E95-AF73-6D9CD49BFCFE}" destId="{9A68D520-CB15-406C-8120-45E8AE614F4D}" srcOrd="4" destOrd="0" parTransId="{88FE05FD-7379-4F91-B68A-2EF56B098EA1}" sibTransId="{7587840C-50B8-48C9-8299-D927AE396829}"/>
    <dgm:cxn modelId="{C9185D46-CC8F-4857-9589-EA5218B6B9CC}" type="presOf" srcId="{154B573A-3183-46AD-B643-9655BBC2AE2F}" destId="{210DE3CC-6559-4AA7-BCB7-FE7A7011A107}" srcOrd="0" destOrd="0" presId="urn:microsoft.com/office/officeart/2011/layout/CircleProcess"/>
    <dgm:cxn modelId="{4F1100BE-CA1B-4A23-8E7F-E222C38875AB}" type="presOf" srcId="{CBC7740B-F1A6-42AB-B269-5C8316571D41}" destId="{52879230-F96E-46E7-AED1-7A8BE3B6AE53}" srcOrd="1" destOrd="0" presId="urn:microsoft.com/office/officeart/2011/layout/CircleProcess"/>
    <dgm:cxn modelId="{614A5954-5B82-4FE7-BECC-11641E6A34D3}" srcId="{200B7F6B-8D7D-4E95-AF73-6D9CD49BFCFE}" destId="{F290391E-1DD3-4590-B238-E7F4B1A84D82}" srcOrd="6" destOrd="0" parTransId="{26001C23-2BA6-41F4-ACAD-F067BD58A536}" sibTransId="{53AABDA9-82D4-43C1-98D0-5C88A5AC3415}"/>
    <dgm:cxn modelId="{49C0FF84-6246-46E6-BFB2-E4DAB4C7CD2A}" srcId="{200B7F6B-8D7D-4E95-AF73-6D9CD49BFCFE}" destId="{154B573A-3183-46AD-B643-9655BBC2AE2F}" srcOrd="7" destOrd="0" parTransId="{DBADB240-2694-4AA6-8746-E988E626CFDF}" sibTransId="{A74B06BC-BE7B-4B05-A2BF-F772CC8CF8D8}"/>
    <dgm:cxn modelId="{E3BE7146-77CA-42A9-8914-839BB6710435}" type="presOf" srcId="{98A9D6FA-06B0-47FB-9334-E9D7034DC179}" destId="{520675BD-329A-43BE-A4D9-68F54F6E96D5}" srcOrd="1" destOrd="0" presId="urn:microsoft.com/office/officeart/2011/layout/CircleProcess"/>
    <dgm:cxn modelId="{D56B3B65-832E-4486-8E5A-AE00C38A6416}" type="presOf" srcId="{A12277FB-2475-471A-A135-1069C7D33FDC}" destId="{6DDF76D3-E087-4D5A-B910-E6E7F84305B4}" srcOrd="0" destOrd="0" presId="urn:microsoft.com/office/officeart/2011/layout/CircleProcess"/>
    <dgm:cxn modelId="{07BFC18A-5176-4551-ACFB-5AF8C20198BC}" srcId="{200B7F6B-8D7D-4E95-AF73-6D9CD49BFCFE}" destId="{F3532CCE-5AAD-4200-B134-C9ADBD7467FB}" srcOrd="0" destOrd="0" parTransId="{07B3AF58-FC7B-4F2A-A4CA-7EF73760558A}" sibTransId="{0DFFD95E-5B8D-4B34-A8BF-C5463D46C7B4}"/>
    <dgm:cxn modelId="{58E07DB3-43FA-4DA9-95C3-4357BD0C26FF}" type="presOf" srcId="{A12277FB-2475-471A-A135-1069C7D33FDC}" destId="{460554CE-42BE-4541-B86B-A512ABC03E28}" srcOrd="1" destOrd="0" presId="urn:microsoft.com/office/officeart/2011/layout/CircleProcess"/>
    <dgm:cxn modelId="{70EEAA25-F9B6-4607-AF93-1A9D1A460542}" type="presOf" srcId="{F290391E-1DD3-4590-B238-E7F4B1A84D82}" destId="{510D2E60-245B-4B52-977F-1C83AD79E6D8}" srcOrd="1" destOrd="0" presId="urn:microsoft.com/office/officeart/2011/layout/CircleProcess"/>
    <dgm:cxn modelId="{1A5237B7-B22B-4B3D-8849-FA2FCA84C3F9}" type="presOf" srcId="{F3532CCE-5AAD-4200-B134-C9ADBD7467FB}" destId="{4B258562-39D2-410D-87B9-0D4B06773655}" srcOrd="1" destOrd="0" presId="urn:microsoft.com/office/officeart/2011/layout/CircleProcess"/>
    <dgm:cxn modelId="{287F671D-9914-4E64-9BAF-8FE9CD7FCEBD}" type="presOf" srcId="{675AAF49-DA3E-4DCE-8A2C-C73A2F6110A1}" destId="{24D70777-97CF-4754-A22B-E34A047F18FD}" srcOrd="0" destOrd="0" presId="urn:microsoft.com/office/officeart/2011/layout/CircleProcess"/>
    <dgm:cxn modelId="{627D2D13-BFFC-4F1D-8C69-485084FD8C65}" type="presOf" srcId="{200B7F6B-8D7D-4E95-AF73-6D9CD49BFCFE}" destId="{30DC0B95-259D-4170-A175-AFEB112AEB40}" srcOrd="0" destOrd="0" presId="urn:microsoft.com/office/officeart/2011/layout/CircleProcess"/>
    <dgm:cxn modelId="{6076B1AE-2897-4B6B-93A1-2B0B6AC19655}" type="presOf" srcId="{F3532CCE-5AAD-4200-B134-C9ADBD7467FB}" destId="{EC28442F-CBF6-4ED3-B3C4-3CCFFDE26CFD}" srcOrd="0" destOrd="0" presId="urn:microsoft.com/office/officeart/2011/layout/CircleProcess"/>
    <dgm:cxn modelId="{DDD082D3-23F8-4812-8A0C-79AB0F1F2CBC}" srcId="{200B7F6B-8D7D-4E95-AF73-6D9CD49BFCFE}" destId="{98A9D6FA-06B0-47FB-9334-E9D7034DC179}" srcOrd="3" destOrd="0" parTransId="{BC92502B-CA55-468C-AF61-F9412AA1266F}" sibTransId="{59A14CF5-D8DB-4E2B-BFBE-CD30F00E94C7}"/>
    <dgm:cxn modelId="{260DC40B-0964-4566-BE0E-7F6EA075710C}" srcId="{200B7F6B-8D7D-4E95-AF73-6D9CD49BFCFE}" destId="{A12277FB-2475-471A-A135-1069C7D33FDC}" srcOrd="5" destOrd="0" parTransId="{DF5030C9-7338-4584-A326-CD74CD980A65}" sibTransId="{21C60A96-E12A-4EC4-B9BB-CEBF27F39549}"/>
    <dgm:cxn modelId="{666B0BA5-73CD-443A-ACC2-1029B32DCCE2}" type="presParOf" srcId="{30DC0B95-259D-4170-A175-AFEB112AEB40}" destId="{CA39F0FE-7C27-4DC9-A127-D442CF1995B1}" srcOrd="0" destOrd="0" presId="urn:microsoft.com/office/officeart/2011/layout/CircleProcess"/>
    <dgm:cxn modelId="{C025D1CF-C684-402B-A29A-8D5E62EABCC5}" type="presParOf" srcId="{CA39F0FE-7C27-4DC9-A127-D442CF1995B1}" destId="{30292E88-8821-4DC0-A75E-FAA49EA8BBB0}" srcOrd="0" destOrd="0" presId="urn:microsoft.com/office/officeart/2011/layout/CircleProcess"/>
    <dgm:cxn modelId="{6A1FE680-826E-4FD4-A1DB-CDD941E90387}" type="presParOf" srcId="{30DC0B95-259D-4170-A175-AFEB112AEB40}" destId="{A6ED8D87-B750-4DC9-A4B9-7694757ED2E1}" srcOrd="1" destOrd="0" presId="urn:microsoft.com/office/officeart/2011/layout/CircleProcess"/>
    <dgm:cxn modelId="{5B396395-DEFD-434E-9C35-B06DF95AACB3}" type="presParOf" srcId="{A6ED8D87-B750-4DC9-A4B9-7694757ED2E1}" destId="{210DE3CC-6559-4AA7-BCB7-FE7A7011A107}" srcOrd="0" destOrd="0" presId="urn:microsoft.com/office/officeart/2011/layout/CircleProcess"/>
    <dgm:cxn modelId="{2440C559-0292-4E55-8F95-407F14E146F0}" type="presParOf" srcId="{30DC0B95-259D-4170-A175-AFEB112AEB40}" destId="{ED9594DF-1AB4-43F6-9CB6-660681888759}" srcOrd="2" destOrd="0" presId="urn:microsoft.com/office/officeart/2011/layout/CircleProcess"/>
    <dgm:cxn modelId="{585A8FC4-55A9-4AFF-8C4E-A8415BF9A370}" type="presParOf" srcId="{30DC0B95-259D-4170-A175-AFEB112AEB40}" destId="{D9A379D4-AA5B-4182-A1BE-8F61E36C85F6}" srcOrd="3" destOrd="0" presId="urn:microsoft.com/office/officeart/2011/layout/CircleProcess"/>
    <dgm:cxn modelId="{EF2B2298-1405-48B1-B98E-65EA634AD4A0}" type="presParOf" srcId="{D9A379D4-AA5B-4182-A1BE-8F61E36C85F6}" destId="{7DD2D3F0-B0C1-4A7F-AB81-C5B279F9E3EE}" srcOrd="0" destOrd="0" presId="urn:microsoft.com/office/officeart/2011/layout/CircleProcess"/>
    <dgm:cxn modelId="{98C57089-CBE6-460C-8697-D57369C61F20}" type="presParOf" srcId="{30DC0B95-259D-4170-A175-AFEB112AEB40}" destId="{CD0E20C3-978F-4312-AB76-B22BCB35818B}" srcOrd="4" destOrd="0" presId="urn:microsoft.com/office/officeart/2011/layout/CircleProcess"/>
    <dgm:cxn modelId="{AC659179-0D3C-4260-9795-FA0FB99ABB3C}" type="presParOf" srcId="{CD0E20C3-978F-4312-AB76-B22BCB35818B}" destId="{7C21509E-D044-41B6-8D73-7C6B75075DC3}" srcOrd="0" destOrd="0" presId="urn:microsoft.com/office/officeart/2011/layout/CircleProcess"/>
    <dgm:cxn modelId="{1700955B-1FA0-49B6-A56F-6C96003AC7F2}" type="presParOf" srcId="{30DC0B95-259D-4170-A175-AFEB112AEB40}" destId="{510D2E60-245B-4B52-977F-1C83AD79E6D8}" srcOrd="5" destOrd="0" presId="urn:microsoft.com/office/officeart/2011/layout/CircleProcess"/>
    <dgm:cxn modelId="{2499A477-8F05-4A75-98EE-CDA2D1F40752}" type="presParOf" srcId="{30DC0B95-259D-4170-A175-AFEB112AEB40}" destId="{148659A3-3E38-4824-B6C0-A16B7D89815F}" srcOrd="6" destOrd="0" presId="urn:microsoft.com/office/officeart/2011/layout/CircleProcess"/>
    <dgm:cxn modelId="{F5F25B7B-54EF-48F7-AD0E-5B38DBF2C88D}" type="presParOf" srcId="{148659A3-3E38-4824-B6C0-A16B7D89815F}" destId="{24B94E54-BB42-4F96-AE95-466649228341}" srcOrd="0" destOrd="0" presId="urn:microsoft.com/office/officeart/2011/layout/CircleProcess"/>
    <dgm:cxn modelId="{E29F47D5-90DA-4A45-A27A-D132B2F37608}" type="presParOf" srcId="{30DC0B95-259D-4170-A175-AFEB112AEB40}" destId="{38DDD09A-F69C-4525-816E-DDA0B3BFEF21}" srcOrd="7" destOrd="0" presId="urn:microsoft.com/office/officeart/2011/layout/CircleProcess"/>
    <dgm:cxn modelId="{D7CC0E8C-B549-4647-8D0F-12D8C8BFF261}" type="presParOf" srcId="{38DDD09A-F69C-4525-816E-DDA0B3BFEF21}" destId="{6DDF76D3-E087-4D5A-B910-E6E7F84305B4}" srcOrd="0" destOrd="0" presId="urn:microsoft.com/office/officeart/2011/layout/CircleProcess"/>
    <dgm:cxn modelId="{B0B5BE4F-4991-4AF7-AB5F-87DC682B0E2A}" type="presParOf" srcId="{30DC0B95-259D-4170-A175-AFEB112AEB40}" destId="{460554CE-42BE-4541-B86B-A512ABC03E28}" srcOrd="8" destOrd="0" presId="urn:microsoft.com/office/officeart/2011/layout/CircleProcess"/>
    <dgm:cxn modelId="{A281FFCF-B991-4F3D-A3E2-16B948060009}" type="presParOf" srcId="{30DC0B95-259D-4170-A175-AFEB112AEB40}" destId="{4440BC4B-8E8E-4700-B272-FDA890B9FB41}" srcOrd="9" destOrd="0" presId="urn:microsoft.com/office/officeart/2011/layout/CircleProcess"/>
    <dgm:cxn modelId="{BD8B029F-FAAA-4714-ADE7-E220AE0E59AF}" type="presParOf" srcId="{4440BC4B-8E8E-4700-B272-FDA890B9FB41}" destId="{BE647616-EBBE-4476-8246-BC11E6AC5F12}" srcOrd="0" destOrd="0" presId="urn:microsoft.com/office/officeart/2011/layout/CircleProcess"/>
    <dgm:cxn modelId="{F9D79BE7-6E4C-48B3-A6C3-D0E5E8328EAB}" type="presParOf" srcId="{30DC0B95-259D-4170-A175-AFEB112AEB40}" destId="{592CEF0B-5FA9-4977-BF39-A4567A0B40AA}" srcOrd="10" destOrd="0" presId="urn:microsoft.com/office/officeart/2011/layout/CircleProcess"/>
    <dgm:cxn modelId="{F5F0FC09-3C90-47DB-8738-4C26D7C48FDC}" type="presParOf" srcId="{592CEF0B-5FA9-4977-BF39-A4567A0B40AA}" destId="{D87C9CE6-10D3-4C61-AEEA-29EF2DFE2C68}" srcOrd="0" destOrd="0" presId="urn:microsoft.com/office/officeart/2011/layout/CircleProcess"/>
    <dgm:cxn modelId="{583F179C-581A-4F6B-AFA0-62A69FB66B26}" type="presParOf" srcId="{30DC0B95-259D-4170-A175-AFEB112AEB40}" destId="{04416D95-DE2B-4520-B7AD-F1C30ADC1127}" srcOrd="11" destOrd="0" presId="urn:microsoft.com/office/officeart/2011/layout/CircleProcess"/>
    <dgm:cxn modelId="{19010E16-455D-448D-A06A-AFEF1E2F0AD3}" type="presParOf" srcId="{30DC0B95-259D-4170-A175-AFEB112AEB40}" destId="{2DCAFE4D-4C55-4019-A754-DE7C79CB210B}" srcOrd="12" destOrd="0" presId="urn:microsoft.com/office/officeart/2011/layout/CircleProcess"/>
    <dgm:cxn modelId="{E14BFB8C-0449-44E5-8E6C-1A0B8B593E9E}" type="presParOf" srcId="{2DCAFE4D-4C55-4019-A754-DE7C79CB210B}" destId="{A46AC7BF-2E1B-428C-BCF7-136AE97A2E5F}" srcOrd="0" destOrd="0" presId="urn:microsoft.com/office/officeart/2011/layout/CircleProcess"/>
    <dgm:cxn modelId="{3EA10953-62C4-4CF2-80D9-33B93D8AEC93}" type="presParOf" srcId="{30DC0B95-259D-4170-A175-AFEB112AEB40}" destId="{4666B491-4B7B-4FB5-87B8-7F49650E26CE}" srcOrd="13" destOrd="0" presId="urn:microsoft.com/office/officeart/2011/layout/CircleProcess"/>
    <dgm:cxn modelId="{EDCE3A32-1FEE-4AFF-A024-A36DAC9067BE}" type="presParOf" srcId="{4666B491-4B7B-4FB5-87B8-7F49650E26CE}" destId="{2159E595-71B0-4DB0-98D5-4D22001A0CF0}" srcOrd="0" destOrd="0" presId="urn:microsoft.com/office/officeart/2011/layout/CircleProcess"/>
    <dgm:cxn modelId="{39BDB2A4-DF48-4771-802A-51048D58A1D1}" type="presParOf" srcId="{30DC0B95-259D-4170-A175-AFEB112AEB40}" destId="{520675BD-329A-43BE-A4D9-68F54F6E96D5}" srcOrd="14" destOrd="0" presId="urn:microsoft.com/office/officeart/2011/layout/CircleProcess"/>
    <dgm:cxn modelId="{B6A47C84-1845-4BE1-8E2A-C787699877B2}" type="presParOf" srcId="{30DC0B95-259D-4170-A175-AFEB112AEB40}" destId="{FCD23677-D59A-43C6-87A4-9A2666F268FC}" srcOrd="15" destOrd="0" presId="urn:microsoft.com/office/officeart/2011/layout/CircleProcess"/>
    <dgm:cxn modelId="{536CB34C-AC31-4334-8F6E-8560AADEAFDD}" type="presParOf" srcId="{FCD23677-D59A-43C6-87A4-9A2666F268FC}" destId="{BB06D89C-8192-49ED-80D9-5BF301144613}" srcOrd="0" destOrd="0" presId="urn:microsoft.com/office/officeart/2011/layout/CircleProcess"/>
    <dgm:cxn modelId="{FF71939E-B5CD-478F-BF63-584BEFFCF21D}" type="presParOf" srcId="{30DC0B95-259D-4170-A175-AFEB112AEB40}" destId="{F8568DCA-EFE0-4100-B6B6-8A908CA0DB39}" srcOrd="16" destOrd="0" presId="urn:microsoft.com/office/officeart/2011/layout/CircleProcess"/>
    <dgm:cxn modelId="{2377A192-AFA0-458E-BF7C-88C404DEF8B1}" type="presParOf" srcId="{F8568DCA-EFE0-4100-B6B6-8A908CA0DB39}" destId="{841AA808-DC2B-48E1-AC9E-3C20EAA8C4FE}" srcOrd="0" destOrd="0" presId="urn:microsoft.com/office/officeart/2011/layout/CircleProcess"/>
    <dgm:cxn modelId="{89D629AC-F5F8-4B36-8C6C-08EFF913FC22}" type="presParOf" srcId="{30DC0B95-259D-4170-A175-AFEB112AEB40}" destId="{52879230-F96E-46E7-AED1-7A8BE3B6AE53}" srcOrd="17" destOrd="0" presId="urn:microsoft.com/office/officeart/2011/layout/CircleProcess"/>
    <dgm:cxn modelId="{30CDA686-8A15-43CF-BEEF-30ED117F934A}" type="presParOf" srcId="{30DC0B95-259D-4170-A175-AFEB112AEB40}" destId="{09DCD9C7-68B9-4E17-AB0F-5A6A6997E4EB}" srcOrd="18" destOrd="0" presId="urn:microsoft.com/office/officeart/2011/layout/CircleProcess"/>
    <dgm:cxn modelId="{A64CC486-E295-42C3-BA4C-E9A9255D980A}" type="presParOf" srcId="{09DCD9C7-68B9-4E17-AB0F-5A6A6997E4EB}" destId="{EEBA9F38-6742-4076-A900-77979005F5F8}" srcOrd="0" destOrd="0" presId="urn:microsoft.com/office/officeart/2011/layout/CircleProcess"/>
    <dgm:cxn modelId="{42940C78-A420-403E-B913-525108A709B2}" type="presParOf" srcId="{30DC0B95-259D-4170-A175-AFEB112AEB40}" destId="{1AFF828F-92A2-4CDE-8088-99BBE63C3BAB}" srcOrd="19" destOrd="0" presId="urn:microsoft.com/office/officeart/2011/layout/CircleProcess"/>
    <dgm:cxn modelId="{BF2EF085-E66B-4622-8829-F871F33DE345}" type="presParOf" srcId="{1AFF828F-92A2-4CDE-8088-99BBE63C3BAB}" destId="{24D70777-97CF-4754-A22B-E34A047F18FD}" srcOrd="0" destOrd="0" presId="urn:microsoft.com/office/officeart/2011/layout/CircleProcess"/>
    <dgm:cxn modelId="{56F37D62-DF8A-46EC-A6DE-D40F2598357E}" type="presParOf" srcId="{30DC0B95-259D-4170-A175-AFEB112AEB40}" destId="{C5A04951-C659-4A0C-8635-8C07B34E65CE}" srcOrd="20" destOrd="0" presId="urn:microsoft.com/office/officeart/2011/layout/CircleProcess"/>
    <dgm:cxn modelId="{52C80021-1BCA-4D4B-A8F3-E6D2B42B609B}" type="presParOf" srcId="{30DC0B95-259D-4170-A175-AFEB112AEB40}" destId="{EEB41A5A-F29E-4C41-8A97-D3CB9AECDD76}" srcOrd="21" destOrd="0" presId="urn:microsoft.com/office/officeart/2011/layout/CircleProcess"/>
    <dgm:cxn modelId="{BD955F8B-5717-4C19-88BA-421F10C16CAB}" type="presParOf" srcId="{EEB41A5A-F29E-4C41-8A97-D3CB9AECDD76}" destId="{7AFD72E3-3273-4320-A1DD-897034D36626}" srcOrd="0" destOrd="0" presId="urn:microsoft.com/office/officeart/2011/layout/CircleProcess"/>
    <dgm:cxn modelId="{135F48B4-A572-4A0D-8C27-17FE03F6ED3B}" type="presParOf" srcId="{30DC0B95-259D-4170-A175-AFEB112AEB40}" destId="{FDDCFE44-D5DB-40B0-8912-6B38FE71A929}" srcOrd="22" destOrd="0" presId="urn:microsoft.com/office/officeart/2011/layout/CircleProcess"/>
    <dgm:cxn modelId="{34844D46-A1D9-43FA-A668-94262A507910}" type="presParOf" srcId="{FDDCFE44-D5DB-40B0-8912-6B38FE71A929}" destId="{EC28442F-CBF6-4ED3-B3C4-3CCFFDE26CFD}" srcOrd="0" destOrd="0" presId="urn:microsoft.com/office/officeart/2011/layout/CircleProcess"/>
    <dgm:cxn modelId="{45561BCC-2681-440F-8F14-7940A05A2053}" type="presParOf" srcId="{30DC0B95-259D-4170-A175-AFEB112AEB40}" destId="{4B258562-39D2-410D-87B9-0D4B06773655}" srcOrd="23" destOrd="0" presId="urn:microsoft.com/office/officeart/2011/layout/CircleProcess"/>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292E88-8821-4DC0-A75E-FAA49EA8BBB0}">
      <dsp:nvSpPr>
        <dsp:cNvPr id="0" name=""/>
        <dsp:cNvSpPr/>
      </dsp:nvSpPr>
      <dsp:spPr>
        <a:xfrm>
          <a:off x="10243340" y="1812838"/>
          <a:ext cx="1362090" cy="1362681"/>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0DE3CC-6559-4AA7-BCB7-FE7A7011A107}">
      <dsp:nvSpPr>
        <dsp:cNvPr id="0" name=""/>
        <dsp:cNvSpPr/>
      </dsp:nvSpPr>
      <dsp:spPr>
        <a:xfrm>
          <a:off x="10288093" y="1858269"/>
          <a:ext cx="1271437" cy="1271819"/>
        </a:xfrm>
        <a:prstGeom prst="ellipse">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b="1" kern="1200" dirty="0">
              <a:solidFill>
                <a:srgbClr val="FF0000"/>
              </a:solidFill>
            </a:rPr>
            <a:t>Analysis (son-analyze)</a:t>
          </a:r>
        </a:p>
      </dsp:txBody>
      <dsp:txXfrm>
        <a:off x="10469399" y="2039992"/>
        <a:ext cx="908825" cy="908374"/>
      </dsp:txXfrm>
    </dsp:sp>
    <dsp:sp modelId="{7DD2D3F0-B0C1-4A7F-AB81-C5B279F9E3EE}">
      <dsp:nvSpPr>
        <dsp:cNvPr id="0" name=""/>
        <dsp:cNvSpPr/>
      </dsp:nvSpPr>
      <dsp:spPr>
        <a:xfrm rot="2700000">
          <a:off x="8834068" y="1812881"/>
          <a:ext cx="1362357" cy="1362357"/>
        </a:xfrm>
        <a:prstGeom prst="teardrop">
          <a:avLst>
            <a:gd name="adj" fmla="val 10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C21509E-D044-41B6-8D73-7C6B75075DC3}">
      <dsp:nvSpPr>
        <dsp:cNvPr id="0" name=""/>
        <dsp:cNvSpPr/>
      </dsp:nvSpPr>
      <dsp:spPr>
        <a:xfrm>
          <a:off x="8880102" y="1858269"/>
          <a:ext cx="1271437" cy="1271819"/>
        </a:xfrm>
        <a:prstGeom prst="ellipse">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b="1" kern="1200" dirty="0"/>
            <a:t>Debugging</a:t>
          </a:r>
          <a:r>
            <a:rPr lang="en-US" sz="1300" kern="1200" dirty="0"/>
            <a:t> (son-monitor)</a:t>
          </a:r>
        </a:p>
      </dsp:txBody>
      <dsp:txXfrm>
        <a:off x="9061408" y="2039992"/>
        <a:ext cx="908825" cy="908374"/>
      </dsp:txXfrm>
    </dsp:sp>
    <dsp:sp modelId="{24B94E54-BB42-4F96-AE95-466649228341}">
      <dsp:nvSpPr>
        <dsp:cNvPr id="0" name=""/>
        <dsp:cNvSpPr/>
      </dsp:nvSpPr>
      <dsp:spPr>
        <a:xfrm rot="2700000">
          <a:off x="7426077" y="1812881"/>
          <a:ext cx="1362357" cy="1362357"/>
        </a:xfrm>
        <a:prstGeom prst="teardrop">
          <a:avLst>
            <a:gd name="adj" fmla="val 10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DDF76D3-E087-4D5A-B910-E6E7F84305B4}">
      <dsp:nvSpPr>
        <dsp:cNvPr id="0" name=""/>
        <dsp:cNvSpPr/>
      </dsp:nvSpPr>
      <dsp:spPr>
        <a:xfrm>
          <a:off x="7472111" y="1858269"/>
          <a:ext cx="1271437" cy="1271819"/>
        </a:xfrm>
        <a:prstGeom prst="ellipse">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b="1" kern="1200" dirty="0"/>
            <a:t>Deployment</a:t>
          </a:r>
          <a:r>
            <a:rPr lang="en-US" sz="1300" kern="1200" dirty="0"/>
            <a:t> (son-emulator)</a:t>
          </a:r>
        </a:p>
      </dsp:txBody>
      <dsp:txXfrm>
        <a:off x="7653417" y="2039992"/>
        <a:ext cx="908825" cy="908374"/>
      </dsp:txXfrm>
    </dsp:sp>
    <dsp:sp modelId="{BE647616-EBBE-4476-8246-BC11E6AC5F12}">
      <dsp:nvSpPr>
        <dsp:cNvPr id="0" name=""/>
        <dsp:cNvSpPr/>
      </dsp:nvSpPr>
      <dsp:spPr>
        <a:xfrm rot="2700000">
          <a:off x="6018086" y="1812881"/>
          <a:ext cx="1362357" cy="1362357"/>
        </a:xfrm>
        <a:prstGeom prst="teardrop">
          <a:avLst>
            <a:gd name="adj" fmla="val 10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87C9CE6-10D3-4C61-AEEA-29EF2DFE2C68}">
      <dsp:nvSpPr>
        <dsp:cNvPr id="0" name=""/>
        <dsp:cNvSpPr/>
      </dsp:nvSpPr>
      <dsp:spPr>
        <a:xfrm>
          <a:off x="6064120" y="1858269"/>
          <a:ext cx="1271437" cy="1271819"/>
        </a:xfrm>
        <a:prstGeom prst="ellipse">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b="1" kern="1200" dirty="0"/>
            <a:t>Uploading</a:t>
          </a:r>
          <a:r>
            <a:rPr lang="en-US" sz="1300" kern="1200" dirty="0"/>
            <a:t> (</a:t>
          </a:r>
          <a:r>
            <a:rPr lang="en-US" sz="1300" kern="1200" dirty="0" smtClean="0"/>
            <a:t>son-access)</a:t>
          </a:r>
          <a:endParaRPr lang="en-US" sz="1300" kern="1200" dirty="0"/>
        </a:p>
      </dsp:txBody>
      <dsp:txXfrm>
        <a:off x="6245426" y="2039992"/>
        <a:ext cx="908825" cy="908374"/>
      </dsp:txXfrm>
    </dsp:sp>
    <dsp:sp modelId="{A46AC7BF-2E1B-428C-BCF7-136AE97A2E5F}">
      <dsp:nvSpPr>
        <dsp:cNvPr id="0" name=""/>
        <dsp:cNvSpPr/>
      </dsp:nvSpPr>
      <dsp:spPr>
        <a:xfrm rot="2700000">
          <a:off x="4610095" y="1812881"/>
          <a:ext cx="1362357" cy="1362357"/>
        </a:xfrm>
        <a:prstGeom prst="teardrop">
          <a:avLst>
            <a:gd name="adj" fmla="val 10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59E595-71B0-4DB0-98D5-4D22001A0CF0}">
      <dsp:nvSpPr>
        <dsp:cNvPr id="0" name=""/>
        <dsp:cNvSpPr/>
      </dsp:nvSpPr>
      <dsp:spPr>
        <a:xfrm>
          <a:off x="4656128" y="1858269"/>
          <a:ext cx="1271437" cy="1271819"/>
        </a:xfrm>
        <a:prstGeom prst="ellipse">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b="1" kern="1200" dirty="0"/>
            <a:t>Packaging</a:t>
          </a:r>
          <a:r>
            <a:rPr lang="en-US" sz="1300" kern="1200" dirty="0"/>
            <a:t> (son-package)</a:t>
          </a:r>
        </a:p>
      </dsp:txBody>
      <dsp:txXfrm>
        <a:off x="4837434" y="2039992"/>
        <a:ext cx="908825" cy="908374"/>
      </dsp:txXfrm>
    </dsp:sp>
    <dsp:sp modelId="{BB06D89C-8192-49ED-80D9-5BF301144613}">
      <dsp:nvSpPr>
        <dsp:cNvPr id="0" name=""/>
        <dsp:cNvSpPr/>
      </dsp:nvSpPr>
      <dsp:spPr>
        <a:xfrm rot="2700000">
          <a:off x="3202104" y="1812881"/>
          <a:ext cx="1362357" cy="1362357"/>
        </a:xfrm>
        <a:prstGeom prst="teardrop">
          <a:avLst>
            <a:gd name="adj" fmla="val 10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41AA808-DC2B-48E1-AC9E-3C20EAA8C4FE}">
      <dsp:nvSpPr>
        <dsp:cNvPr id="0" name=""/>
        <dsp:cNvSpPr/>
      </dsp:nvSpPr>
      <dsp:spPr>
        <a:xfrm>
          <a:off x="3248137" y="1858269"/>
          <a:ext cx="1271437" cy="1271819"/>
        </a:xfrm>
        <a:prstGeom prst="ellipse">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b="1" kern="1200" dirty="0">
              <a:solidFill>
                <a:schemeClr val="tx1"/>
              </a:solidFill>
            </a:rPr>
            <a:t>Project editing </a:t>
          </a:r>
          <a:endParaRPr lang="en-US" sz="1300" b="1" kern="1200" dirty="0" smtClean="0">
            <a:solidFill>
              <a:schemeClr val="tx1"/>
            </a:solidFill>
          </a:endParaRPr>
        </a:p>
        <a:p>
          <a:pPr lvl="0" algn="ctr" defTabSz="577850">
            <a:lnSpc>
              <a:spcPct val="90000"/>
            </a:lnSpc>
            <a:spcBef>
              <a:spcPct val="0"/>
            </a:spcBef>
            <a:spcAft>
              <a:spcPct val="35000"/>
            </a:spcAft>
          </a:pPr>
          <a:r>
            <a:rPr lang="en-US" sz="1300" b="0" kern="1200" dirty="0" smtClean="0">
              <a:solidFill>
                <a:schemeClr val="tx1"/>
              </a:solidFill>
            </a:rPr>
            <a:t>(son-edit)</a:t>
          </a:r>
          <a:endParaRPr lang="en-US" sz="1300" b="0" kern="1200" dirty="0">
            <a:solidFill>
              <a:schemeClr val="tx1"/>
            </a:solidFill>
          </a:endParaRPr>
        </a:p>
      </dsp:txBody>
      <dsp:txXfrm>
        <a:off x="3429443" y="2039992"/>
        <a:ext cx="908825" cy="908374"/>
      </dsp:txXfrm>
    </dsp:sp>
    <dsp:sp modelId="{EEBA9F38-6742-4076-A900-77979005F5F8}">
      <dsp:nvSpPr>
        <dsp:cNvPr id="0" name=""/>
        <dsp:cNvSpPr/>
      </dsp:nvSpPr>
      <dsp:spPr>
        <a:xfrm rot="2700000">
          <a:off x="1794112" y="1812881"/>
          <a:ext cx="1362357" cy="1362357"/>
        </a:xfrm>
        <a:prstGeom prst="teardrop">
          <a:avLst>
            <a:gd name="adj" fmla="val 10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D70777-97CF-4754-A22B-E34A047F18FD}">
      <dsp:nvSpPr>
        <dsp:cNvPr id="0" name=""/>
        <dsp:cNvSpPr/>
      </dsp:nvSpPr>
      <dsp:spPr>
        <a:xfrm>
          <a:off x="1847190" y="1849862"/>
          <a:ext cx="1271437" cy="1271819"/>
        </a:xfrm>
        <a:prstGeom prst="ellipse">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b="1" kern="1200" dirty="0"/>
            <a:t>Descriptor </a:t>
          </a:r>
          <a:r>
            <a:rPr lang="en-US" sz="1300" b="1" kern="1200" dirty="0" smtClean="0"/>
            <a:t>fetching</a:t>
          </a:r>
        </a:p>
      </dsp:txBody>
      <dsp:txXfrm>
        <a:off x="2028496" y="2031585"/>
        <a:ext cx="908825" cy="908374"/>
      </dsp:txXfrm>
    </dsp:sp>
    <dsp:sp modelId="{7AFD72E3-3273-4320-A1DD-897034D36626}">
      <dsp:nvSpPr>
        <dsp:cNvPr id="0" name=""/>
        <dsp:cNvSpPr/>
      </dsp:nvSpPr>
      <dsp:spPr>
        <a:xfrm rot="2700000">
          <a:off x="386121" y="1812881"/>
          <a:ext cx="1362357" cy="1362357"/>
        </a:xfrm>
        <a:prstGeom prst="teardrop">
          <a:avLst>
            <a:gd name="adj" fmla="val 10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C28442F-CBF6-4ED3-B3C4-3CCFFDE26CFD}">
      <dsp:nvSpPr>
        <dsp:cNvPr id="0" name=""/>
        <dsp:cNvSpPr/>
      </dsp:nvSpPr>
      <dsp:spPr>
        <a:xfrm>
          <a:off x="432155" y="1858269"/>
          <a:ext cx="1271437" cy="1271819"/>
        </a:xfrm>
        <a:prstGeom prst="ellipse">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b="1" kern="1200" dirty="0"/>
            <a:t>Project creation </a:t>
          </a:r>
          <a:r>
            <a:rPr lang="en-US" sz="1300" kern="1200" dirty="0"/>
            <a:t>(son-project)</a:t>
          </a:r>
        </a:p>
      </dsp:txBody>
      <dsp:txXfrm>
        <a:off x="613461" y="2039992"/>
        <a:ext cx="908825" cy="908374"/>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292E88-8821-4DC0-A75E-FAA49EA8BBB0}">
      <dsp:nvSpPr>
        <dsp:cNvPr id="0" name=""/>
        <dsp:cNvSpPr/>
      </dsp:nvSpPr>
      <dsp:spPr>
        <a:xfrm>
          <a:off x="10187088" y="450310"/>
          <a:ext cx="1192566" cy="1193083"/>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0DE3CC-6559-4AA7-BCB7-FE7A7011A107}">
      <dsp:nvSpPr>
        <dsp:cNvPr id="0" name=""/>
        <dsp:cNvSpPr/>
      </dsp:nvSpPr>
      <dsp:spPr>
        <a:xfrm>
          <a:off x="10226271"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Analysis</a:t>
          </a:r>
          <a:r>
            <a:rPr lang="en-US" sz="1100" kern="1200" dirty="0"/>
            <a:t> (son-analyze)</a:t>
          </a:r>
        </a:p>
      </dsp:txBody>
      <dsp:txXfrm>
        <a:off x="10385011" y="649193"/>
        <a:ext cx="795714" cy="795319"/>
      </dsp:txXfrm>
    </dsp:sp>
    <dsp:sp modelId="{7DD2D3F0-B0C1-4A7F-AB81-C5B279F9E3EE}">
      <dsp:nvSpPr>
        <dsp:cNvPr id="0" name=""/>
        <dsp:cNvSpPr/>
      </dsp:nvSpPr>
      <dsp:spPr>
        <a:xfrm rot="2700000">
          <a:off x="8953212"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C21509E-D044-41B6-8D73-7C6B75075DC3}">
      <dsp:nvSpPr>
        <dsp:cNvPr id="0" name=""/>
        <dsp:cNvSpPr/>
      </dsp:nvSpPr>
      <dsp:spPr>
        <a:xfrm>
          <a:off x="8993516"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Debugging</a:t>
          </a:r>
          <a:r>
            <a:rPr lang="en-US" sz="1100" kern="1200" dirty="0"/>
            <a:t> (son-monitor)</a:t>
          </a:r>
        </a:p>
      </dsp:txBody>
      <dsp:txXfrm>
        <a:off x="9152257" y="649193"/>
        <a:ext cx="795714" cy="795319"/>
      </dsp:txXfrm>
    </dsp:sp>
    <dsp:sp modelId="{24B94E54-BB42-4F96-AE95-466649228341}">
      <dsp:nvSpPr>
        <dsp:cNvPr id="0" name=""/>
        <dsp:cNvSpPr/>
      </dsp:nvSpPr>
      <dsp:spPr>
        <a:xfrm rot="2700000">
          <a:off x="7720458" y="450347"/>
          <a:ext cx="1192800" cy="1192800"/>
        </a:xfrm>
        <a:prstGeom prst="teardrop">
          <a:avLst>
            <a:gd name="adj" fmla="val 100000"/>
          </a:avLst>
        </a:prstGeom>
        <a:solidFill>
          <a:schemeClr val="accent4"/>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DDF76D3-E087-4D5A-B910-E6E7F84305B4}">
      <dsp:nvSpPr>
        <dsp:cNvPr id="0" name=""/>
        <dsp:cNvSpPr/>
      </dsp:nvSpPr>
      <dsp:spPr>
        <a:xfrm>
          <a:off x="7760762"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Deployment</a:t>
          </a:r>
          <a:r>
            <a:rPr lang="en-US" sz="1100" kern="1200" dirty="0"/>
            <a:t> (son-emulator)</a:t>
          </a:r>
        </a:p>
      </dsp:txBody>
      <dsp:txXfrm>
        <a:off x="7919503" y="649193"/>
        <a:ext cx="795714" cy="795319"/>
      </dsp:txXfrm>
    </dsp:sp>
    <dsp:sp modelId="{BE647616-EBBE-4476-8246-BC11E6AC5F12}">
      <dsp:nvSpPr>
        <dsp:cNvPr id="0" name=""/>
        <dsp:cNvSpPr/>
      </dsp:nvSpPr>
      <dsp:spPr>
        <a:xfrm rot="2700000">
          <a:off x="6487704"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87C9CE6-10D3-4C61-AEEA-29EF2DFE2C68}">
      <dsp:nvSpPr>
        <dsp:cNvPr id="0" name=""/>
        <dsp:cNvSpPr/>
      </dsp:nvSpPr>
      <dsp:spPr>
        <a:xfrm>
          <a:off x="6528008"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Uploading</a:t>
          </a:r>
          <a:r>
            <a:rPr lang="en-US" sz="1100" kern="1200" dirty="0"/>
            <a:t> (son-push)</a:t>
          </a:r>
        </a:p>
      </dsp:txBody>
      <dsp:txXfrm>
        <a:off x="6686749" y="649193"/>
        <a:ext cx="795714" cy="795319"/>
      </dsp:txXfrm>
    </dsp:sp>
    <dsp:sp modelId="{A46AC7BF-2E1B-428C-BCF7-136AE97A2E5F}">
      <dsp:nvSpPr>
        <dsp:cNvPr id="0" name=""/>
        <dsp:cNvSpPr/>
      </dsp:nvSpPr>
      <dsp:spPr>
        <a:xfrm rot="2700000">
          <a:off x="5254949"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59E595-71B0-4DB0-98D5-4D22001A0CF0}">
      <dsp:nvSpPr>
        <dsp:cNvPr id="0" name=""/>
        <dsp:cNvSpPr/>
      </dsp:nvSpPr>
      <dsp:spPr>
        <a:xfrm>
          <a:off x="5295254"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Packaging</a:t>
          </a:r>
          <a:r>
            <a:rPr lang="en-US" sz="1100" kern="1200" dirty="0"/>
            <a:t> (son-package)</a:t>
          </a:r>
        </a:p>
      </dsp:txBody>
      <dsp:txXfrm>
        <a:off x="5453995" y="649193"/>
        <a:ext cx="795714" cy="795319"/>
      </dsp:txXfrm>
    </dsp:sp>
    <dsp:sp modelId="{BB06D89C-8192-49ED-80D9-5BF301144613}">
      <dsp:nvSpPr>
        <dsp:cNvPr id="0" name=""/>
        <dsp:cNvSpPr/>
      </dsp:nvSpPr>
      <dsp:spPr>
        <a:xfrm rot="2700000">
          <a:off x="4022195"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41AA808-DC2B-48E1-AC9E-3C20EAA8C4FE}">
      <dsp:nvSpPr>
        <dsp:cNvPr id="0" name=""/>
        <dsp:cNvSpPr/>
      </dsp:nvSpPr>
      <dsp:spPr>
        <a:xfrm>
          <a:off x="4062499"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Project editing </a:t>
          </a:r>
          <a:r>
            <a:rPr lang="en-US" sz="1100" kern="1200" dirty="0"/>
            <a:t>(manual)</a:t>
          </a:r>
        </a:p>
      </dsp:txBody>
      <dsp:txXfrm>
        <a:off x="4221240" y="649193"/>
        <a:ext cx="795714" cy="795319"/>
      </dsp:txXfrm>
    </dsp:sp>
    <dsp:sp modelId="{EEBA9F38-6742-4076-A900-77979005F5F8}">
      <dsp:nvSpPr>
        <dsp:cNvPr id="0" name=""/>
        <dsp:cNvSpPr/>
      </dsp:nvSpPr>
      <dsp:spPr>
        <a:xfrm rot="2700000">
          <a:off x="2789441"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D70777-97CF-4754-A22B-E34A047F18FD}">
      <dsp:nvSpPr>
        <dsp:cNvPr id="0" name=""/>
        <dsp:cNvSpPr/>
      </dsp:nvSpPr>
      <dsp:spPr>
        <a:xfrm>
          <a:off x="2829745"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Descriptor storage  </a:t>
          </a:r>
          <a:r>
            <a:rPr lang="en-US" sz="1100" b="0" kern="1200" dirty="0"/>
            <a:t>(</a:t>
          </a:r>
          <a:r>
            <a:rPr lang="en-US" sz="1100" kern="1200" dirty="0"/>
            <a:t>son-catalog)</a:t>
          </a:r>
        </a:p>
      </dsp:txBody>
      <dsp:txXfrm>
        <a:off x="2988486" y="649193"/>
        <a:ext cx="795714" cy="795319"/>
      </dsp:txXfrm>
    </dsp:sp>
    <dsp:sp modelId="{7AFD72E3-3273-4320-A1DD-897034D36626}">
      <dsp:nvSpPr>
        <dsp:cNvPr id="0" name=""/>
        <dsp:cNvSpPr/>
      </dsp:nvSpPr>
      <dsp:spPr>
        <a:xfrm rot="2700000">
          <a:off x="1556687"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C28442F-CBF6-4ED3-B3C4-3CCFFDE26CFD}">
      <dsp:nvSpPr>
        <dsp:cNvPr id="0" name=""/>
        <dsp:cNvSpPr/>
      </dsp:nvSpPr>
      <dsp:spPr>
        <a:xfrm>
          <a:off x="1596991"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Project creation </a:t>
          </a:r>
          <a:r>
            <a:rPr lang="en-US" sz="1100" kern="1200" dirty="0"/>
            <a:t>(son-project)</a:t>
          </a:r>
        </a:p>
      </dsp:txBody>
      <dsp:txXfrm>
        <a:off x="1755732" y="649193"/>
        <a:ext cx="795714" cy="795319"/>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292E88-8821-4DC0-A75E-FAA49EA8BBB0}">
      <dsp:nvSpPr>
        <dsp:cNvPr id="0" name=""/>
        <dsp:cNvSpPr/>
      </dsp:nvSpPr>
      <dsp:spPr>
        <a:xfrm>
          <a:off x="10187088" y="450310"/>
          <a:ext cx="1192566" cy="1193083"/>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0DE3CC-6559-4AA7-BCB7-FE7A7011A107}">
      <dsp:nvSpPr>
        <dsp:cNvPr id="0" name=""/>
        <dsp:cNvSpPr/>
      </dsp:nvSpPr>
      <dsp:spPr>
        <a:xfrm>
          <a:off x="10226271"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Analysis</a:t>
          </a:r>
          <a:r>
            <a:rPr lang="en-US" sz="1100" kern="1200" dirty="0"/>
            <a:t> (son-analyze)</a:t>
          </a:r>
        </a:p>
      </dsp:txBody>
      <dsp:txXfrm>
        <a:off x="10385011" y="649193"/>
        <a:ext cx="795714" cy="795319"/>
      </dsp:txXfrm>
    </dsp:sp>
    <dsp:sp modelId="{7DD2D3F0-B0C1-4A7F-AB81-C5B279F9E3EE}">
      <dsp:nvSpPr>
        <dsp:cNvPr id="0" name=""/>
        <dsp:cNvSpPr/>
      </dsp:nvSpPr>
      <dsp:spPr>
        <a:xfrm rot="2700000">
          <a:off x="8953212"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C21509E-D044-41B6-8D73-7C6B75075DC3}">
      <dsp:nvSpPr>
        <dsp:cNvPr id="0" name=""/>
        <dsp:cNvSpPr/>
      </dsp:nvSpPr>
      <dsp:spPr>
        <a:xfrm>
          <a:off x="8993516"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Debugging</a:t>
          </a:r>
          <a:r>
            <a:rPr lang="en-US" sz="1100" kern="1200" dirty="0"/>
            <a:t> (son-monitor)</a:t>
          </a:r>
        </a:p>
      </dsp:txBody>
      <dsp:txXfrm>
        <a:off x="9152257" y="649193"/>
        <a:ext cx="795714" cy="795319"/>
      </dsp:txXfrm>
    </dsp:sp>
    <dsp:sp modelId="{24B94E54-BB42-4F96-AE95-466649228341}">
      <dsp:nvSpPr>
        <dsp:cNvPr id="0" name=""/>
        <dsp:cNvSpPr/>
      </dsp:nvSpPr>
      <dsp:spPr>
        <a:xfrm rot="2700000">
          <a:off x="7720458" y="450347"/>
          <a:ext cx="1192800" cy="1192800"/>
        </a:xfrm>
        <a:prstGeom prst="teardrop">
          <a:avLst>
            <a:gd name="adj" fmla="val 100000"/>
          </a:avLst>
        </a:prstGeom>
        <a:solidFill>
          <a:schemeClr val="accent4"/>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DDF76D3-E087-4D5A-B910-E6E7F84305B4}">
      <dsp:nvSpPr>
        <dsp:cNvPr id="0" name=""/>
        <dsp:cNvSpPr/>
      </dsp:nvSpPr>
      <dsp:spPr>
        <a:xfrm>
          <a:off x="7760762"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Deployment</a:t>
          </a:r>
          <a:r>
            <a:rPr lang="en-US" sz="1100" kern="1200" dirty="0"/>
            <a:t> (son-emulator)</a:t>
          </a:r>
        </a:p>
      </dsp:txBody>
      <dsp:txXfrm>
        <a:off x="7919503" y="649193"/>
        <a:ext cx="795714" cy="795319"/>
      </dsp:txXfrm>
    </dsp:sp>
    <dsp:sp modelId="{BE647616-EBBE-4476-8246-BC11E6AC5F12}">
      <dsp:nvSpPr>
        <dsp:cNvPr id="0" name=""/>
        <dsp:cNvSpPr/>
      </dsp:nvSpPr>
      <dsp:spPr>
        <a:xfrm rot="2700000">
          <a:off x="6487704"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87C9CE6-10D3-4C61-AEEA-29EF2DFE2C68}">
      <dsp:nvSpPr>
        <dsp:cNvPr id="0" name=""/>
        <dsp:cNvSpPr/>
      </dsp:nvSpPr>
      <dsp:spPr>
        <a:xfrm>
          <a:off x="6528008"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Uploading</a:t>
          </a:r>
          <a:r>
            <a:rPr lang="en-US" sz="1100" kern="1200" dirty="0"/>
            <a:t> (son-push)</a:t>
          </a:r>
        </a:p>
      </dsp:txBody>
      <dsp:txXfrm>
        <a:off x="6686749" y="649193"/>
        <a:ext cx="795714" cy="795319"/>
      </dsp:txXfrm>
    </dsp:sp>
    <dsp:sp modelId="{A46AC7BF-2E1B-428C-BCF7-136AE97A2E5F}">
      <dsp:nvSpPr>
        <dsp:cNvPr id="0" name=""/>
        <dsp:cNvSpPr/>
      </dsp:nvSpPr>
      <dsp:spPr>
        <a:xfrm rot="2700000">
          <a:off x="5254949"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59E595-71B0-4DB0-98D5-4D22001A0CF0}">
      <dsp:nvSpPr>
        <dsp:cNvPr id="0" name=""/>
        <dsp:cNvSpPr/>
      </dsp:nvSpPr>
      <dsp:spPr>
        <a:xfrm>
          <a:off x="5295254"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Packaging</a:t>
          </a:r>
          <a:r>
            <a:rPr lang="en-US" sz="1100" kern="1200" dirty="0"/>
            <a:t> (son-package)</a:t>
          </a:r>
        </a:p>
      </dsp:txBody>
      <dsp:txXfrm>
        <a:off x="5453995" y="649193"/>
        <a:ext cx="795714" cy="795319"/>
      </dsp:txXfrm>
    </dsp:sp>
    <dsp:sp modelId="{BB06D89C-8192-49ED-80D9-5BF301144613}">
      <dsp:nvSpPr>
        <dsp:cNvPr id="0" name=""/>
        <dsp:cNvSpPr/>
      </dsp:nvSpPr>
      <dsp:spPr>
        <a:xfrm rot="2700000">
          <a:off x="4022195"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41AA808-DC2B-48E1-AC9E-3C20EAA8C4FE}">
      <dsp:nvSpPr>
        <dsp:cNvPr id="0" name=""/>
        <dsp:cNvSpPr/>
      </dsp:nvSpPr>
      <dsp:spPr>
        <a:xfrm>
          <a:off x="4062499"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Project editing </a:t>
          </a:r>
          <a:r>
            <a:rPr lang="en-US" sz="1100" kern="1200" dirty="0"/>
            <a:t>(manual)</a:t>
          </a:r>
        </a:p>
      </dsp:txBody>
      <dsp:txXfrm>
        <a:off x="4221240" y="649193"/>
        <a:ext cx="795714" cy="795319"/>
      </dsp:txXfrm>
    </dsp:sp>
    <dsp:sp modelId="{EEBA9F38-6742-4076-A900-77979005F5F8}">
      <dsp:nvSpPr>
        <dsp:cNvPr id="0" name=""/>
        <dsp:cNvSpPr/>
      </dsp:nvSpPr>
      <dsp:spPr>
        <a:xfrm rot="2700000">
          <a:off x="2789441"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D70777-97CF-4754-A22B-E34A047F18FD}">
      <dsp:nvSpPr>
        <dsp:cNvPr id="0" name=""/>
        <dsp:cNvSpPr/>
      </dsp:nvSpPr>
      <dsp:spPr>
        <a:xfrm>
          <a:off x="2829745"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Descriptor storage  </a:t>
          </a:r>
          <a:r>
            <a:rPr lang="en-US" sz="1100" b="0" kern="1200" dirty="0"/>
            <a:t>(</a:t>
          </a:r>
          <a:r>
            <a:rPr lang="en-US" sz="1100" kern="1200" dirty="0"/>
            <a:t>son-catalog)</a:t>
          </a:r>
        </a:p>
      </dsp:txBody>
      <dsp:txXfrm>
        <a:off x="2988486" y="649193"/>
        <a:ext cx="795714" cy="795319"/>
      </dsp:txXfrm>
    </dsp:sp>
    <dsp:sp modelId="{7AFD72E3-3273-4320-A1DD-897034D36626}">
      <dsp:nvSpPr>
        <dsp:cNvPr id="0" name=""/>
        <dsp:cNvSpPr/>
      </dsp:nvSpPr>
      <dsp:spPr>
        <a:xfrm rot="2700000">
          <a:off x="1556687"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C28442F-CBF6-4ED3-B3C4-3CCFFDE26CFD}">
      <dsp:nvSpPr>
        <dsp:cNvPr id="0" name=""/>
        <dsp:cNvSpPr/>
      </dsp:nvSpPr>
      <dsp:spPr>
        <a:xfrm>
          <a:off x="1596991"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Project creation </a:t>
          </a:r>
          <a:r>
            <a:rPr lang="en-US" sz="1100" kern="1200" dirty="0"/>
            <a:t>(son-project)</a:t>
          </a:r>
        </a:p>
      </dsp:txBody>
      <dsp:txXfrm>
        <a:off x="1755732" y="649193"/>
        <a:ext cx="795714" cy="795319"/>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292E88-8821-4DC0-A75E-FAA49EA8BBB0}">
      <dsp:nvSpPr>
        <dsp:cNvPr id="0" name=""/>
        <dsp:cNvSpPr/>
      </dsp:nvSpPr>
      <dsp:spPr>
        <a:xfrm>
          <a:off x="10187088" y="450310"/>
          <a:ext cx="1192566" cy="1193083"/>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0DE3CC-6559-4AA7-BCB7-FE7A7011A107}">
      <dsp:nvSpPr>
        <dsp:cNvPr id="0" name=""/>
        <dsp:cNvSpPr/>
      </dsp:nvSpPr>
      <dsp:spPr>
        <a:xfrm>
          <a:off x="10226271"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Analysis</a:t>
          </a:r>
          <a:r>
            <a:rPr lang="en-US" sz="1100" kern="1200" dirty="0"/>
            <a:t> (son-analyze)</a:t>
          </a:r>
        </a:p>
      </dsp:txBody>
      <dsp:txXfrm>
        <a:off x="10385011" y="649193"/>
        <a:ext cx="795714" cy="795319"/>
      </dsp:txXfrm>
    </dsp:sp>
    <dsp:sp modelId="{7DD2D3F0-B0C1-4A7F-AB81-C5B279F9E3EE}">
      <dsp:nvSpPr>
        <dsp:cNvPr id="0" name=""/>
        <dsp:cNvSpPr/>
      </dsp:nvSpPr>
      <dsp:spPr>
        <a:xfrm rot="2700000">
          <a:off x="8953212" y="450347"/>
          <a:ext cx="1192800" cy="1192800"/>
        </a:xfrm>
        <a:prstGeom prst="teardrop">
          <a:avLst>
            <a:gd name="adj" fmla="val 100000"/>
          </a:avLst>
        </a:prstGeom>
        <a:solidFill>
          <a:schemeClr val="accent4"/>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C21509E-D044-41B6-8D73-7C6B75075DC3}">
      <dsp:nvSpPr>
        <dsp:cNvPr id="0" name=""/>
        <dsp:cNvSpPr/>
      </dsp:nvSpPr>
      <dsp:spPr>
        <a:xfrm>
          <a:off x="8993516"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Debugging</a:t>
          </a:r>
          <a:r>
            <a:rPr lang="en-US" sz="1100" kern="1200" dirty="0"/>
            <a:t> (son-monitor)</a:t>
          </a:r>
        </a:p>
      </dsp:txBody>
      <dsp:txXfrm>
        <a:off x="9152257" y="649193"/>
        <a:ext cx="795714" cy="795319"/>
      </dsp:txXfrm>
    </dsp:sp>
    <dsp:sp modelId="{24B94E54-BB42-4F96-AE95-466649228341}">
      <dsp:nvSpPr>
        <dsp:cNvPr id="0" name=""/>
        <dsp:cNvSpPr/>
      </dsp:nvSpPr>
      <dsp:spPr>
        <a:xfrm rot="2700000">
          <a:off x="7720458"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DDF76D3-E087-4D5A-B910-E6E7F84305B4}">
      <dsp:nvSpPr>
        <dsp:cNvPr id="0" name=""/>
        <dsp:cNvSpPr/>
      </dsp:nvSpPr>
      <dsp:spPr>
        <a:xfrm>
          <a:off x="7760762"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Deployment</a:t>
          </a:r>
          <a:r>
            <a:rPr lang="en-US" sz="1100" kern="1200" dirty="0"/>
            <a:t> (son-emulator)</a:t>
          </a:r>
        </a:p>
      </dsp:txBody>
      <dsp:txXfrm>
        <a:off x="7919503" y="649193"/>
        <a:ext cx="795714" cy="795319"/>
      </dsp:txXfrm>
    </dsp:sp>
    <dsp:sp modelId="{BE647616-EBBE-4476-8246-BC11E6AC5F12}">
      <dsp:nvSpPr>
        <dsp:cNvPr id="0" name=""/>
        <dsp:cNvSpPr/>
      </dsp:nvSpPr>
      <dsp:spPr>
        <a:xfrm rot="2700000">
          <a:off x="6487704"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87C9CE6-10D3-4C61-AEEA-29EF2DFE2C68}">
      <dsp:nvSpPr>
        <dsp:cNvPr id="0" name=""/>
        <dsp:cNvSpPr/>
      </dsp:nvSpPr>
      <dsp:spPr>
        <a:xfrm>
          <a:off x="6528008"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Uploading</a:t>
          </a:r>
          <a:r>
            <a:rPr lang="en-US" sz="1100" kern="1200" dirty="0"/>
            <a:t> (son-push)</a:t>
          </a:r>
        </a:p>
      </dsp:txBody>
      <dsp:txXfrm>
        <a:off x="6686749" y="649193"/>
        <a:ext cx="795714" cy="795319"/>
      </dsp:txXfrm>
    </dsp:sp>
    <dsp:sp modelId="{A46AC7BF-2E1B-428C-BCF7-136AE97A2E5F}">
      <dsp:nvSpPr>
        <dsp:cNvPr id="0" name=""/>
        <dsp:cNvSpPr/>
      </dsp:nvSpPr>
      <dsp:spPr>
        <a:xfrm rot="2700000">
          <a:off x="5254949"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59E595-71B0-4DB0-98D5-4D22001A0CF0}">
      <dsp:nvSpPr>
        <dsp:cNvPr id="0" name=""/>
        <dsp:cNvSpPr/>
      </dsp:nvSpPr>
      <dsp:spPr>
        <a:xfrm>
          <a:off x="5295254"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Packaging</a:t>
          </a:r>
          <a:r>
            <a:rPr lang="en-US" sz="1100" kern="1200" dirty="0"/>
            <a:t> (son-package)</a:t>
          </a:r>
        </a:p>
      </dsp:txBody>
      <dsp:txXfrm>
        <a:off x="5453995" y="649193"/>
        <a:ext cx="795714" cy="795319"/>
      </dsp:txXfrm>
    </dsp:sp>
    <dsp:sp modelId="{BB06D89C-8192-49ED-80D9-5BF301144613}">
      <dsp:nvSpPr>
        <dsp:cNvPr id="0" name=""/>
        <dsp:cNvSpPr/>
      </dsp:nvSpPr>
      <dsp:spPr>
        <a:xfrm rot="2700000">
          <a:off x="4022195"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41AA808-DC2B-48E1-AC9E-3C20EAA8C4FE}">
      <dsp:nvSpPr>
        <dsp:cNvPr id="0" name=""/>
        <dsp:cNvSpPr/>
      </dsp:nvSpPr>
      <dsp:spPr>
        <a:xfrm>
          <a:off x="4062499"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Project editing </a:t>
          </a:r>
          <a:r>
            <a:rPr lang="en-US" sz="1100" kern="1200" dirty="0"/>
            <a:t>(manual)</a:t>
          </a:r>
        </a:p>
      </dsp:txBody>
      <dsp:txXfrm>
        <a:off x="4221240" y="649193"/>
        <a:ext cx="795714" cy="795319"/>
      </dsp:txXfrm>
    </dsp:sp>
    <dsp:sp modelId="{EEBA9F38-6742-4076-A900-77979005F5F8}">
      <dsp:nvSpPr>
        <dsp:cNvPr id="0" name=""/>
        <dsp:cNvSpPr/>
      </dsp:nvSpPr>
      <dsp:spPr>
        <a:xfrm rot="2700000">
          <a:off x="2789441"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D70777-97CF-4754-A22B-E34A047F18FD}">
      <dsp:nvSpPr>
        <dsp:cNvPr id="0" name=""/>
        <dsp:cNvSpPr/>
      </dsp:nvSpPr>
      <dsp:spPr>
        <a:xfrm>
          <a:off x="2829745"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Descriptor storage  </a:t>
          </a:r>
          <a:r>
            <a:rPr lang="en-US" sz="1100" b="0" kern="1200" dirty="0"/>
            <a:t>(</a:t>
          </a:r>
          <a:r>
            <a:rPr lang="en-US" sz="1100" kern="1200" dirty="0"/>
            <a:t>son-catalog)</a:t>
          </a:r>
        </a:p>
      </dsp:txBody>
      <dsp:txXfrm>
        <a:off x="2988486" y="649193"/>
        <a:ext cx="795714" cy="795319"/>
      </dsp:txXfrm>
    </dsp:sp>
    <dsp:sp modelId="{7AFD72E3-3273-4320-A1DD-897034D36626}">
      <dsp:nvSpPr>
        <dsp:cNvPr id="0" name=""/>
        <dsp:cNvSpPr/>
      </dsp:nvSpPr>
      <dsp:spPr>
        <a:xfrm rot="2700000">
          <a:off x="1556687"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C28442F-CBF6-4ED3-B3C4-3CCFFDE26CFD}">
      <dsp:nvSpPr>
        <dsp:cNvPr id="0" name=""/>
        <dsp:cNvSpPr/>
      </dsp:nvSpPr>
      <dsp:spPr>
        <a:xfrm>
          <a:off x="1596991"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Project creation </a:t>
          </a:r>
          <a:r>
            <a:rPr lang="en-US" sz="1100" kern="1200" dirty="0"/>
            <a:t>(son-project)</a:t>
          </a:r>
        </a:p>
      </dsp:txBody>
      <dsp:txXfrm>
        <a:off x="1755732" y="649193"/>
        <a:ext cx="795714" cy="795319"/>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292E88-8821-4DC0-A75E-FAA49EA8BBB0}">
      <dsp:nvSpPr>
        <dsp:cNvPr id="0" name=""/>
        <dsp:cNvSpPr/>
      </dsp:nvSpPr>
      <dsp:spPr>
        <a:xfrm>
          <a:off x="10173838" y="450310"/>
          <a:ext cx="1192566" cy="1193083"/>
        </a:xfrm>
        <a:prstGeom prst="ellipse">
          <a:avLst/>
        </a:prstGeom>
        <a:solidFill>
          <a:schemeClr val="accent4"/>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0DE3CC-6559-4AA7-BCB7-FE7A7011A107}">
      <dsp:nvSpPr>
        <dsp:cNvPr id="0" name=""/>
        <dsp:cNvSpPr/>
      </dsp:nvSpPr>
      <dsp:spPr>
        <a:xfrm>
          <a:off x="10226271"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Analysis</a:t>
          </a:r>
          <a:r>
            <a:rPr lang="en-US" sz="1100" kern="1200" dirty="0"/>
            <a:t> (son-analyze)</a:t>
          </a:r>
        </a:p>
      </dsp:txBody>
      <dsp:txXfrm>
        <a:off x="10385011" y="649193"/>
        <a:ext cx="795714" cy="795319"/>
      </dsp:txXfrm>
    </dsp:sp>
    <dsp:sp modelId="{7DD2D3F0-B0C1-4A7F-AB81-C5B279F9E3EE}">
      <dsp:nvSpPr>
        <dsp:cNvPr id="0" name=""/>
        <dsp:cNvSpPr/>
      </dsp:nvSpPr>
      <dsp:spPr>
        <a:xfrm rot="2700000">
          <a:off x="8953212"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C21509E-D044-41B6-8D73-7C6B75075DC3}">
      <dsp:nvSpPr>
        <dsp:cNvPr id="0" name=""/>
        <dsp:cNvSpPr/>
      </dsp:nvSpPr>
      <dsp:spPr>
        <a:xfrm>
          <a:off x="8993516"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Debugging</a:t>
          </a:r>
          <a:r>
            <a:rPr lang="en-US" sz="1100" kern="1200" dirty="0"/>
            <a:t> (son-monitor)</a:t>
          </a:r>
        </a:p>
      </dsp:txBody>
      <dsp:txXfrm>
        <a:off x="9152257" y="649193"/>
        <a:ext cx="795714" cy="795319"/>
      </dsp:txXfrm>
    </dsp:sp>
    <dsp:sp modelId="{24B94E54-BB42-4F96-AE95-466649228341}">
      <dsp:nvSpPr>
        <dsp:cNvPr id="0" name=""/>
        <dsp:cNvSpPr/>
      </dsp:nvSpPr>
      <dsp:spPr>
        <a:xfrm rot="2700000">
          <a:off x="7720458"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DDF76D3-E087-4D5A-B910-E6E7F84305B4}">
      <dsp:nvSpPr>
        <dsp:cNvPr id="0" name=""/>
        <dsp:cNvSpPr/>
      </dsp:nvSpPr>
      <dsp:spPr>
        <a:xfrm>
          <a:off x="7760762"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Deployment</a:t>
          </a:r>
          <a:r>
            <a:rPr lang="en-US" sz="1100" kern="1200" dirty="0"/>
            <a:t> (son-emulator)</a:t>
          </a:r>
        </a:p>
      </dsp:txBody>
      <dsp:txXfrm>
        <a:off x="7919503" y="649193"/>
        <a:ext cx="795714" cy="795319"/>
      </dsp:txXfrm>
    </dsp:sp>
    <dsp:sp modelId="{BE647616-EBBE-4476-8246-BC11E6AC5F12}">
      <dsp:nvSpPr>
        <dsp:cNvPr id="0" name=""/>
        <dsp:cNvSpPr/>
      </dsp:nvSpPr>
      <dsp:spPr>
        <a:xfrm rot="2700000">
          <a:off x="6487704"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87C9CE6-10D3-4C61-AEEA-29EF2DFE2C68}">
      <dsp:nvSpPr>
        <dsp:cNvPr id="0" name=""/>
        <dsp:cNvSpPr/>
      </dsp:nvSpPr>
      <dsp:spPr>
        <a:xfrm>
          <a:off x="6528008"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Uploading</a:t>
          </a:r>
          <a:r>
            <a:rPr lang="en-US" sz="1100" kern="1200" dirty="0"/>
            <a:t> (son-push)</a:t>
          </a:r>
        </a:p>
      </dsp:txBody>
      <dsp:txXfrm>
        <a:off x="6686749" y="649193"/>
        <a:ext cx="795714" cy="795319"/>
      </dsp:txXfrm>
    </dsp:sp>
    <dsp:sp modelId="{A46AC7BF-2E1B-428C-BCF7-136AE97A2E5F}">
      <dsp:nvSpPr>
        <dsp:cNvPr id="0" name=""/>
        <dsp:cNvSpPr/>
      </dsp:nvSpPr>
      <dsp:spPr>
        <a:xfrm rot="2700000">
          <a:off x="5254949"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59E595-71B0-4DB0-98D5-4D22001A0CF0}">
      <dsp:nvSpPr>
        <dsp:cNvPr id="0" name=""/>
        <dsp:cNvSpPr/>
      </dsp:nvSpPr>
      <dsp:spPr>
        <a:xfrm>
          <a:off x="5295254"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Packaging</a:t>
          </a:r>
          <a:r>
            <a:rPr lang="en-US" sz="1100" kern="1200" dirty="0"/>
            <a:t> (son-package)</a:t>
          </a:r>
        </a:p>
      </dsp:txBody>
      <dsp:txXfrm>
        <a:off x="5453995" y="649193"/>
        <a:ext cx="795714" cy="795319"/>
      </dsp:txXfrm>
    </dsp:sp>
    <dsp:sp modelId="{BB06D89C-8192-49ED-80D9-5BF301144613}">
      <dsp:nvSpPr>
        <dsp:cNvPr id="0" name=""/>
        <dsp:cNvSpPr/>
      </dsp:nvSpPr>
      <dsp:spPr>
        <a:xfrm rot="2700000">
          <a:off x="4022195"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41AA808-DC2B-48E1-AC9E-3C20EAA8C4FE}">
      <dsp:nvSpPr>
        <dsp:cNvPr id="0" name=""/>
        <dsp:cNvSpPr/>
      </dsp:nvSpPr>
      <dsp:spPr>
        <a:xfrm>
          <a:off x="4062499"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Project editing </a:t>
          </a:r>
          <a:r>
            <a:rPr lang="en-US" sz="1100" kern="1200" dirty="0"/>
            <a:t>(manual)</a:t>
          </a:r>
        </a:p>
      </dsp:txBody>
      <dsp:txXfrm>
        <a:off x="4221240" y="649193"/>
        <a:ext cx="795714" cy="795319"/>
      </dsp:txXfrm>
    </dsp:sp>
    <dsp:sp modelId="{EEBA9F38-6742-4076-A900-77979005F5F8}">
      <dsp:nvSpPr>
        <dsp:cNvPr id="0" name=""/>
        <dsp:cNvSpPr/>
      </dsp:nvSpPr>
      <dsp:spPr>
        <a:xfrm rot="2700000">
          <a:off x="2789441"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D70777-97CF-4754-A22B-E34A047F18FD}">
      <dsp:nvSpPr>
        <dsp:cNvPr id="0" name=""/>
        <dsp:cNvSpPr/>
      </dsp:nvSpPr>
      <dsp:spPr>
        <a:xfrm>
          <a:off x="2829745"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Descriptor storage  </a:t>
          </a:r>
          <a:r>
            <a:rPr lang="en-US" sz="1100" b="0" kern="1200" dirty="0"/>
            <a:t>(</a:t>
          </a:r>
          <a:r>
            <a:rPr lang="en-US" sz="1100" kern="1200" dirty="0"/>
            <a:t>son-catalog)</a:t>
          </a:r>
        </a:p>
      </dsp:txBody>
      <dsp:txXfrm>
        <a:off x="2988486" y="649193"/>
        <a:ext cx="795714" cy="795319"/>
      </dsp:txXfrm>
    </dsp:sp>
    <dsp:sp modelId="{7AFD72E3-3273-4320-A1DD-897034D36626}">
      <dsp:nvSpPr>
        <dsp:cNvPr id="0" name=""/>
        <dsp:cNvSpPr/>
      </dsp:nvSpPr>
      <dsp:spPr>
        <a:xfrm rot="2700000">
          <a:off x="1556687"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C28442F-CBF6-4ED3-B3C4-3CCFFDE26CFD}">
      <dsp:nvSpPr>
        <dsp:cNvPr id="0" name=""/>
        <dsp:cNvSpPr/>
      </dsp:nvSpPr>
      <dsp:spPr>
        <a:xfrm>
          <a:off x="1596991"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Project creation </a:t>
          </a:r>
          <a:r>
            <a:rPr lang="en-US" sz="1100" kern="1200" dirty="0"/>
            <a:t>(son-project)</a:t>
          </a:r>
        </a:p>
      </dsp:txBody>
      <dsp:txXfrm>
        <a:off x="1755732" y="649193"/>
        <a:ext cx="795714" cy="79531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0B8DBF-384A-4FD5-912E-714FF670DFD3}">
      <dsp:nvSpPr>
        <dsp:cNvPr id="0" name=""/>
        <dsp:cNvSpPr/>
      </dsp:nvSpPr>
      <dsp:spPr>
        <a:xfrm>
          <a:off x="6817164" y="502646"/>
          <a:ext cx="1331497" cy="1331744"/>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CFC4667-89C2-4E91-86E9-454DB95A96EA}">
      <dsp:nvSpPr>
        <dsp:cNvPr id="0" name=""/>
        <dsp:cNvSpPr/>
      </dsp:nvSpPr>
      <dsp:spPr>
        <a:xfrm>
          <a:off x="6861374" y="547045"/>
          <a:ext cx="1243077" cy="1242945"/>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b="0" kern="1200" dirty="0"/>
            <a:t>Analysis (son-analyze)</a:t>
          </a:r>
        </a:p>
      </dsp:txBody>
      <dsp:txXfrm>
        <a:off x="7039081" y="724642"/>
        <a:ext cx="887665" cy="887751"/>
      </dsp:txXfrm>
    </dsp:sp>
    <dsp:sp modelId="{39003ED5-794A-4404-8034-320C5486C203}">
      <dsp:nvSpPr>
        <dsp:cNvPr id="0" name=""/>
        <dsp:cNvSpPr/>
      </dsp:nvSpPr>
      <dsp:spPr>
        <a:xfrm rot="2700000">
          <a:off x="5442627" y="504256"/>
          <a:ext cx="1328290" cy="132829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62771B-C27F-44D8-89F6-5399BF7E8ADC}">
      <dsp:nvSpPr>
        <dsp:cNvPr id="0" name=""/>
        <dsp:cNvSpPr/>
      </dsp:nvSpPr>
      <dsp:spPr>
        <a:xfrm>
          <a:off x="5485233" y="547045"/>
          <a:ext cx="1243077" cy="1242945"/>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b="1" kern="1200" dirty="0">
              <a:solidFill>
                <a:srgbClr val="FF0000"/>
              </a:solidFill>
            </a:rPr>
            <a:t>Monitoring (SP Monitoring)</a:t>
          </a:r>
        </a:p>
      </dsp:txBody>
      <dsp:txXfrm>
        <a:off x="5662940" y="724642"/>
        <a:ext cx="887665" cy="887751"/>
      </dsp:txXfrm>
    </dsp:sp>
    <dsp:sp modelId="{7AFD72E3-3273-4320-A1DD-897034D36626}">
      <dsp:nvSpPr>
        <dsp:cNvPr id="0" name=""/>
        <dsp:cNvSpPr/>
      </dsp:nvSpPr>
      <dsp:spPr>
        <a:xfrm rot="2700000">
          <a:off x="4066486" y="504256"/>
          <a:ext cx="1328290" cy="132829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C28442F-CBF6-4ED3-B3C4-3CCFFDE26CFD}">
      <dsp:nvSpPr>
        <dsp:cNvPr id="0" name=""/>
        <dsp:cNvSpPr/>
      </dsp:nvSpPr>
      <dsp:spPr>
        <a:xfrm>
          <a:off x="4109092" y="547045"/>
          <a:ext cx="1243077" cy="1242945"/>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b="1" kern="1200" dirty="0"/>
            <a:t>Deployment </a:t>
          </a:r>
          <a:r>
            <a:rPr lang="en-US" sz="1300" b="0" kern="1200" dirty="0"/>
            <a:t>(Service Platform)</a:t>
          </a:r>
        </a:p>
      </dsp:txBody>
      <dsp:txXfrm>
        <a:off x="4286799" y="724642"/>
        <a:ext cx="887665" cy="88775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292E88-8821-4DC0-A75E-FAA49EA8BBB0}">
      <dsp:nvSpPr>
        <dsp:cNvPr id="0" name=""/>
        <dsp:cNvSpPr/>
      </dsp:nvSpPr>
      <dsp:spPr>
        <a:xfrm>
          <a:off x="10187088" y="450310"/>
          <a:ext cx="1192566" cy="1193083"/>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0DE3CC-6559-4AA7-BCB7-FE7A7011A107}">
      <dsp:nvSpPr>
        <dsp:cNvPr id="0" name=""/>
        <dsp:cNvSpPr/>
      </dsp:nvSpPr>
      <dsp:spPr>
        <a:xfrm>
          <a:off x="10226271"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Analysis</a:t>
          </a:r>
          <a:r>
            <a:rPr lang="en-US" sz="1100" kern="1200" dirty="0"/>
            <a:t> (son-analyze)</a:t>
          </a:r>
        </a:p>
      </dsp:txBody>
      <dsp:txXfrm>
        <a:off x="10385011" y="649193"/>
        <a:ext cx="795714" cy="795319"/>
      </dsp:txXfrm>
    </dsp:sp>
    <dsp:sp modelId="{7DD2D3F0-B0C1-4A7F-AB81-C5B279F9E3EE}">
      <dsp:nvSpPr>
        <dsp:cNvPr id="0" name=""/>
        <dsp:cNvSpPr/>
      </dsp:nvSpPr>
      <dsp:spPr>
        <a:xfrm rot="2700000">
          <a:off x="8953212"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C21509E-D044-41B6-8D73-7C6B75075DC3}">
      <dsp:nvSpPr>
        <dsp:cNvPr id="0" name=""/>
        <dsp:cNvSpPr/>
      </dsp:nvSpPr>
      <dsp:spPr>
        <a:xfrm>
          <a:off x="8993516"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Debugging</a:t>
          </a:r>
          <a:r>
            <a:rPr lang="en-US" sz="1100" kern="1200" dirty="0"/>
            <a:t> (son-monitor)</a:t>
          </a:r>
        </a:p>
      </dsp:txBody>
      <dsp:txXfrm>
        <a:off x="9152257" y="649193"/>
        <a:ext cx="795714" cy="795319"/>
      </dsp:txXfrm>
    </dsp:sp>
    <dsp:sp modelId="{24B94E54-BB42-4F96-AE95-466649228341}">
      <dsp:nvSpPr>
        <dsp:cNvPr id="0" name=""/>
        <dsp:cNvSpPr/>
      </dsp:nvSpPr>
      <dsp:spPr>
        <a:xfrm rot="2700000">
          <a:off x="7720458"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DDF76D3-E087-4D5A-B910-E6E7F84305B4}">
      <dsp:nvSpPr>
        <dsp:cNvPr id="0" name=""/>
        <dsp:cNvSpPr/>
      </dsp:nvSpPr>
      <dsp:spPr>
        <a:xfrm>
          <a:off x="7760762"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Deployment</a:t>
          </a:r>
          <a:r>
            <a:rPr lang="en-US" sz="1100" kern="1200" dirty="0"/>
            <a:t> (son-emulator)</a:t>
          </a:r>
        </a:p>
      </dsp:txBody>
      <dsp:txXfrm>
        <a:off x="7919503" y="649193"/>
        <a:ext cx="795714" cy="795319"/>
      </dsp:txXfrm>
    </dsp:sp>
    <dsp:sp modelId="{BE647616-EBBE-4476-8246-BC11E6AC5F12}">
      <dsp:nvSpPr>
        <dsp:cNvPr id="0" name=""/>
        <dsp:cNvSpPr/>
      </dsp:nvSpPr>
      <dsp:spPr>
        <a:xfrm rot="2700000">
          <a:off x="6487704"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87C9CE6-10D3-4C61-AEEA-29EF2DFE2C68}">
      <dsp:nvSpPr>
        <dsp:cNvPr id="0" name=""/>
        <dsp:cNvSpPr/>
      </dsp:nvSpPr>
      <dsp:spPr>
        <a:xfrm>
          <a:off x="6528008"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Uploading</a:t>
          </a:r>
          <a:r>
            <a:rPr lang="en-US" sz="1100" kern="1200" dirty="0"/>
            <a:t> </a:t>
          </a:r>
          <a:r>
            <a:rPr lang="en-US" sz="1100" kern="1200" dirty="0" smtClean="0"/>
            <a:t>(son-access)</a:t>
          </a:r>
          <a:endParaRPr lang="en-US" sz="1100" kern="1200" dirty="0"/>
        </a:p>
      </dsp:txBody>
      <dsp:txXfrm>
        <a:off x="6686749" y="649193"/>
        <a:ext cx="795714" cy="795319"/>
      </dsp:txXfrm>
    </dsp:sp>
    <dsp:sp modelId="{A46AC7BF-2E1B-428C-BCF7-136AE97A2E5F}">
      <dsp:nvSpPr>
        <dsp:cNvPr id="0" name=""/>
        <dsp:cNvSpPr/>
      </dsp:nvSpPr>
      <dsp:spPr>
        <a:xfrm rot="2700000">
          <a:off x="5254949"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59E595-71B0-4DB0-98D5-4D22001A0CF0}">
      <dsp:nvSpPr>
        <dsp:cNvPr id="0" name=""/>
        <dsp:cNvSpPr/>
      </dsp:nvSpPr>
      <dsp:spPr>
        <a:xfrm>
          <a:off x="5295254"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Packaging</a:t>
          </a:r>
          <a:r>
            <a:rPr lang="en-US" sz="1100" kern="1200" dirty="0"/>
            <a:t> (son-package)</a:t>
          </a:r>
        </a:p>
      </dsp:txBody>
      <dsp:txXfrm>
        <a:off x="5453995" y="649193"/>
        <a:ext cx="795714" cy="795319"/>
      </dsp:txXfrm>
    </dsp:sp>
    <dsp:sp modelId="{0D316AC7-D95B-B94A-9C93-89193FF2C88A}">
      <dsp:nvSpPr>
        <dsp:cNvPr id="0" name=""/>
        <dsp:cNvSpPr/>
      </dsp:nvSpPr>
      <dsp:spPr>
        <a:xfrm rot="2700000">
          <a:off x="4022195"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C048572-0490-B940-93F4-AFBAF710D817}">
      <dsp:nvSpPr>
        <dsp:cNvPr id="0" name=""/>
        <dsp:cNvSpPr/>
      </dsp:nvSpPr>
      <dsp:spPr>
        <a:xfrm>
          <a:off x="4062499"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solidFill>
                <a:schemeClr val="tx1"/>
              </a:solidFill>
            </a:rPr>
            <a:t>Project editing </a:t>
          </a:r>
          <a:endParaRPr lang="en-US" sz="1100" b="1" kern="1200" dirty="0" smtClean="0">
            <a:solidFill>
              <a:schemeClr val="tx1"/>
            </a:solidFill>
          </a:endParaRPr>
        </a:p>
        <a:p>
          <a:pPr lvl="0" algn="ctr" defTabSz="488950">
            <a:lnSpc>
              <a:spcPct val="90000"/>
            </a:lnSpc>
            <a:spcBef>
              <a:spcPct val="0"/>
            </a:spcBef>
            <a:spcAft>
              <a:spcPct val="35000"/>
            </a:spcAft>
          </a:pPr>
          <a:r>
            <a:rPr lang="en-US" sz="1100" b="0" kern="1200" dirty="0" smtClean="0">
              <a:solidFill>
                <a:schemeClr val="tx1"/>
              </a:solidFill>
            </a:rPr>
            <a:t>(son-edit)</a:t>
          </a:r>
          <a:endParaRPr lang="en-US" sz="1100" b="0" kern="1200" dirty="0">
            <a:solidFill>
              <a:schemeClr val="tx1"/>
            </a:solidFill>
          </a:endParaRPr>
        </a:p>
      </dsp:txBody>
      <dsp:txXfrm>
        <a:off x="4221240" y="649193"/>
        <a:ext cx="795714" cy="795319"/>
      </dsp:txXfrm>
    </dsp:sp>
    <dsp:sp modelId="{54FBFAF5-6B74-0D4D-B6AE-514555125043}">
      <dsp:nvSpPr>
        <dsp:cNvPr id="0" name=""/>
        <dsp:cNvSpPr/>
      </dsp:nvSpPr>
      <dsp:spPr>
        <a:xfrm rot="2700000">
          <a:off x="2789441"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6789D06-23A3-C04B-9199-39D909B45722}">
      <dsp:nvSpPr>
        <dsp:cNvPr id="0" name=""/>
        <dsp:cNvSpPr/>
      </dsp:nvSpPr>
      <dsp:spPr>
        <a:xfrm>
          <a:off x="2829745"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0" kern="1200" dirty="0" smtClean="0">
              <a:solidFill>
                <a:schemeClr val="tx1"/>
              </a:solidFill>
            </a:rPr>
            <a:t>Descriptor fetching</a:t>
          </a:r>
          <a:endParaRPr lang="en-US" sz="1100" b="0" kern="1200" dirty="0">
            <a:solidFill>
              <a:schemeClr val="tx1"/>
            </a:solidFill>
          </a:endParaRPr>
        </a:p>
      </dsp:txBody>
      <dsp:txXfrm>
        <a:off x="2988486" y="649193"/>
        <a:ext cx="795714" cy="795319"/>
      </dsp:txXfrm>
    </dsp:sp>
    <dsp:sp modelId="{EEBA9F38-6742-4076-A900-77979005F5F8}">
      <dsp:nvSpPr>
        <dsp:cNvPr id="0" name=""/>
        <dsp:cNvSpPr/>
      </dsp:nvSpPr>
      <dsp:spPr>
        <a:xfrm rot="2700000">
          <a:off x="1556687" y="450347"/>
          <a:ext cx="1192800" cy="1192800"/>
        </a:xfrm>
        <a:prstGeom prst="teardrop">
          <a:avLst>
            <a:gd name="adj" fmla="val 100000"/>
          </a:avLst>
        </a:prstGeom>
        <a:solidFill>
          <a:schemeClr val="accent4"/>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D70777-97CF-4754-A22B-E34A047F18FD}">
      <dsp:nvSpPr>
        <dsp:cNvPr id="0" name=""/>
        <dsp:cNvSpPr/>
      </dsp:nvSpPr>
      <dsp:spPr>
        <a:xfrm>
          <a:off x="1596991"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smtClean="0"/>
            <a:t>Project creation (son-project)</a:t>
          </a:r>
          <a:endParaRPr lang="en-US" sz="1100" kern="1200" dirty="0"/>
        </a:p>
      </dsp:txBody>
      <dsp:txXfrm>
        <a:off x="1755732" y="649193"/>
        <a:ext cx="795714" cy="79531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292E88-8821-4DC0-A75E-FAA49EA8BBB0}">
      <dsp:nvSpPr>
        <dsp:cNvPr id="0" name=""/>
        <dsp:cNvSpPr/>
      </dsp:nvSpPr>
      <dsp:spPr>
        <a:xfrm>
          <a:off x="10187088" y="450310"/>
          <a:ext cx="1192566" cy="1193083"/>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0DE3CC-6559-4AA7-BCB7-FE7A7011A107}">
      <dsp:nvSpPr>
        <dsp:cNvPr id="0" name=""/>
        <dsp:cNvSpPr/>
      </dsp:nvSpPr>
      <dsp:spPr>
        <a:xfrm>
          <a:off x="10226271"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Analysis</a:t>
          </a:r>
          <a:r>
            <a:rPr lang="en-US" sz="1100" kern="1200" dirty="0"/>
            <a:t> (son-analyze)</a:t>
          </a:r>
        </a:p>
      </dsp:txBody>
      <dsp:txXfrm>
        <a:off x="10385011" y="649193"/>
        <a:ext cx="795714" cy="795319"/>
      </dsp:txXfrm>
    </dsp:sp>
    <dsp:sp modelId="{7DD2D3F0-B0C1-4A7F-AB81-C5B279F9E3EE}">
      <dsp:nvSpPr>
        <dsp:cNvPr id="0" name=""/>
        <dsp:cNvSpPr/>
      </dsp:nvSpPr>
      <dsp:spPr>
        <a:xfrm rot="2700000">
          <a:off x="8953212"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C21509E-D044-41B6-8D73-7C6B75075DC3}">
      <dsp:nvSpPr>
        <dsp:cNvPr id="0" name=""/>
        <dsp:cNvSpPr/>
      </dsp:nvSpPr>
      <dsp:spPr>
        <a:xfrm>
          <a:off x="8993516"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Debugging</a:t>
          </a:r>
          <a:r>
            <a:rPr lang="en-US" sz="1100" kern="1200" dirty="0"/>
            <a:t> (son-monitor)</a:t>
          </a:r>
        </a:p>
      </dsp:txBody>
      <dsp:txXfrm>
        <a:off x="9152257" y="649193"/>
        <a:ext cx="795714" cy="795319"/>
      </dsp:txXfrm>
    </dsp:sp>
    <dsp:sp modelId="{24B94E54-BB42-4F96-AE95-466649228341}">
      <dsp:nvSpPr>
        <dsp:cNvPr id="0" name=""/>
        <dsp:cNvSpPr/>
      </dsp:nvSpPr>
      <dsp:spPr>
        <a:xfrm rot="2700000">
          <a:off x="7720458"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DDF76D3-E087-4D5A-B910-E6E7F84305B4}">
      <dsp:nvSpPr>
        <dsp:cNvPr id="0" name=""/>
        <dsp:cNvSpPr/>
      </dsp:nvSpPr>
      <dsp:spPr>
        <a:xfrm>
          <a:off x="7760762"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Deployment</a:t>
          </a:r>
          <a:r>
            <a:rPr lang="en-US" sz="1100" kern="1200" dirty="0"/>
            <a:t> (son-emulator)</a:t>
          </a:r>
        </a:p>
      </dsp:txBody>
      <dsp:txXfrm>
        <a:off x="7919503" y="649193"/>
        <a:ext cx="795714" cy="795319"/>
      </dsp:txXfrm>
    </dsp:sp>
    <dsp:sp modelId="{BE647616-EBBE-4476-8246-BC11E6AC5F12}">
      <dsp:nvSpPr>
        <dsp:cNvPr id="0" name=""/>
        <dsp:cNvSpPr/>
      </dsp:nvSpPr>
      <dsp:spPr>
        <a:xfrm rot="2700000">
          <a:off x="6487704"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87C9CE6-10D3-4C61-AEEA-29EF2DFE2C68}">
      <dsp:nvSpPr>
        <dsp:cNvPr id="0" name=""/>
        <dsp:cNvSpPr/>
      </dsp:nvSpPr>
      <dsp:spPr>
        <a:xfrm>
          <a:off x="6528008"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Uploading</a:t>
          </a:r>
          <a:r>
            <a:rPr lang="en-US" sz="1100" kern="1200" dirty="0"/>
            <a:t> </a:t>
          </a:r>
          <a:r>
            <a:rPr lang="en-US" sz="1100" kern="1200" dirty="0" smtClean="0"/>
            <a:t>(son-access)</a:t>
          </a:r>
          <a:endParaRPr lang="en-US" sz="1100" kern="1200" dirty="0"/>
        </a:p>
      </dsp:txBody>
      <dsp:txXfrm>
        <a:off x="6686749" y="649193"/>
        <a:ext cx="795714" cy="795319"/>
      </dsp:txXfrm>
    </dsp:sp>
    <dsp:sp modelId="{A46AC7BF-2E1B-428C-BCF7-136AE97A2E5F}">
      <dsp:nvSpPr>
        <dsp:cNvPr id="0" name=""/>
        <dsp:cNvSpPr/>
      </dsp:nvSpPr>
      <dsp:spPr>
        <a:xfrm rot="2700000">
          <a:off x="5254949"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59E595-71B0-4DB0-98D5-4D22001A0CF0}">
      <dsp:nvSpPr>
        <dsp:cNvPr id="0" name=""/>
        <dsp:cNvSpPr/>
      </dsp:nvSpPr>
      <dsp:spPr>
        <a:xfrm>
          <a:off x="5295254"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Packaging</a:t>
          </a:r>
          <a:r>
            <a:rPr lang="en-US" sz="1100" kern="1200" dirty="0"/>
            <a:t> (son-package)</a:t>
          </a:r>
        </a:p>
      </dsp:txBody>
      <dsp:txXfrm>
        <a:off x="5453995" y="649193"/>
        <a:ext cx="795714" cy="795319"/>
      </dsp:txXfrm>
    </dsp:sp>
    <dsp:sp modelId="{0D316AC7-D95B-B94A-9C93-89193FF2C88A}">
      <dsp:nvSpPr>
        <dsp:cNvPr id="0" name=""/>
        <dsp:cNvSpPr/>
      </dsp:nvSpPr>
      <dsp:spPr>
        <a:xfrm rot="2700000">
          <a:off x="4022195"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C048572-0490-B940-93F4-AFBAF710D817}">
      <dsp:nvSpPr>
        <dsp:cNvPr id="0" name=""/>
        <dsp:cNvSpPr/>
      </dsp:nvSpPr>
      <dsp:spPr>
        <a:xfrm>
          <a:off x="4062499"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solidFill>
                <a:schemeClr val="tx1"/>
              </a:solidFill>
            </a:rPr>
            <a:t>Project editing </a:t>
          </a:r>
          <a:endParaRPr lang="en-US" sz="1100" b="1" kern="1200" dirty="0" smtClean="0">
            <a:solidFill>
              <a:schemeClr val="tx1"/>
            </a:solidFill>
          </a:endParaRPr>
        </a:p>
        <a:p>
          <a:pPr lvl="0" algn="ctr" defTabSz="488950">
            <a:lnSpc>
              <a:spcPct val="90000"/>
            </a:lnSpc>
            <a:spcBef>
              <a:spcPct val="0"/>
            </a:spcBef>
            <a:spcAft>
              <a:spcPct val="35000"/>
            </a:spcAft>
          </a:pPr>
          <a:r>
            <a:rPr lang="en-US" sz="1100" b="0" kern="1200" dirty="0" smtClean="0">
              <a:solidFill>
                <a:schemeClr val="tx1"/>
              </a:solidFill>
            </a:rPr>
            <a:t>(son-edit)</a:t>
          </a:r>
          <a:endParaRPr lang="en-US" sz="1100" b="0" kern="1200" dirty="0">
            <a:solidFill>
              <a:schemeClr val="tx1"/>
            </a:solidFill>
          </a:endParaRPr>
        </a:p>
      </dsp:txBody>
      <dsp:txXfrm>
        <a:off x="4221240" y="649193"/>
        <a:ext cx="795714" cy="795319"/>
      </dsp:txXfrm>
    </dsp:sp>
    <dsp:sp modelId="{EEBA9F38-6742-4076-A900-77979005F5F8}">
      <dsp:nvSpPr>
        <dsp:cNvPr id="0" name=""/>
        <dsp:cNvSpPr/>
      </dsp:nvSpPr>
      <dsp:spPr>
        <a:xfrm rot="2700000">
          <a:off x="2789441" y="450347"/>
          <a:ext cx="1192800" cy="1192800"/>
        </a:xfrm>
        <a:prstGeom prst="teardrop">
          <a:avLst>
            <a:gd name="adj" fmla="val 100000"/>
          </a:avLst>
        </a:prstGeom>
        <a:solidFill>
          <a:schemeClr val="accent4"/>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D70777-97CF-4754-A22B-E34A047F18FD}">
      <dsp:nvSpPr>
        <dsp:cNvPr id="0" name=""/>
        <dsp:cNvSpPr/>
      </dsp:nvSpPr>
      <dsp:spPr>
        <a:xfrm>
          <a:off x="2829745"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smtClean="0"/>
            <a:t>Descriptor fetching</a:t>
          </a:r>
          <a:endParaRPr lang="en-US" sz="1100" kern="1200" dirty="0"/>
        </a:p>
      </dsp:txBody>
      <dsp:txXfrm>
        <a:off x="2988486" y="649193"/>
        <a:ext cx="795714" cy="795319"/>
      </dsp:txXfrm>
    </dsp:sp>
    <dsp:sp modelId="{7AFD72E3-3273-4320-A1DD-897034D36626}">
      <dsp:nvSpPr>
        <dsp:cNvPr id="0" name=""/>
        <dsp:cNvSpPr/>
      </dsp:nvSpPr>
      <dsp:spPr>
        <a:xfrm rot="2700000">
          <a:off x="1556687"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C28442F-CBF6-4ED3-B3C4-3CCFFDE26CFD}">
      <dsp:nvSpPr>
        <dsp:cNvPr id="0" name=""/>
        <dsp:cNvSpPr/>
      </dsp:nvSpPr>
      <dsp:spPr>
        <a:xfrm>
          <a:off x="1596991"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Project creation </a:t>
          </a:r>
          <a:r>
            <a:rPr lang="en-US" sz="1100" kern="1200" dirty="0"/>
            <a:t>(son-project)</a:t>
          </a:r>
        </a:p>
      </dsp:txBody>
      <dsp:txXfrm>
        <a:off x="1755732" y="649193"/>
        <a:ext cx="795714" cy="79531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292E88-8821-4DC0-A75E-FAA49EA8BBB0}">
      <dsp:nvSpPr>
        <dsp:cNvPr id="0" name=""/>
        <dsp:cNvSpPr/>
      </dsp:nvSpPr>
      <dsp:spPr>
        <a:xfrm>
          <a:off x="10187088" y="450310"/>
          <a:ext cx="1192566" cy="1193083"/>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0DE3CC-6559-4AA7-BCB7-FE7A7011A107}">
      <dsp:nvSpPr>
        <dsp:cNvPr id="0" name=""/>
        <dsp:cNvSpPr/>
      </dsp:nvSpPr>
      <dsp:spPr>
        <a:xfrm>
          <a:off x="10226271"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Analysis</a:t>
          </a:r>
          <a:r>
            <a:rPr lang="en-US" sz="1100" kern="1200" dirty="0"/>
            <a:t> (son-analyze)</a:t>
          </a:r>
        </a:p>
      </dsp:txBody>
      <dsp:txXfrm>
        <a:off x="10385011" y="649193"/>
        <a:ext cx="795714" cy="795319"/>
      </dsp:txXfrm>
    </dsp:sp>
    <dsp:sp modelId="{7DD2D3F0-B0C1-4A7F-AB81-C5B279F9E3EE}">
      <dsp:nvSpPr>
        <dsp:cNvPr id="0" name=""/>
        <dsp:cNvSpPr/>
      </dsp:nvSpPr>
      <dsp:spPr>
        <a:xfrm rot="2700000">
          <a:off x="8953212"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C21509E-D044-41B6-8D73-7C6B75075DC3}">
      <dsp:nvSpPr>
        <dsp:cNvPr id="0" name=""/>
        <dsp:cNvSpPr/>
      </dsp:nvSpPr>
      <dsp:spPr>
        <a:xfrm>
          <a:off x="8993516"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Debugging</a:t>
          </a:r>
          <a:r>
            <a:rPr lang="en-US" sz="1100" kern="1200" dirty="0"/>
            <a:t> (son-monitor)</a:t>
          </a:r>
        </a:p>
      </dsp:txBody>
      <dsp:txXfrm>
        <a:off x="9152257" y="649193"/>
        <a:ext cx="795714" cy="795319"/>
      </dsp:txXfrm>
    </dsp:sp>
    <dsp:sp modelId="{24B94E54-BB42-4F96-AE95-466649228341}">
      <dsp:nvSpPr>
        <dsp:cNvPr id="0" name=""/>
        <dsp:cNvSpPr/>
      </dsp:nvSpPr>
      <dsp:spPr>
        <a:xfrm rot="2700000">
          <a:off x="7720458"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DDF76D3-E087-4D5A-B910-E6E7F84305B4}">
      <dsp:nvSpPr>
        <dsp:cNvPr id="0" name=""/>
        <dsp:cNvSpPr/>
      </dsp:nvSpPr>
      <dsp:spPr>
        <a:xfrm>
          <a:off x="7760762"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Deployment</a:t>
          </a:r>
          <a:r>
            <a:rPr lang="en-US" sz="1100" kern="1200" dirty="0"/>
            <a:t> (son-emulator)</a:t>
          </a:r>
        </a:p>
      </dsp:txBody>
      <dsp:txXfrm>
        <a:off x="7919503" y="649193"/>
        <a:ext cx="795714" cy="795319"/>
      </dsp:txXfrm>
    </dsp:sp>
    <dsp:sp modelId="{BE647616-EBBE-4476-8246-BC11E6AC5F12}">
      <dsp:nvSpPr>
        <dsp:cNvPr id="0" name=""/>
        <dsp:cNvSpPr/>
      </dsp:nvSpPr>
      <dsp:spPr>
        <a:xfrm rot="2700000">
          <a:off x="6487704"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87C9CE6-10D3-4C61-AEEA-29EF2DFE2C68}">
      <dsp:nvSpPr>
        <dsp:cNvPr id="0" name=""/>
        <dsp:cNvSpPr/>
      </dsp:nvSpPr>
      <dsp:spPr>
        <a:xfrm>
          <a:off x="6528008"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Uploading</a:t>
          </a:r>
          <a:r>
            <a:rPr lang="en-US" sz="1100" kern="1200" dirty="0"/>
            <a:t> </a:t>
          </a:r>
          <a:r>
            <a:rPr lang="en-US" sz="1100" kern="1200" dirty="0" smtClean="0"/>
            <a:t>(son-access)</a:t>
          </a:r>
          <a:endParaRPr lang="en-US" sz="1100" kern="1200" dirty="0"/>
        </a:p>
      </dsp:txBody>
      <dsp:txXfrm>
        <a:off x="6686749" y="649193"/>
        <a:ext cx="795714" cy="795319"/>
      </dsp:txXfrm>
    </dsp:sp>
    <dsp:sp modelId="{80AC3E19-2D3C-7E4A-A6EF-BC6B784AE24C}">
      <dsp:nvSpPr>
        <dsp:cNvPr id="0" name=""/>
        <dsp:cNvSpPr/>
      </dsp:nvSpPr>
      <dsp:spPr>
        <a:xfrm rot="2700000">
          <a:off x="5254949"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8F17645-5D6E-6F4B-9DEA-6391B4983E4C}">
      <dsp:nvSpPr>
        <dsp:cNvPr id="0" name=""/>
        <dsp:cNvSpPr/>
      </dsp:nvSpPr>
      <dsp:spPr>
        <a:xfrm>
          <a:off x="5295254"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smtClean="0"/>
            <a:t>Packaging</a:t>
          </a:r>
          <a:r>
            <a:rPr lang="en-US" sz="1100" kern="1200" dirty="0" smtClean="0"/>
            <a:t> (son-package)</a:t>
          </a:r>
          <a:endParaRPr lang="en-US" sz="1100" kern="1200" dirty="0"/>
        </a:p>
      </dsp:txBody>
      <dsp:txXfrm>
        <a:off x="5453995" y="649193"/>
        <a:ext cx="795714" cy="795319"/>
      </dsp:txXfrm>
    </dsp:sp>
    <dsp:sp modelId="{A46AC7BF-2E1B-428C-BCF7-136AE97A2E5F}">
      <dsp:nvSpPr>
        <dsp:cNvPr id="0" name=""/>
        <dsp:cNvSpPr/>
      </dsp:nvSpPr>
      <dsp:spPr>
        <a:xfrm rot="2700000">
          <a:off x="4022195" y="450347"/>
          <a:ext cx="1192800" cy="1192800"/>
        </a:xfrm>
        <a:prstGeom prst="teardrop">
          <a:avLst>
            <a:gd name="adj" fmla="val 100000"/>
          </a:avLst>
        </a:prstGeom>
        <a:solidFill>
          <a:schemeClr val="accent4"/>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59E595-71B0-4DB0-98D5-4D22001A0CF0}">
      <dsp:nvSpPr>
        <dsp:cNvPr id="0" name=""/>
        <dsp:cNvSpPr/>
      </dsp:nvSpPr>
      <dsp:spPr>
        <a:xfrm>
          <a:off x="4062499"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smtClean="0"/>
            <a:t>Project editing </a:t>
          </a:r>
        </a:p>
        <a:p>
          <a:pPr lvl="0" algn="ctr" defTabSz="488950">
            <a:lnSpc>
              <a:spcPct val="90000"/>
            </a:lnSpc>
            <a:spcBef>
              <a:spcPct val="0"/>
            </a:spcBef>
            <a:spcAft>
              <a:spcPct val="35000"/>
            </a:spcAft>
          </a:pPr>
          <a:r>
            <a:rPr lang="en-US" sz="1100" b="1" kern="1200" dirty="0" smtClean="0"/>
            <a:t>(son-edit)</a:t>
          </a:r>
          <a:endParaRPr lang="en-US" sz="1100" kern="1200" dirty="0"/>
        </a:p>
      </dsp:txBody>
      <dsp:txXfrm>
        <a:off x="4221240" y="649193"/>
        <a:ext cx="795714" cy="795319"/>
      </dsp:txXfrm>
    </dsp:sp>
    <dsp:sp modelId="{EEBA9F38-6742-4076-A900-77979005F5F8}">
      <dsp:nvSpPr>
        <dsp:cNvPr id="0" name=""/>
        <dsp:cNvSpPr/>
      </dsp:nvSpPr>
      <dsp:spPr>
        <a:xfrm rot="2700000">
          <a:off x="2789441"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D70777-97CF-4754-A22B-E34A047F18FD}">
      <dsp:nvSpPr>
        <dsp:cNvPr id="0" name=""/>
        <dsp:cNvSpPr/>
      </dsp:nvSpPr>
      <dsp:spPr>
        <a:xfrm>
          <a:off x="2829745"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smtClean="0"/>
            <a:t>Descriptor fetching</a:t>
          </a:r>
          <a:endParaRPr lang="en-US" sz="1100" kern="1200" dirty="0"/>
        </a:p>
      </dsp:txBody>
      <dsp:txXfrm>
        <a:off x="2988486" y="649193"/>
        <a:ext cx="795714" cy="795319"/>
      </dsp:txXfrm>
    </dsp:sp>
    <dsp:sp modelId="{7AFD72E3-3273-4320-A1DD-897034D36626}">
      <dsp:nvSpPr>
        <dsp:cNvPr id="0" name=""/>
        <dsp:cNvSpPr/>
      </dsp:nvSpPr>
      <dsp:spPr>
        <a:xfrm rot="2700000">
          <a:off x="1556687"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C28442F-CBF6-4ED3-B3C4-3CCFFDE26CFD}">
      <dsp:nvSpPr>
        <dsp:cNvPr id="0" name=""/>
        <dsp:cNvSpPr/>
      </dsp:nvSpPr>
      <dsp:spPr>
        <a:xfrm>
          <a:off x="1596991"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Project creation </a:t>
          </a:r>
          <a:r>
            <a:rPr lang="en-US" sz="1100" kern="1200" dirty="0"/>
            <a:t>(son-project)</a:t>
          </a:r>
        </a:p>
      </dsp:txBody>
      <dsp:txXfrm>
        <a:off x="1755732" y="649193"/>
        <a:ext cx="795714" cy="795319"/>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292E88-8821-4DC0-A75E-FAA49EA8BBB0}">
      <dsp:nvSpPr>
        <dsp:cNvPr id="0" name=""/>
        <dsp:cNvSpPr/>
      </dsp:nvSpPr>
      <dsp:spPr>
        <a:xfrm>
          <a:off x="10187088" y="450310"/>
          <a:ext cx="1192566" cy="1193083"/>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0DE3CC-6559-4AA7-BCB7-FE7A7011A107}">
      <dsp:nvSpPr>
        <dsp:cNvPr id="0" name=""/>
        <dsp:cNvSpPr/>
      </dsp:nvSpPr>
      <dsp:spPr>
        <a:xfrm>
          <a:off x="10226271"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Analysis</a:t>
          </a:r>
          <a:r>
            <a:rPr lang="en-US" sz="1100" kern="1200" dirty="0"/>
            <a:t> (son-analyze)</a:t>
          </a:r>
        </a:p>
      </dsp:txBody>
      <dsp:txXfrm>
        <a:off x="10385011" y="649193"/>
        <a:ext cx="795714" cy="795319"/>
      </dsp:txXfrm>
    </dsp:sp>
    <dsp:sp modelId="{7DD2D3F0-B0C1-4A7F-AB81-C5B279F9E3EE}">
      <dsp:nvSpPr>
        <dsp:cNvPr id="0" name=""/>
        <dsp:cNvSpPr/>
      </dsp:nvSpPr>
      <dsp:spPr>
        <a:xfrm rot="2700000">
          <a:off x="8953212"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C21509E-D044-41B6-8D73-7C6B75075DC3}">
      <dsp:nvSpPr>
        <dsp:cNvPr id="0" name=""/>
        <dsp:cNvSpPr/>
      </dsp:nvSpPr>
      <dsp:spPr>
        <a:xfrm>
          <a:off x="8993516"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Debugging</a:t>
          </a:r>
          <a:r>
            <a:rPr lang="en-US" sz="1100" kern="1200" dirty="0"/>
            <a:t> (son-monitor)</a:t>
          </a:r>
        </a:p>
      </dsp:txBody>
      <dsp:txXfrm>
        <a:off x="9152257" y="649193"/>
        <a:ext cx="795714" cy="795319"/>
      </dsp:txXfrm>
    </dsp:sp>
    <dsp:sp modelId="{24B94E54-BB42-4F96-AE95-466649228341}">
      <dsp:nvSpPr>
        <dsp:cNvPr id="0" name=""/>
        <dsp:cNvSpPr/>
      </dsp:nvSpPr>
      <dsp:spPr>
        <a:xfrm rot="2700000">
          <a:off x="7720458"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DDF76D3-E087-4D5A-B910-E6E7F84305B4}">
      <dsp:nvSpPr>
        <dsp:cNvPr id="0" name=""/>
        <dsp:cNvSpPr/>
      </dsp:nvSpPr>
      <dsp:spPr>
        <a:xfrm>
          <a:off x="7760762"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Deployment</a:t>
          </a:r>
          <a:r>
            <a:rPr lang="en-US" sz="1100" kern="1200" dirty="0"/>
            <a:t> (son-emulator)</a:t>
          </a:r>
        </a:p>
      </dsp:txBody>
      <dsp:txXfrm>
        <a:off x="7919503" y="649193"/>
        <a:ext cx="795714" cy="795319"/>
      </dsp:txXfrm>
    </dsp:sp>
    <dsp:sp modelId="{BE647616-EBBE-4476-8246-BC11E6AC5F12}">
      <dsp:nvSpPr>
        <dsp:cNvPr id="0" name=""/>
        <dsp:cNvSpPr/>
      </dsp:nvSpPr>
      <dsp:spPr>
        <a:xfrm rot="2700000">
          <a:off x="6487704"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87C9CE6-10D3-4C61-AEEA-29EF2DFE2C68}">
      <dsp:nvSpPr>
        <dsp:cNvPr id="0" name=""/>
        <dsp:cNvSpPr/>
      </dsp:nvSpPr>
      <dsp:spPr>
        <a:xfrm>
          <a:off x="6528008"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Uploading</a:t>
          </a:r>
          <a:r>
            <a:rPr lang="en-US" sz="1100" kern="1200" dirty="0"/>
            <a:t> </a:t>
          </a:r>
          <a:r>
            <a:rPr lang="en-US" sz="1100" kern="1200" dirty="0" smtClean="0"/>
            <a:t>(son-access)</a:t>
          </a:r>
          <a:endParaRPr lang="en-US" sz="1100" kern="1200" dirty="0"/>
        </a:p>
      </dsp:txBody>
      <dsp:txXfrm>
        <a:off x="6686749" y="649193"/>
        <a:ext cx="795714" cy="795319"/>
      </dsp:txXfrm>
    </dsp:sp>
    <dsp:sp modelId="{A46AC7BF-2E1B-428C-BCF7-136AE97A2E5F}">
      <dsp:nvSpPr>
        <dsp:cNvPr id="0" name=""/>
        <dsp:cNvSpPr/>
      </dsp:nvSpPr>
      <dsp:spPr>
        <a:xfrm rot="2700000">
          <a:off x="5254949" y="450347"/>
          <a:ext cx="1192800" cy="1192800"/>
        </a:xfrm>
        <a:prstGeom prst="teardrop">
          <a:avLst>
            <a:gd name="adj" fmla="val 100000"/>
          </a:avLst>
        </a:prstGeom>
        <a:solidFill>
          <a:schemeClr val="accent4"/>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59E595-71B0-4DB0-98D5-4D22001A0CF0}">
      <dsp:nvSpPr>
        <dsp:cNvPr id="0" name=""/>
        <dsp:cNvSpPr/>
      </dsp:nvSpPr>
      <dsp:spPr>
        <a:xfrm>
          <a:off x="5295254"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Packaging</a:t>
          </a:r>
          <a:r>
            <a:rPr lang="en-US" sz="1100" kern="1200" dirty="0"/>
            <a:t> (son-package)</a:t>
          </a:r>
        </a:p>
      </dsp:txBody>
      <dsp:txXfrm>
        <a:off x="5453995" y="649193"/>
        <a:ext cx="795714" cy="795319"/>
      </dsp:txXfrm>
    </dsp:sp>
    <dsp:sp modelId="{727161F7-EE5D-A247-9D7D-F62E2B1224C6}">
      <dsp:nvSpPr>
        <dsp:cNvPr id="0" name=""/>
        <dsp:cNvSpPr/>
      </dsp:nvSpPr>
      <dsp:spPr>
        <a:xfrm rot="2700000">
          <a:off x="4022195"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5F060EF-A245-8341-AF64-C3444CF0054C}">
      <dsp:nvSpPr>
        <dsp:cNvPr id="0" name=""/>
        <dsp:cNvSpPr/>
      </dsp:nvSpPr>
      <dsp:spPr>
        <a:xfrm>
          <a:off x="4062499"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solidFill>
                <a:schemeClr val="tx1"/>
              </a:solidFill>
            </a:rPr>
            <a:t>Project editing </a:t>
          </a:r>
          <a:endParaRPr lang="en-US" sz="1100" b="1" kern="1200" dirty="0" smtClean="0">
            <a:solidFill>
              <a:schemeClr val="tx1"/>
            </a:solidFill>
          </a:endParaRPr>
        </a:p>
        <a:p>
          <a:pPr lvl="0" algn="ctr" defTabSz="488950">
            <a:lnSpc>
              <a:spcPct val="90000"/>
            </a:lnSpc>
            <a:spcBef>
              <a:spcPct val="0"/>
            </a:spcBef>
            <a:spcAft>
              <a:spcPct val="35000"/>
            </a:spcAft>
          </a:pPr>
          <a:r>
            <a:rPr lang="en-US" sz="1100" b="0" kern="1200" dirty="0" smtClean="0">
              <a:solidFill>
                <a:schemeClr val="tx1"/>
              </a:solidFill>
            </a:rPr>
            <a:t>(son-edit)</a:t>
          </a:r>
          <a:endParaRPr lang="en-US" sz="1100" b="0" kern="1200" dirty="0">
            <a:solidFill>
              <a:schemeClr val="tx1"/>
            </a:solidFill>
          </a:endParaRPr>
        </a:p>
      </dsp:txBody>
      <dsp:txXfrm>
        <a:off x="4221240" y="649193"/>
        <a:ext cx="795714" cy="795319"/>
      </dsp:txXfrm>
    </dsp:sp>
    <dsp:sp modelId="{EEBA9F38-6742-4076-A900-77979005F5F8}">
      <dsp:nvSpPr>
        <dsp:cNvPr id="0" name=""/>
        <dsp:cNvSpPr/>
      </dsp:nvSpPr>
      <dsp:spPr>
        <a:xfrm rot="2700000">
          <a:off x="2789441"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D70777-97CF-4754-A22B-E34A047F18FD}">
      <dsp:nvSpPr>
        <dsp:cNvPr id="0" name=""/>
        <dsp:cNvSpPr/>
      </dsp:nvSpPr>
      <dsp:spPr>
        <a:xfrm>
          <a:off x="2829745"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smtClean="0"/>
            <a:t>Descriptor fetching</a:t>
          </a:r>
          <a:endParaRPr lang="en-US" sz="1100" kern="1200" dirty="0"/>
        </a:p>
      </dsp:txBody>
      <dsp:txXfrm>
        <a:off x="2988486" y="649193"/>
        <a:ext cx="795714" cy="795319"/>
      </dsp:txXfrm>
    </dsp:sp>
    <dsp:sp modelId="{7AFD72E3-3273-4320-A1DD-897034D36626}">
      <dsp:nvSpPr>
        <dsp:cNvPr id="0" name=""/>
        <dsp:cNvSpPr/>
      </dsp:nvSpPr>
      <dsp:spPr>
        <a:xfrm rot="2700000">
          <a:off x="1556687"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C28442F-CBF6-4ED3-B3C4-3CCFFDE26CFD}">
      <dsp:nvSpPr>
        <dsp:cNvPr id="0" name=""/>
        <dsp:cNvSpPr/>
      </dsp:nvSpPr>
      <dsp:spPr>
        <a:xfrm>
          <a:off x="1596991"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Project creation </a:t>
          </a:r>
          <a:r>
            <a:rPr lang="en-US" sz="1100" kern="1200" dirty="0"/>
            <a:t>(son-project)</a:t>
          </a:r>
        </a:p>
      </dsp:txBody>
      <dsp:txXfrm>
        <a:off x="1755732" y="649193"/>
        <a:ext cx="795714" cy="795319"/>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292E88-8821-4DC0-A75E-FAA49EA8BBB0}">
      <dsp:nvSpPr>
        <dsp:cNvPr id="0" name=""/>
        <dsp:cNvSpPr/>
      </dsp:nvSpPr>
      <dsp:spPr>
        <a:xfrm>
          <a:off x="10187088" y="450310"/>
          <a:ext cx="1192566" cy="1193083"/>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0DE3CC-6559-4AA7-BCB7-FE7A7011A107}">
      <dsp:nvSpPr>
        <dsp:cNvPr id="0" name=""/>
        <dsp:cNvSpPr/>
      </dsp:nvSpPr>
      <dsp:spPr>
        <a:xfrm>
          <a:off x="10226271"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Analysis</a:t>
          </a:r>
          <a:r>
            <a:rPr lang="en-US" sz="1100" kern="1200" dirty="0"/>
            <a:t> (son-analyze)</a:t>
          </a:r>
        </a:p>
      </dsp:txBody>
      <dsp:txXfrm>
        <a:off x="10385011" y="649193"/>
        <a:ext cx="795714" cy="795319"/>
      </dsp:txXfrm>
    </dsp:sp>
    <dsp:sp modelId="{7DD2D3F0-B0C1-4A7F-AB81-C5B279F9E3EE}">
      <dsp:nvSpPr>
        <dsp:cNvPr id="0" name=""/>
        <dsp:cNvSpPr/>
      </dsp:nvSpPr>
      <dsp:spPr>
        <a:xfrm rot="2700000">
          <a:off x="8953212"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C21509E-D044-41B6-8D73-7C6B75075DC3}">
      <dsp:nvSpPr>
        <dsp:cNvPr id="0" name=""/>
        <dsp:cNvSpPr/>
      </dsp:nvSpPr>
      <dsp:spPr>
        <a:xfrm>
          <a:off x="8993516"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Debugging</a:t>
          </a:r>
          <a:r>
            <a:rPr lang="en-US" sz="1100" kern="1200" dirty="0"/>
            <a:t> (son-monitor)</a:t>
          </a:r>
        </a:p>
      </dsp:txBody>
      <dsp:txXfrm>
        <a:off x="9152257" y="649193"/>
        <a:ext cx="795714" cy="795319"/>
      </dsp:txXfrm>
    </dsp:sp>
    <dsp:sp modelId="{24B94E54-BB42-4F96-AE95-466649228341}">
      <dsp:nvSpPr>
        <dsp:cNvPr id="0" name=""/>
        <dsp:cNvSpPr/>
      </dsp:nvSpPr>
      <dsp:spPr>
        <a:xfrm rot="2700000">
          <a:off x="7720458"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DDF76D3-E087-4D5A-B910-E6E7F84305B4}">
      <dsp:nvSpPr>
        <dsp:cNvPr id="0" name=""/>
        <dsp:cNvSpPr/>
      </dsp:nvSpPr>
      <dsp:spPr>
        <a:xfrm>
          <a:off x="7760762"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Deployment</a:t>
          </a:r>
          <a:r>
            <a:rPr lang="en-US" sz="1100" kern="1200" dirty="0"/>
            <a:t> (son-emulator)</a:t>
          </a:r>
        </a:p>
      </dsp:txBody>
      <dsp:txXfrm>
        <a:off x="7919503" y="649193"/>
        <a:ext cx="795714" cy="795319"/>
      </dsp:txXfrm>
    </dsp:sp>
    <dsp:sp modelId="{BE647616-EBBE-4476-8246-BC11E6AC5F12}">
      <dsp:nvSpPr>
        <dsp:cNvPr id="0" name=""/>
        <dsp:cNvSpPr/>
      </dsp:nvSpPr>
      <dsp:spPr>
        <a:xfrm rot="2700000">
          <a:off x="6487704"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87C9CE6-10D3-4C61-AEEA-29EF2DFE2C68}">
      <dsp:nvSpPr>
        <dsp:cNvPr id="0" name=""/>
        <dsp:cNvSpPr/>
      </dsp:nvSpPr>
      <dsp:spPr>
        <a:xfrm>
          <a:off x="6528008"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Uploading</a:t>
          </a:r>
          <a:r>
            <a:rPr lang="en-US" sz="1100" kern="1200" dirty="0"/>
            <a:t> (son-push)</a:t>
          </a:r>
        </a:p>
      </dsp:txBody>
      <dsp:txXfrm>
        <a:off x="6686749" y="649193"/>
        <a:ext cx="795714" cy="795319"/>
      </dsp:txXfrm>
    </dsp:sp>
    <dsp:sp modelId="{A46AC7BF-2E1B-428C-BCF7-136AE97A2E5F}">
      <dsp:nvSpPr>
        <dsp:cNvPr id="0" name=""/>
        <dsp:cNvSpPr/>
      </dsp:nvSpPr>
      <dsp:spPr>
        <a:xfrm rot="2700000">
          <a:off x="5254949" y="450347"/>
          <a:ext cx="1192800" cy="1192800"/>
        </a:xfrm>
        <a:prstGeom prst="teardrop">
          <a:avLst>
            <a:gd name="adj" fmla="val 100000"/>
          </a:avLst>
        </a:prstGeom>
        <a:solidFill>
          <a:schemeClr val="accent4"/>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59E595-71B0-4DB0-98D5-4D22001A0CF0}">
      <dsp:nvSpPr>
        <dsp:cNvPr id="0" name=""/>
        <dsp:cNvSpPr/>
      </dsp:nvSpPr>
      <dsp:spPr>
        <a:xfrm>
          <a:off x="5295254"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Packaging</a:t>
          </a:r>
          <a:r>
            <a:rPr lang="en-US" sz="1100" kern="1200" dirty="0"/>
            <a:t> (son-package)</a:t>
          </a:r>
        </a:p>
      </dsp:txBody>
      <dsp:txXfrm>
        <a:off x="5453995" y="649193"/>
        <a:ext cx="795714" cy="795319"/>
      </dsp:txXfrm>
    </dsp:sp>
    <dsp:sp modelId="{E819B478-07F2-C349-834F-B9B8BB076B25}">
      <dsp:nvSpPr>
        <dsp:cNvPr id="0" name=""/>
        <dsp:cNvSpPr/>
      </dsp:nvSpPr>
      <dsp:spPr>
        <a:xfrm rot="2700000">
          <a:off x="4022195"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D213577-8F07-9144-8508-0D1FC7A2EDA7}">
      <dsp:nvSpPr>
        <dsp:cNvPr id="0" name=""/>
        <dsp:cNvSpPr/>
      </dsp:nvSpPr>
      <dsp:spPr>
        <a:xfrm>
          <a:off x="4062499"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solidFill>
                <a:schemeClr val="tx1"/>
              </a:solidFill>
            </a:rPr>
            <a:t>Project editing </a:t>
          </a:r>
          <a:endParaRPr lang="en-US" sz="1100" b="1" kern="1200" dirty="0" smtClean="0">
            <a:solidFill>
              <a:schemeClr val="tx1"/>
            </a:solidFill>
          </a:endParaRPr>
        </a:p>
        <a:p>
          <a:pPr lvl="0" algn="ctr" defTabSz="488950">
            <a:lnSpc>
              <a:spcPct val="90000"/>
            </a:lnSpc>
            <a:spcBef>
              <a:spcPct val="0"/>
            </a:spcBef>
            <a:spcAft>
              <a:spcPct val="35000"/>
            </a:spcAft>
          </a:pPr>
          <a:r>
            <a:rPr lang="en-US" sz="1100" b="0" kern="1200" dirty="0" smtClean="0">
              <a:solidFill>
                <a:schemeClr val="tx1"/>
              </a:solidFill>
            </a:rPr>
            <a:t>(son-edit)</a:t>
          </a:r>
          <a:endParaRPr lang="en-US" sz="1100" b="0" kern="1200" dirty="0">
            <a:solidFill>
              <a:schemeClr val="tx1"/>
            </a:solidFill>
          </a:endParaRPr>
        </a:p>
      </dsp:txBody>
      <dsp:txXfrm>
        <a:off x="4221240" y="649193"/>
        <a:ext cx="795714" cy="795319"/>
      </dsp:txXfrm>
    </dsp:sp>
    <dsp:sp modelId="{EEBA9F38-6742-4076-A900-77979005F5F8}">
      <dsp:nvSpPr>
        <dsp:cNvPr id="0" name=""/>
        <dsp:cNvSpPr/>
      </dsp:nvSpPr>
      <dsp:spPr>
        <a:xfrm rot="2700000">
          <a:off x="2789441"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D70777-97CF-4754-A22B-E34A047F18FD}">
      <dsp:nvSpPr>
        <dsp:cNvPr id="0" name=""/>
        <dsp:cNvSpPr/>
      </dsp:nvSpPr>
      <dsp:spPr>
        <a:xfrm>
          <a:off x="2829745"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smtClean="0"/>
            <a:t>Descriptor fetching</a:t>
          </a:r>
          <a:endParaRPr lang="en-US" sz="1100" kern="1200" dirty="0"/>
        </a:p>
      </dsp:txBody>
      <dsp:txXfrm>
        <a:off x="2988486" y="649193"/>
        <a:ext cx="795714" cy="795319"/>
      </dsp:txXfrm>
    </dsp:sp>
    <dsp:sp modelId="{7AFD72E3-3273-4320-A1DD-897034D36626}">
      <dsp:nvSpPr>
        <dsp:cNvPr id="0" name=""/>
        <dsp:cNvSpPr/>
      </dsp:nvSpPr>
      <dsp:spPr>
        <a:xfrm rot="2700000">
          <a:off x="1556687"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C28442F-CBF6-4ED3-B3C4-3CCFFDE26CFD}">
      <dsp:nvSpPr>
        <dsp:cNvPr id="0" name=""/>
        <dsp:cNvSpPr/>
      </dsp:nvSpPr>
      <dsp:spPr>
        <a:xfrm>
          <a:off x="1596991"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Project creation </a:t>
          </a:r>
          <a:r>
            <a:rPr lang="en-US" sz="1100" kern="1200" dirty="0"/>
            <a:t>(son-project)</a:t>
          </a:r>
        </a:p>
      </dsp:txBody>
      <dsp:txXfrm>
        <a:off x="1755732" y="649193"/>
        <a:ext cx="795714" cy="79531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292E88-8821-4DC0-A75E-FAA49EA8BBB0}">
      <dsp:nvSpPr>
        <dsp:cNvPr id="0" name=""/>
        <dsp:cNvSpPr/>
      </dsp:nvSpPr>
      <dsp:spPr>
        <a:xfrm>
          <a:off x="10187088" y="450310"/>
          <a:ext cx="1192566" cy="1193083"/>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0DE3CC-6559-4AA7-BCB7-FE7A7011A107}">
      <dsp:nvSpPr>
        <dsp:cNvPr id="0" name=""/>
        <dsp:cNvSpPr/>
      </dsp:nvSpPr>
      <dsp:spPr>
        <a:xfrm>
          <a:off x="10226271"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Analysis</a:t>
          </a:r>
          <a:r>
            <a:rPr lang="en-US" sz="1100" kern="1200" dirty="0"/>
            <a:t> (son-analyze)</a:t>
          </a:r>
        </a:p>
      </dsp:txBody>
      <dsp:txXfrm>
        <a:off x="10385011" y="649193"/>
        <a:ext cx="795714" cy="795319"/>
      </dsp:txXfrm>
    </dsp:sp>
    <dsp:sp modelId="{7DD2D3F0-B0C1-4A7F-AB81-C5B279F9E3EE}">
      <dsp:nvSpPr>
        <dsp:cNvPr id="0" name=""/>
        <dsp:cNvSpPr/>
      </dsp:nvSpPr>
      <dsp:spPr>
        <a:xfrm rot="2700000">
          <a:off x="8953212"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C21509E-D044-41B6-8D73-7C6B75075DC3}">
      <dsp:nvSpPr>
        <dsp:cNvPr id="0" name=""/>
        <dsp:cNvSpPr/>
      </dsp:nvSpPr>
      <dsp:spPr>
        <a:xfrm>
          <a:off x="8993516"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Debugging</a:t>
          </a:r>
          <a:r>
            <a:rPr lang="en-US" sz="1100" kern="1200" dirty="0"/>
            <a:t> (son-monitor)</a:t>
          </a:r>
        </a:p>
      </dsp:txBody>
      <dsp:txXfrm>
        <a:off x="9152257" y="649193"/>
        <a:ext cx="795714" cy="795319"/>
      </dsp:txXfrm>
    </dsp:sp>
    <dsp:sp modelId="{24B94E54-BB42-4F96-AE95-466649228341}">
      <dsp:nvSpPr>
        <dsp:cNvPr id="0" name=""/>
        <dsp:cNvSpPr/>
      </dsp:nvSpPr>
      <dsp:spPr>
        <a:xfrm rot="2700000">
          <a:off x="7720458"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DDF76D3-E087-4D5A-B910-E6E7F84305B4}">
      <dsp:nvSpPr>
        <dsp:cNvPr id="0" name=""/>
        <dsp:cNvSpPr/>
      </dsp:nvSpPr>
      <dsp:spPr>
        <a:xfrm>
          <a:off x="7760762"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Deployment</a:t>
          </a:r>
          <a:r>
            <a:rPr lang="en-US" sz="1100" kern="1200" dirty="0"/>
            <a:t> (son-emulator)</a:t>
          </a:r>
        </a:p>
      </dsp:txBody>
      <dsp:txXfrm>
        <a:off x="7919503" y="649193"/>
        <a:ext cx="795714" cy="795319"/>
      </dsp:txXfrm>
    </dsp:sp>
    <dsp:sp modelId="{BE647616-EBBE-4476-8246-BC11E6AC5F12}">
      <dsp:nvSpPr>
        <dsp:cNvPr id="0" name=""/>
        <dsp:cNvSpPr/>
      </dsp:nvSpPr>
      <dsp:spPr>
        <a:xfrm rot="2700000">
          <a:off x="6487704" y="450347"/>
          <a:ext cx="1192800" cy="1192800"/>
        </a:xfrm>
        <a:prstGeom prst="teardrop">
          <a:avLst>
            <a:gd name="adj" fmla="val 100000"/>
          </a:avLst>
        </a:prstGeom>
        <a:solidFill>
          <a:schemeClr val="accent4"/>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87C9CE6-10D3-4C61-AEEA-29EF2DFE2C68}">
      <dsp:nvSpPr>
        <dsp:cNvPr id="0" name=""/>
        <dsp:cNvSpPr/>
      </dsp:nvSpPr>
      <dsp:spPr>
        <a:xfrm>
          <a:off x="6528008"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Uploading</a:t>
          </a:r>
          <a:r>
            <a:rPr lang="en-US" sz="1100" kern="1200" dirty="0"/>
            <a:t> (</a:t>
          </a:r>
          <a:r>
            <a:rPr lang="en-US" sz="1100" kern="1200" dirty="0" smtClean="0"/>
            <a:t>son-access)</a:t>
          </a:r>
          <a:endParaRPr lang="en-US" sz="1100" kern="1200" dirty="0"/>
        </a:p>
      </dsp:txBody>
      <dsp:txXfrm>
        <a:off x="6686749" y="649193"/>
        <a:ext cx="795714" cy="795319"/>
      </dsp:txXfrm>
    </dsp:sp>
    <dsp:sp modelId="{A46AC7BF-2E1B-428C-BCF7-136AE97A2E5F}">
      <dsp:nvSpPr>
        <dsp:cNvPr id="0" name=""/>
        <dsp:cNvSpPr/>
      </dsp:nvSpPr>
      <dsp:spPr>
        <a:xfrm rot="2700000">
          <a:off x="5254949"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59E595-71B0-4DB0-98D5-4D22001A0CF0}">
      <dsp:nvSpPr>
        <dsp:cNvPr id="0" name=""/>
        <dsp:cNvSpPr/>
      </dsp:nvSpPr>
      <dsp:spPr>
        <a:xfrm>
          <a:off x="5295254"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Packaging</a:t>
          </a:r>
          <a:r>
            <a:rPr lang="en-US" sz="1100" kern="1200" dirty="0"/>
            <a:t> (son-package)</a:t>
          </a:r>
        </a:p>
      </dsp:txBody>
      <dsp:txXfrm>
        <a:off x="5453995" y="649193"/>
        <a:ext cx="795714" cy="795319"/>
      </dsp:txXfrm>
    </dsp:sp>
    <dsp:sp modelId="{8B6AF608-C704-C14B-A5E7-B3DB0A933129}">
      <dsp:nvSpPr>
        <dsp:cNvPr id="0" name=""/>
        <dsp:cNvSpPr/>
      </dsp:nvSpPr>
      <dsp:spPr>
        <a:xfrm rot="2700000">
          <a:off x="4022195"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1227B06-6ABF-3048-A7D5-5FF6EAC9B27E}">
      <dsp:nvSpPr>
        <dsp:cNvPr id="0" name=""/>
        <dsp:cNvSpPr/>
      </dsp:nvSpPr>
      <dsp:spPr>
        <a:xfrm>
          <a:off x="4062499"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solidFill>
                <a:schemeClr val="tx1"/>
              </a:solidFill>
            </a:rPr>
            <a:t>Project editing </a:t>
          </a:r>
          <a:endParaRPr lang="en-US" sz="1100" b="1" kern="1200" dirty="0" smtClean="0">
            <a:solidFill>
              <a:schemeClr val="tx1"/>
            </a:solidFill>
          </a:endParaRPr>
        </a:p>
        <a:p>
          <a:pPr lvl="0" algn="ctr" defTabSz="488950">
            <a:lnSpc>
              <a:spcPct val="90000"/>
            </a:lnSpc>
            <a:spcBef>
              <a:spcPct val="0"/>
            </a:spcBef>
            <a:spcAft>
              <a:spcPct val="35000"/>
            </a:spcAft>
          </a:pPr>
          <a:r>
            <a:rPr lang="en-US" sz="1100" b="0" kern="1200" dirty="0" smtClean="0">
              <a:solidFill>
                <a:schemeClr val="tx1"/>
              </a:solidFill>
            </a:rPr>
            <a:t>(son-edit)</a:t>
          </a:r>
          <a:endParaRPr lang="en-US" sz="1100" b="0" kern="1200" dirty="0">
            <a:solidFill>
              <a:schemeClr val="tx1"/>
            </a:solidFill>
          </a:endParaRPr>
        </a:p>
      </dsp:txBody>
      <dsp:txXfrm>
        <a:off x="4221240" y="649193"/>
        <a:ext cx="795714" cy="795319"/>
      </dsp:txXfrm>
    </dsp:sp>
    <dsp:sp modelId="{EEBA9F38-6742-4076-A900-77979005F5F8}">
      <dsp:nvSpPr>
        <dsp:cNvPr id="0" name=""/>
        <dsp:cNvSpPr/>
      </dsp:nvSpPr>
      <dsp:spPr>
        <a:xfrm rot="2700000">
          <a:off x="2789441"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D70777-97CF-4754-A22B-E34A047F18FD}">
      <dsp:nvSpPr>
        <dsp:cNvPr id="0" name=""/>
        <dsp:cNvSpPr/>
      </dsp:nvSpPr>
      <dsp:spPr>
        <a:xfrm>
          <a:off x="2829745"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smtClean="0"/>
            <a:t>Descriptor fetching</a:t>
          </a:r>
          <a:endParaRPr lang="en-US" sz="1100" kern="1200" dirty="0"/>
        </a:p>
      </dsp:txBody>
      <dsp:txXfrm>
        <a:off x="2988486" y="649193"/>
        <a:ext cx="795714" cy="795319"/>
      </dsp:txXfrm>
    </dsp:sp>
    <dsp:sp modelId="{7AFD72E3-3273-4320-A1DD-897034D36626}">
      <dsp:nvSpPr>
        <dsp:cNvPr id="0" name=""/>
        <dsp:cNvSpPr/>
      </dsp:nvSpPr>
      <dsp:spPr>
        <a:xfrm rot="2700000">
          <a:off x="1556687"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C28442F-CBF6-4ED3-B3C4-3CCFFDE26CFD}">
      <dsp:nvSpPr>
        <dsp:cNvPr id="0" name=""/>
        <dsp:cNvSpPr/>
      </dsp:nvSpPr>
      <dsp:spPr>
        <a:xfrm>
          <a:off x="1596991"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Project creation </a:t>
          </a:r>
          <a:r>
            <a:rPr lang="en-US" sz="1100" kern="1200" dirty="0"/>
            <a:t>(son-project)</a:t>
          </a:r>
        </a:p>
      </dsp:txBody>
      <dsp:txXfrm>
        <a:off x="1755732" y="649193"/>
        <a:ext cx="795714" cy="795319"/>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292E88-8821-4DC0-A75E-FAA49EA8BBB0}">
      <dsp:nvSpPr>
        <dsp:cNvPr id="0" name=""/>
        <dsp:cNvSpPr/>
      </dsp:nvSpPr>
      <dsp:spPr>
        <a:xfrm>
          <a:off x="10187088" y="450310"/>
          <a:ext cx="1192566" cy="1193083"/>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0DE3CC-6559-4AA7-BCB7-FE7A7011A107}">
      <dsp:nvSpPr>
        <dsp:cNvPr id="0" name=""/>
        <dsp:cNvSpPr/>
      </dsp:nvSpPr>
      <dsp:spPr>
        <a:xfrm>
          <a:off x="10226271"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Analysis</a:t>
          </a:r>
          <a:r>
            <a:rPr lang="en-US" sz="1100" kern="1200" dirty="0"/>
            <a:t> (son-analyze)</a:t>
          </a:r>
        </a:p>
      </dsp:txBody>
      <dsp:txXfrm>
        <a:off x="10385011" y="649193"/>
        <a:ext cx="795714" cy="795319"/>
      </dsp:txXfrm>
    </dsp:sp>
    <dsp:sp modelId="{7DD2D3F0-B0C1-4A7F-AB81-C5B279F9E3EE}">
      <dsp:nvSpPr>
        <dsp:cNvPr id="0" name=""/>
        <dsp:cNvSpPr/>
      </dsp:nvSpPr>
      <dsp:spPr>
        <a:xfrm rot="2700000">
          <a:off x="8953212"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C21509E-D044-41B6-8D73-7C6B75075DC3}">
      <dsp:nvSpPr>
        <dsp:cNvPr id="0" name=""/>
        <dsp:cNvSpPr/>
      </dsp:nvSpPr>
      <dsp:spPr>
        <a:xfrm>
          <a:off x="8993516"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Debugging</a:t>
          </a:r>
          <a:r>
            <a:rPr lang="en-US" sz="1100" kern="1200" dirty="0"/>
            <a:t> (son-monitor)</a:t>
          </a:r>
        </a:p>
      </dsp:txBody>
      <dsp:txXfrm>
        <a:off x="9152257" y="649193"/>
        <a:ext cx="795714" cy="795319"/>
      </dsp:txXfrm>
    </dsp:sp>
    <dsp:sp modelId="{24B94E54-BB42-4F96-AE95-466649228341}">
      <dsp:nvSpPr>
        <dsp:cNvPr id="0" name=""/>
        <dsp:cNvSpPr/>
      </dsp:nvSpPr>
      <dsp:spPr>
        <a:xfrm rot="2700000">
          <a:off x="7720458" y="450347"/>
          <a:ext cx="1192800" cy="1192800"/>
        </a:xfrm>
        <a:prstGeom prst="teardrop">
          <a:avLst>
            <a:gd name="adj" fmla="val 100000"/>
          </a:avLst>
        </a:prstGeom>
        <a:solidFill>
          <a:schemeClr val="accent4"/>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DDF76D3-E087-4D5A-B910-E6E7F84305B4}">
      <dsp:nvSpPr>
        <dsp:cNvPr id="0" name=""/>
        <dsp:cNvSpPr/>
      </dsp:nvSpPr>
      <dsp:spPr>
        <a:xfrm>
          <a:off x="7760762"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Deployment</a:t>
          </a:r>
          <a:r>
            <a:rPr lang="en-US" sz="1100" kern="1200" dirty="0"/>
            <a:t> (son-emulator)</a:t>
          </a:r>
        </a:p>
      </dsp:txBody>
      <dsp:txXfrm>
        <a:off x="7919503" y="649193"/>
        <a:ext cx="795714" cy="795319"/>
      </dsp:txXfrm>
    </dsp:sp>
    <dsp:sp modelId="{BE647616-EBBE-4476-8246-BC11E6AC5F12}">
      <dsp:nvSpPr>
        <dsp:cNvPr id="0" name=""/>
        <dsp:cNvSpPr/>
      </dsp:nvSpPr>
      <dsp:spPr>
        <a:xfrm rot="2700000">
          <a:off x="6487704"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87C9CE6-10D3-4C61-AEEA-29EF2DFE2C68}">
      <dsp:nvSpPr>
        <dsp:cNvPr id="0" name=""/>
        <dsp:cNvSpPr/>
      </dsp:nvSpPr>
      <dsp:spPr>
        <a:xfrm>
          <a:off x="6528008"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Uploading</a:t>
          </a:r>
          <a:r>
            <a:rPr lang="en-US" sz="1100" kern="1200" dirty="0"/>
            <a:t> (son-push)</a:t>
          </a:r>
        </a:p>
      </dsp:txBody>
      <dsp:txXfrm>
        <a:off x="6686749" y="649193"/>
        <a:ext cx="795714" cy="795319"/>
      </dsp:txXfrm>
    </dsp:sp>
    <dsp:sp modelId="{A46AC7BF-2E1B-428C-BCF7-136AE97A2E5F}">
      <dsp:nvSpPr>
        <dsp:cNvPr id="0" name=""/>
        <dsp:cNvSpPr/>
      </dsp:nvSpPr>
      <dsp:spPr>
        <a:xfrm rot="2700000">
          <a:off x="5254949"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59E595-71B0-4DB0-98D5-4D22001A0CF0}">
      <dsp:nvSpPr>
        <dsp:cNvPr id="0" name=""/>
        <dsp:cNvSpPr/>
      </dsp:nvSpPr>
      <dsp:spPr>
        <a:xfrm>
          <a:off x="5295254"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Packaging</a:t>
          </a:r>
          <a:r>
            <a:rPr lang="en-US" sz="1100" kern="1200" dirty="0"/>
            <a:t> (son-package)</a:t>
          </a:r>
        </a:p>
      </dsp:txBody>
      <dsp:txXfrm>
        <a:off x="5453995" y="649193"/>
        <a:ext cx="795714" cy="795319"/>
      </dsp:txXfrm>
    </dsp:sp>
    <dsp:sp modelId="{BB06D89C-8192-49ED-80D9-5BF301144613}">
      <dsp:nvSpPr>
        <dsp:cNvPr id="0" name=""/>
        <dsp:cNvSpPr/>
      </dsp:nvSpPr>
      <dsp:spPr>
        <a:xfrm rot="2700000">
          <a:off x="4022195"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41AA808-DC2B-48E1-AC9E-3C20EAA8C4FE}">
      <dsp:nvSpPr>
        <dsp:cNvPr id="0" name=""/>
        <dsp:cNvSpPr/>
      </dsp:nvSpPr>
      <dsp:spPr>
        <a:xfrm>
          <a:off x="4062499"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Project editing </a:t>
          </a:r>
          <a:r>
            <a:rPr lang="en-US" sz="1100" kern="1200" dirty="0"/>
            <a:t>(manual)</a:t>
          </a:r>
        </a:p>
      </dsp:txBody>
      <dsp:txXfrm>
        <a:off x="4221240" y="649193"/>
        <a:ext cx="795714" cy="795319"/>
      </dsp:txXfrm>
    </dsp:sp>
    <dsp:sp modelId="{EEBA9F38-6742-4076-A900-77979005F5F8}">
      <dsp:nvSpPr>
        <dsp:cNvPr id="0" name=""/>
        <dsp:cNvSpPr/>
      </dsp:nvSpPr>
      <dsp:spPr>
        <a:xfrm rot="2700000">
          <a:off x="2789441"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D70777-97CF-4754-A22B-E34A047F18FD}">
      <dsp:nvSpPr>
        <dsp:cNvPr id="0" name=""/>
        <dsp:cNvSpPr/>
      </dsp:nvSpPr>
      <dsp:spPr>
        <a:xfrm>
          <a:off x="2829745"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Descriptor storage  </a:t>
          </a:r>
          <a:r>
            <a:rPr lang="en-US" sz="1100" b="0" kern="1200" dirty="0"/>
            <a:t>(</a:t>
          </a:r>
          <a:r>
            <a:rPr lang="en-US" sz="1100" kern="1200" dirty="0"/>
            <a:t>son-catalog)</a:t>
          </a:r>
        </a:p>
      </dsp:txBody>
      <dsp:txXfrm>
        <a:off x="2988486" y="649193"/>
        <a:ext cx="795714" cy="795319"/>
      </dsp:txXfrm>
    </dsp:sp>
    <dsp:sp modelId="{7AFD72E3-3273-4320-A1DD-897034D36626}">
      <dsp:nvSpPr>
        <dsp:cNvPr id="0" name=""/>
        <dsp:cNvSpPr/>
      </dsp:nvSpPr>
      <dsp:spPr>
        <a:xfrm rot="2700000">
          <a:off x="1556687" y="450347"/>
          <a:ext cx="1192800" cy="1192800"/>
        </a:xfrm>
        <a:prstGeom prst="teardrop">
          <a:avLst>
            <a:gd name="adj" fmla="val 1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C28442F-CBF6-4ED3-B3C4-3CCFFDE26CFD}">
      <dsp:nvSpPr>
        <dsp:cNvPr id="0" name=""/>
        <dsp:cNvSpPr/>
      </dsp:nvSpPr>
      <dsp:spPr>
        <a:xfrm>
          <a:off x="1596991" y="490087"/>
          <a:ext cx="1113196" cy="1113530"/>
        </a:xfrm>
        <a:prstGeom prst="ellips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a:t>Project creation </a:t>
          </a:r>
          <a:r>
            <a:rPr lang="en-US" sz="1100" kern="1200" dirty="0"/>
            <a:t>(son-project)</a:t>
          </a:r>
        </a:p>
      </dsp:txBody>
      <dsp:txXfrm>
        <a:off x="1755732" y="649193"/>
        <a:ext cx="795714" cy="795319"/>
      </dsp:txXfrm>
    </dsp:sp>
  </dsp:spTree>
</dsp:drawing>
</file>

<file path=ppt/diagrams/layout1.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10.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11.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12.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13.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5.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6.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7.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8.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9.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A3C0F43-ED88-9B48-836B-6DEC6337B5C6}" type="datetimeFigureOut">
              <a:rPr lang="en-US" smtClean="0"/>
              <a:t>4/24/17</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he-IL"/>
              <a:t>Click to edit Master text styles</a:t>
            </a:r>
          </a:p>
          <a:p>
            <a:pPr lvl="1"/>
            <a:r>
              <a:rPr lang="he-IL"/>
              <a:t>Second level</a:t>
            </a:r>
          </a:p>
          <a:p>
            <a:pPr lvl="2"/>
            <a:r>
              <a:rPr lang="he-IL"/>
              <a:t>Third level</a:t>
            </a:r>
          </a:p>
          <a:p>
            <a:pPr lvl="3"/>
            <a:r>
              <a:rPr lang="he-IL"/>
              <a:t>Fourth level</a:t>
            </a:r>
          </a:p>
          <a:p>
            <a:pPr lvl="4"/>
            <a:r>
              <a:rPr lang="he-IL"/>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B79B4D4-0913-8344-AEAE-F95D4504677A}" type="slidenum">
              <a:rPr lang="en-US" smtClean="0"/>
              <a:t>‹#›</a:t>
            </a:fld>
            <a:endParaRPr lang="en-US"/>
          </a:p>
        </p:txBody>
      </p:sp>
    </p:spTree>
    <p:extLst>
      <p:ext uri="{BB962C8B-B14F-4D97-AF65-F5344CB8AC3E}">
        <p14:creationId xmlns:p14="http://schemas.microsoft.com/office/powerpoint/2010/main" val="15702103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ctr"/>
            <a:r>
              <a:rPr lang="x-none" sz="1200" kern="1200" dirty="0" smtClean="0">
                <a:solidFill>
                  <a:schemeClr val="tx1"/>
                </a:solidFill>
                <a:effectLst/>
                <a:latin typeface="+mn-lt"/>
                <a:ea typeface="+mn-ea"/>
                <a:cs typeface="+mn-cs"/>
              </a:rPr>
              <a:t>Now, that you have better view on the global sonata project, let's dive a bit deeper into the SONATA Software Development Kit</a:t>
            </a:r>
            <a:endParaRPr lang="x-none"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7B79B4D4-0913-8344-AEAE-F95D4504677A}" type="slidenum">
              <a:rPr lang="en-US" smtClean="0"/>
              <a:t>2</a:t>
            </a:fld>
            <a:endParaRPr lang="en-US"/>
          </a:p>
        </p:txBody>
      </p:sp>
    </p:spTree>
    <p:extLst>
      <p:ext uri="{BB962C8B-B14F-4D97-AF65-F5344CB8AC3E}">
        <p14:creationId xmlns:p14="http://schemas.microsoft.com/office/powerpoint/2010/main" val="9792148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x-none" sz="1200" kern="1200" dirty="0" smtClean="0">
                <a:solidFill>
                  <a:schemeClr val="tx1"/>
                </a:solidFill>
                <a:effectLst/>
                <a:latin typeface="+mn-lt"/>
                <a:ea typeface="+mn-ea"/>
                <a:cs typeface="+mn-cs"/>
              </a:rPr>
              <a:t>So </a:t>
            </a:r>
            <a:r>
              <a:rPr lang="x-none" sz="1200" b="1" kern="1200" dirty="0" smtClean="0">
                <a:solidFill>
                  <a:schemeClr val="tx1"/>
                </a:solidFill>
                <a:effectLst/>
                <a:latin typeface="+mn-lt"/>
                <a:ea typeface="+mn-ea"/>
                <a:cs typeface="+mn-cs"/>
              </a:rPr>
              <a:t>how do these desciptors look like for example for the traffic classifiation service</a:t>
            </a:r>
            <a:r>
              <a:rPr lang="x-none" sz="1200" kern="1200" dirty="0" smtClean="0">
                <a:solidFill>
                  <a:schemeClr val="tx1"/>
                </a:solidFill>
                <a:effectLst/>
                <a:latin typeface="+mn-lt"/>
                <a:ea typeface="+mn-ea"/>
                <a:cs typeface="+mn-cs"/>
              </a:rPr>
              <a:t> ...</a:t>
            </a:r>
          </a:p>
          <a:p>
            <a:endParaRPr lang="de-DE" baseline="0" dirty="0"/>
          </a:p>
        </p:txBody>
      </p:sp>
      <p:sp>
        <p:nvSpPr>
          <p:cNvPr id="4" name="3 Marcador de número de diapositiva"/>
          <p:cNvSpPr>
            <a:spLocks noGrp="1"/>
          </p:cNvSpPr>
          <p:nvPr>
            <p:ph type="sldNum" sz="quarter" idx="10"/>
          </p:nvPr>
        </p:nvSpPr>
        <p:spPr/>
        <p:txBody>
          <a:bodyPr/>
          <a:lstStyle/>
          <a:p>
            <a:fld id="{7B79B4D4-0913-8344-AEAE-F95D4504677A}" type="slidenum">
              <a:rPr lang="en-US" smtClean="0"/>
              <a:t>11</a:t>
            </a:fld>
            <a:endParaRPr lang="en-US"/>
          </a:p>
        </p:txBody>
      </p:sp>
    </p:spTree>
    <p:extLst>
      <p:ext uri="{BB962C8B-B14F-4D97-AF65-F5344CB8AC3E}">
        <p14:creationId xmlns:p14="http://schemas.microsoft.com/office/powerpoint/2010/main" val="31599309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ctr"/>
            <a:r>
              <a:rPr lang="x-none" sz="1200" kern="1200" dirty="0" smtClean="0">
                <a:solidFill>
                  <a:schemeClr val="tx1"/>
                </a:solidFill>
                <a:effectLst/>
                <a:latin typeface="+mn-lt"/>
                <a:ea typeface="+mn-ea"/>
                <a:cs typeface="+mn-cs"/>
              </a:rPr>
              <a:t>at this point in time it is/or </a:t>
            </a:r>
            <a:r>
              <a:rPr lang="x-none" sz="1200" b="1" kern="1200" dirty="0" smtClean="0">
                <a:solidFill>
                  <a:schemeClr val="tx1"/>
                </a:solidFill>
                <a:effectLst/>
                <a:latin typeface="+mn-lt"/>
                <a:ea typeface="+mn-ea"/>
                <a:cs typeface="+mn-cs"/>
              </a:rPr>
              <a:t>should more or less be clear what a sonata service looks like</a:t>
            </a:r>
            <a:r>
              <a:rPr lang="x-none" sz="1200" kern="1200" dirty="0" smtClean="0">
                <a:solidFill>
                  <a:schemeClr val="tx1"/>
                </a:solidFill>
                <a:effectLst/>
                <a:latin typeface="+mn-lt"/>
                <a:ea typeface="+mn-ea"/>
                <a:cs typeface="+mn-cs"/>
              </a:rPr>
              <a:t>, let's now depict how these fit into the global development and operations </a:t>
            </a:r>
            <a:r>
              <a:rPr lang="x-none" sz="1200" b="1" kern="1200" dirty="0" smtClean="0">
                <a:solidFill>
                  <a:schemeClr val="tx1"/>
                </a:solidFill>
                <a:effectLst/>
                <a:latin typeface="+mn-lt"/>
                <a:ea typeface="+mn-ea"/>
                <a:cs typeface="+mn-cs"/>
              </a:rPr>
              <a:t>workflow</a:t>
            </a:r>
            <a:r>
              <a:rPr lang="x-none" sz="1200" kern="1200" dirty="0" smtClean="0">
                <a:solidFill>
                  <a:schemeClr val="tx1"/>
                </a:solidFill>
                <a:effectLst/>
                <a:latin typeface="+mn-lt"/>
                <a:ea typeface="+mn-ea"/>
                <a:cs typeface="+mn-cs"/>
              </a:rPr>
              <a:t>:</a:t>
            </a:r>
          </a:p>
          <a:p>
            <a:pPr lvl="1" rtl="0" fontAlgn="ctr"/>
            <a:r>
              <a:rPr lang="x-none" sz="1200" kern="1200" dirty="0" smtClean="0">
                <a:solidFill>
                  <a:schemeClr val="tx1"/>
                </a:solidFill>
                <a:effectLst/>
                <a:latin typeface="+mn-lt"/>
                <a:ea typeface="+mn-ea"/>
                <a:cs typeface="+mn-cs"/>
              </a:rPr>
              <a:t>Let's start with the</a:t>
            </a:r>
            <a:r>
              <a:rPr lang="x-none" sz="1200" b="1" kern="1200" dirty="0" smtClean="0">
                <a:solidFill>
                  <a:schemeClr val="tx1"/>
                </a:solidFill>
                <a:effectLst/>
                <a:latin typeface="+mn-lt"/>
                <a:ea typeface="+mn-ea"/>
                <a:cs typeface="+mn-cs"/>
              </a:rPr>
              <a:t> service development workflow</a:t>
            </a:r>
            <a:r>
              <a:rPr lang="x-none" sz="1200" kern="1200" dirty="0" smtClean="0">
                <a:solidFill>
                  <a:schemeClr val="tx1"/>
                </a:solidFill>
                <a:effectLst/>
                <a:latin typeface="+mn-lt"/>
                <a:ea typeface="+mn-ea"/>
                <a:cs typeface="+mn-cs"/>
              </a:rPr>
              <a:t> as is the focus of SDK</a:t>
            </a:r>
          </a:p>
          <a:p>
            <a:pPr lvl="1" rtl="0" fontAlgn="ctr"/>
            <a:r>
              <a:rPr lang="x-none" sz="1200" kern="1200" dirty="0" smtClean="0">
                <a:solidFill>
                  <a:schemeClr val="tx1"/>
                </a:solidFill>
                <a:effectLst/>
                <a:latin typeface="+mn-lt"/>
                <a:ea typeface="+mn-ea"/>
                <a:cs typeface="+mn-cs"/>
              </a:rPr>
              <a:t>Starting from the point of service creation at the very </a:t>
            </a:r>
            <a:r>
              <a:rPr lang="x-none" sz="1200" b="1" kern="1200" dirty="0" smtClean="0">
                <a:solidFill>
                  <a:schemeClr val="tx1"/>
                </a:solidFill>
                <a:effectLst/>
                <a:latin typeface="+mn-lt"/>
                <a:ea typeface="+mn-ea"/>
                <a:cs typeface="+mn-cs"/>
              </a:rPr>
              <a:t>left</a:t>
            </a:r>
            <a:r>
              <a:rPr lang="x-none" sz="1200" kern="1200" dirty="0" smtClean="0">
                <a:solidFill>
                  <a:schemeClr val="tx1"/>
                </a:solidFill>
                <a:effectLst/>
                <a:latin typeface="+mn-lt"/>
                <a:ea typeface="+mn-ea"/>
                <a:cs typeface="+mn-cs"/>
              </a:rPr>
              <a:t>, we want to go to a deployed service which we can analyse to improve it at the </a:t>
            </a:r>
            <a:r>
              <a:rPr lang="x-none" sz="1200" b="1" kern="1200" dirty="0" smtClean="0">
                <a:solidFill>
                  <a:schemeClr val="tx1"/>
                </a:solidFill>
                <a:effectLst/>
                <a:latin typeface="+mn-lt"/>
                <a:ea typeface="+mn-ea"/>
                <a:cs typeface="+mn-cs"/>
              </a:rPr>
              <a:t>right</a:t>
            </a:r>
            <a:r>
              <a:rPr lang="x-none" sz="1200" kern="1200" dirty="0" smtClean="0">
                <a:solidFill>
                  <a:schemeClr val="tx1"/>
                </a:solidFill>
                <a:effectLst/>
                <a:latin typeface="+mn-lt"/>
                <a:ea typeface="+mn-ea"/>
                <a:cs typeface="+mn-cs"/>
              </a:rPr>
              <a:t> end of the spectrum</a:t>
            </a:r>
          </a:p>
          <a:p>
            <a:endParaRPr lang="en-GB"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x-none" sz="1200" kern="1200" dirty="0" smtClean="0">
                <a:solidFill>
                  <a:schemeClr val="tx1"/>
                </a:solidFill>
                <a:effectLst/>
                <a:latin typeface="+mn-lt"/>
                <a:ea typeface="+mn-ea"/>
                <a:cs typeface="+mn-cs"/>
              </a:rPr>
              <a:t>On the </a:t>
            </a:r>
            <a:r>
              <a:rPr lang="x-none" sz="1200" b="1" kern="1200" dirty="0" smtClean="0">
                <a:solidFill>
                  <a:schemeClr val="tx1"/>
                </a:solidFill>
                <a:effectLst/>
                <a:latin typeface="+mn-lt"/>
                <a:ea typeface="+mn-ea"/>
                <a:cs typeface="+mn-cs"/>
              </a:rPr>
              <a:t>upper side we have the service platform</a:t>
            </a:r>
            <a:r>
              <a:rPr lang="x-none" sz="1200" kern="1200" dirty="0" smtClean="0">
                <a:solidFill>
                  <a:schemeClr val="tx1"/>
                </a:solidFill>
                <a:effectLst/>
                <a:latin typeface="+mn-lt"/>
                <a:ea typeface="+mn-ea"/>
                <a:cs typeface="+mn-cs"/>
              </a:rPr>
              <a:t>, we have the service platform, and as you can see, the deployment process actually can be </a:t>
            </a:r>
            <a:r>
              <a:rPr lang="x-none" sz="1200" b="1" kern="1200" dirty="0" smtClean="0">
                <a:solidFill>
                  <a:schemeClr val="tx1"/>
                </a:solidFill>
                <a:effectLst/>
                <a:latin typeface="+mn-lt"/>
                <a:ea typeface="+mn-ea"/>
                <a:cs typeface="+mn-cs"/>
              </a:rPr>
              <a:t>equally easily triggered on the service platform as on the internal developer's environment</a:t>
            </a:r>
            <a:r>
              <a:rPr lang="x-none" sz="1200" kern="1200" dirty="0" smtClean="0">
                <a:solidFill>
                  <a:schemeClr val="tx1"/>
                </a:solidFill>
                <a:effectLst/>
                <a:latin typeface="+mn-lt"/>
                <a:ea typeface="+mn-ea"/>
                <a:cs typeface="+mn-cs"/>
              </a:rPr>
              <a:t>, and the analysis can be done in a very similar way, enabling iterative and </a:t>
            </a:r>
            <a:r>
              <a:rPr lang="x-none" sz="1200" b="1" kern="1200" dirty="0" smtClean="0">
                <a:solidFill>
                  <a:schemeClr val="tx1"/>
                </a:solidFill>
                <a:effectLst/>
                <a:latin typeface="+mn-lt"/>
                <a:ea typeface="+mn-ea"/>
                <a:cs typeface="+mn-cs"/>
              </a:rPr>
              <a:t>transparent deployment across the two environments: which is exactly following this DevOps approach</a:t>
            </a:r>
            <a:endParaRPr lang="x-none" sz="1200" kern="1200" dirty="0" smtClean="0">
              <a:solidFill>
                <a:schemeClr val="tx1"/>
              </a:solidFill>
              <a:effectLst/>
              <a:latin typeface="+mn-lt"/>
              <a:ea typeface="+mn-ea"/>
              <a:cs typeface="+mn-cs"/>
            </a:endParaRPr>
          </a:p>
          <a:p>
            <a:endParaRPr lang="en-GB" dirty="0"/>
          </a:p>
        </p:txBody>
      </p:sp>
      <p:sp>
        <p:nvSpPr>
          <p:cNvPr id="4" name="Slide Number Placeholder 3"/>
          <p:cNvSpPr>
            <a:spLocks noGrp="1"/>
          </p:cNvSpPr>
          <p:nvPr>
            <p:ph type="sldNum" sz="quarter" idx="10"/>
          </p:nvPr>
        </p:nvSpPr>
        <p:spPr/>
        <p:txBody>
          <a:bodyPr/>
          <a:lstStyle/>
          <a:p>
            <a:fld id="{7B79B4D4-0913-8344-AEAE-F95D4504677A}" type="slidenum">
              <a:rPr lang="en-US" smtClean="0"/>
              <a:t>13</a:t>
            </a:fld>
            <a:endParaRPr lang="en-US"/>
          </a:p>
        </p:txBody>
      </p:sp>
    </p:spTree>
    <p:extLst>
      <p:ext uri="{BB962C8B-B14F-4D97-AF65-F5344CB8AC3E}">
        <p14:creationId xmlns:p14="http://schemas.microsoft.com/office/powerpoint/2010/main" val="1699517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x-none" sz="1200" kern="1200" dirty="0" smtClean="0">
                <a:solidFill>
                  <a:schemeClr val="tx1"/>
                </a:solidFill>
                <a:effectLst/>
                <a:latin typeface="+mn-lt"/>
                <a:ea typeface="+mn-ea"/>
                <a:cs typeface="+mn-cs"/>
              </a:rPr>
              <a:t>Now, given the limited time we have, I will quickly go through this workflow from the SDK point of view and </a:t>
            </a:r>
            <a:r>
              <a:rPr lang="x-none" sz="1200" b="1" kern="1200" dirty="0" smtClean="0">
                <a:solidFill>
                  <a:schemeClr val="tx1"/>
                </a:solidFill>
                <a:effectLst/>
                <a:latin typeface="+mn-lt"/>
                <a:ea typeface="+mn-ea"/>
                <a:cs typeface="+mn-cs"/>
              </a:rPr>
              <a:t>highlight the functionality of each of the developed components</a:t>
            </a:r>
            <a:r>
              <a:rPr lang="x-none" sz="1200" kern="1200" dirty="0" smtClean="0">
                <a:solidFill>
                  <a:schemeClr val="tx1"/>
                </a:solidFill>
                <a:effectLst/>
                <a:latin typeface="+mn-lt"/>
                <a:ea typeface="+mn-ea"/>
                <a:cs typeface="+mn-cs"/>
              </a:rPr>
              <a:t>, let's start with the project creation</a:t>
            </a:r>
          </a:p>
          <a:p>
            <a:endParaRPr lang="en-GB" dirty="0"/>
          </a:p>
        </p:txBody>
      </p:sp>
      <p:sp>
        <p:nvSpPr>
          <p:cNvPr id="4" name="Slide Number Placeholder 3"/>
          <p:cNvSpPr>
            <a:spLocks noGrp="1"/>
          </p:cNvSpPr>
          <p:nvPr>
            <p:ph type="sldNum" sz="quarter" idx="10"/>
          </p:nvPr>
        </p:nvSpPr>
        <p:spPr/>
        <p:txBody>
          <a:bodyPr/>
          <a:lstStyle/>
          <a:p>
            <a:fld id="{7B79B4D4-0913-8344-AEAE-F95D4504677A}" type="slidenum">
              <a:rPr lang="en-US" smtClean="0"/>
              <a:t>14</a:t>
            </a:fld>
            <a:endParaRPr lang="en-US"/>
          </a:p>
        </p:txBody>
      </p:sp>
    </p:spTree>
    <p:extLst>
      <p:ext uri="{BB962C8B-B14F-4D97-AF65-F5344CB8AC3E}">
        <p14:creationId xmlns:p14="http://schemas.microsoft.com/office/powerpoint/2010/main" val="18880098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B79B4D4-0913-8344-AEAE-F95D4504677A}" type="slidenum">
              <a:rPr lang="en-US" smtClean="0"/>
              <a:t>18</a:t>
            </a:fld>
            <a:endParaRPr lang="en-US"/>
          </a:p>
        </p:txBody>
      </p:sp>
    </p:spTree>
    <p:extLst>
      <p:ext uri="{BB962C8B-B14F-4D97-AF65-F5344CB8AC3E}">
        <p14:creationId xmlns:p14="http://schemas.microsoft.com/office/powerpoint/2010/main" val="24110186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x-none" sz="1200" kern="1200" dirty="0" smtClean="0">
                <a:solidFill>
                  <a:schemeClr val="tx1"/>
                </a:solidFill>
                <a:effectLst/>
                <a:latin typeface="+mn-lt"/>
                <a:ea typeface="+mn-ea"/>
                <a:cs typeface="+mn-cs"/>
              </a:rPr>
              <a:t>As known to people in cloud environments and infrastructure management, an </a:t>
            </a:r>
            <a:r>
              <a:rPr lang="x-none" sz="1200" b="1" kern="1200" dirty="0" smtClean="0">
                <a:solidFill>
                  <a:schemeClr val="tx1"/>
                </a:solidFill>
                <a:effectLst/>
                <a:latin typeface="+mn-lt"/>
                <a:ea typeface="+mn-ea"/>
                <a:cs typeface="+mn-cs"/>
              </a:rPr>
              <a:t>openstack cluster requires a lot of resources, and can make it hard to quickly test developed services</a:t>
            </a:r>
            <a:r>
              <a:rPr lang="x-none" sz="1200" kern="1200" dirty="0" smtClean="0">
                <a:solidFill>
                  <a:schemeClr val="tx1"/>
                </a:solidFill>
                <a:effectLst/>
                <a:latin typeface="+mn-lt"/>
                <a:ea typeface="+mn-ea"/>
                <a:cs typeface="+mn-cs"/>
              </a:rPr>
              <a:t>. for this main reason, we developed an emulator which enables to deploy developed services o na local development environment. This even enables to emulate multiple points of presence (equiv of multiple openstack lcusters). As far as we know, we are one of the first to actually provide such an environment, and we believe it is crucial to drastically improve and speed up the development process of NFV-based services.</a:t>
            </a:r>
          </a:p>
          <a:p>
            <a:endParaRPr lang="en-GB" dirty="0"/>
          </a:p>
        </p:txBody>
      </p:sp>
      <p:sp>
        <p:nvSpPr>
          <p:cNvPr id="4" name="Slide Number Placeholder 3"/>
          <p:cNvSpPr>
            <a:spLocks noGrp="1"/>
          </p:cNvSpPr>
          <p:nvPr>
            <p:ph type="sldNum" sz="quarter" idx="10"/>
          </p:nvPr>
        </p:nvSpPr>
        <p:spPr/>
        <p:txBody>
          <a:bodyPr/>
          <a:lstStyle/>
          <a:p>
            <a:fld id="{7B79B4D4-0913-8344-AEAE-F95D4504677A}" type="slidenum">
              <a:rPr lang="en-US" smtClean="0"/>
              <a:t>21</a:t>
            </a:fld>
            <a:endParaRPr lang="en-US"/>
          </a:p>
        </p:txBody>
      </p:sp>
    </p:spTree>
    <p:extLst>
      <p:ext uri="{BB962C8B-B14F-4D97-AF65-F5344CB8AC3E}">
        <p14:creationId xmlns:p14="http://schemas.microsoft.com/office/powerpoint/2010/main" val="147232188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ctr"/>
            <a:r>
              <a:rPr lang="x-none" sz="1200" kern="1200" dirty="0" smtClean="0">
                <a:solidFill>
                  <a:schemeClr val="tx1"/>
                </a:solidFill>
                <a:effectLst/>
                <a:latin typeface="+mn-lt"/>
                <a:ea typeface="+mn-ea"/>
                <a:cs typeface="+mn-cs"/>
              </a:rPr>
              <a:t>So </a:t>
            </a:r>
            <a:r>
              <a:rPr lang="x-none" sz="1200" b="1" kern="1200" dirty="0" smtClean="0">
                <a:solidFill>
                  <a:schemeClr val="tx1"/>
                </a:solidFill>
                <a:effectLst/>
                <a:latin typeface="+mn-lt"/>
                <a:ea typeface="+mn-ea"/>
                <a:cs typeface="+mn-cs"/>
              </a:rPr>
              <a:t>what do we actually provide with the emulator</a:t>
            </a:r>
            <a:r>
              <a:rPr lang="x-none" sz="1200" kern="1200" dirty="0" smtClean="0">
                <a:solidFill>
                  <a:schemeClr val="tx1"/>
                </a:solidFill>
                <a:effectLst/>
                <a:latin typeface="+mn-lt"/>
                <a:ea typeface="+mn-ea"/>
                <a:cs typeface="+mn-cs"/>
              </a:rPr>
              <a:t>. Let''s put this in </a:t>
            </a:r>
            <a:r>
              <a:rPr lang="x-none" sz="1200" b="1" kern="1200" dirty="0" smtClean="0">
                <a:solidFill>
                  <a:schemeClr val="tx1"/>
                </a:solidFill>
                <a:effectLst/>
                <a:latin typeface="+mn-lt"/>
                <a:ea typeface="+mn-ea"/>
                <a:cs typeface="+mn-cs"/>
              </a:rPr>
              <a:t>perspective</a:t>
            </a:r>
            <a:r>
              <a:rPr lang="x-none" sz="1200" kern="1200" dirty="0" smtClean="0">
                <a:solidFill>
                  <a:schemeClr val="tx1"/>
                </a:solidFill>
                <a:effectLst/>
                <a:latin typeface="+mn-lt"/>
                <a:ea typeface="+mn-ea"/>
                <a:cs typeface="+mn-cs"/>
              </a:rPr>
              <a:t> of the well-known </a:t>
            </a:r>
            <a:r>
              <a:rPr lang="x-none" sz="1200" b="1" kern="1200" dirty="0" smtClean="0">
                <a:solidFill>
                  <a:schemeClr val="tx1"/>
                </a:solidFill>
                <a:effectLst/>
                <a:latin typeface="+mn-lt"/>
                <a:ea typeface="+mn-ea"/>
                <a:cs typeface="+mn-cs"/>
              </a:rPr>
              <a:t>ETSI</a:t>
            </a:r>
            <a:r>
              <a:rPr lang="x-none" sz="1200" kern="1200" dirty="0" smtClean="0">
                <a:solidFill>
                  <a:schemeClr val="tx1"/>
                </a:solidFill>
                <a:effectLst/>
                <a:latin typeface="+mn-lt"/>
                <a:ea typeface="+mn-ea"/>
                <a:cs typeface="+mn-cs"/>
              </a:rPr>
              <a:t> architecture:</a:t>
            </a:r>
          </a:p>
          <a:p>
            <a:pPr lvl="1" rtl="0" fontAlgn="ctr"/>
            <a:r>
              <a:rPr lang="x-none" sz="1200" kern="1200" dirty="0" smtClean="0">
                <a:solidFill>
                  <a:schemeClr val="tx1"/>
                </a:solidFill>
                <a:effectLst/>
                <a:latin typeface="+mn-lt"/>
                <a:ea typeface="+mn-ea"/>
                <a:cs typeface="+mn-cs"/>
              </a:rPr>
              <a:t>etsi distinguishes between the following comopnents:</a:t>
            </a:r>
          </a:p>
          <a:p>
            <a:pPr lvl="2" rtl="0" fontAlgn="ctr"/>
            <a:r>
              <a:rPr lang="x-none" sz="1200" kern="1200" dirty="0" smtClean="0">
                <a:solidFill>
                  <a:schemeClr val="tx1"/>
                </a:solidFill>
                <a:effectLst/>
                <a:latin typeface="+mn-lt"/>
                <a:ea typeface="+mn-ea"/>
                <a:cs typeface="+mn-cs"/>
              </a:rPr>
              <a:t>on the </a:t>
            </a:r>
            <a:r>
              <a:rPr lang="x-none" sz="1200" b="1" kern="1200" dirty="0" smtClean="0">
                <a:solidFill>
                  <a:schemeClr val="tx1"/>
                </a:solidFill>
                <a:effectLst/>
                <a:latin typeface="+mn-lt"/>
                <a:ea typeface="+mn-ea"/>
                <a:cs typeface="+mn-cs"/>
              </a:rPr>
              <a:t>control</a:t>
            </a:r>
            <a:r>
              <a:rPr lang="x-none" sz="1200" kern="1200" dirty="0" smtClean="0">
                <a:solidFill>
                  <a:schemeClr val="tx1"/>
                </a:solidFill>
                <a:effectLst/>
                <a:latin typeface="+mn-lt"/>
                <a:ea typeface="+mn-ea"/>
                <a:cs typeface="+mn-cs"/>
              </a:rPr>
              <a:t> side: a mano platform, consisting of a orchestrator and vnfm management functionality</a:t>
            </a:r>
          </a:p>
          <a:p>
            <a:pPr lvl="2" rtl="0" fontAlgn="ctr"/>
            <a:r>
              <a:rPr lang="x-none" sz="1200" kern="1200" dirty="0" smtClean="0">
                <a:solidFill>
                  <a:schemeClr val="tx1"/>
                </a:solidFill>
                <a:effectLst/>
                <a:latin typeface="+mn-lt"/>
                <a:ea typeface="+mn-ea"/>
                <a:cs typeface="+mn-cs"/>
              </a:rPr>
              <a:t>on the </a:t>
            </a:r>
            <a:r>
              <a:rPr lang="x-none" sz="1200" b="1" kern="1200" dirty="0" smtClean="0">
                <a:solidFill>
                  <a:schemeClr val="tx1"/>
                </a:solidFill>
                <a:effectLst/>
                <a:latin typeface="+mn-lt"/>
                <a:ea typeface="+mn-ea"/>
                <a:cs typeface="+mn-cs"/>
              </a:rPr>
              <a:t>customer</a:t>
            </a:r>
            <a:r>
              <a:rPr lang="x-none" sz="1200" kern="1200" dirty="0" smtClean="0">
                <a:solidFill>
                  <a:schemeClr val="tx1"/>
                </a:solidFill>
                <a:effectLst/>
                <a:latin typeface="+mn-lt"/>
                <a:ea typeface="+mn-ea"/>
                <a:cs typeface="+mn-cs"/>
              </a:rPr>
              <a:t> side we have the OS/BSS and a couple of EM managers, interacting with the mano side</a:t>
            </a:r>
          </a:p>
          <a:p>
            <a:pPr lvl="2" rtl="0" fontAlgn="ctr"/>
            <a:r>
              <a:rPr lang="x-none" sz="1200" kern="1200" dirty="0" smtClean="0">
                <a:solidFill>
                  <a:schemeClr val="tx1"/>
                </a:solidFill>
                <a:effectLst/>
                <a:latin typeface="+mn-lt"/>
                <a:ea typeface="+mn-ea"/>
                <a:cs typeface="+mn-cs"/>
              </a:rPr>
              <a:t>on the </a:t>
            </a:r>
            <a:r>
              <a:rPr lang="x-none" sz="1200" b="1" kern="1200" dirty="0" smtClean="0">
                <a:solidFill>
                  <a:schemeClr val="tx1"/>
                </a:solidFill>
                <a:effectLst/>
                <a:latin typeface="+mn-lt"/>
                <a:ea typeface="+mn-ea"/>
                <a:cs typeface="+mn-cs"/>
              </a:rPr>
              <a:t>instantiated</a:t>
            </a:r>
            <a:r>
              <a:rPr lang="x-none" sz="1200" kern="1200" dirty="0" smtClean="0">
                <a:solidFill>
                  <a:schemeClr val="tx1"/>
                </a:solidFill>
                <a:effectLst/>
                <a:latin typeface="+mn-lt"/>
                <a:ea typeface="+mn-ea"/>
                <a:cs typeface="+mn-cs"/>
              </a:rPr>
              <a:t> service side we have the VNFs</a:t>
            </a:r>
          </a:p>
          <a:p>
            <a:pPr lvl="2" rtl="0" fontAlgn="ctr"/>
            <a:r>
              <a:rPr lang="x-none" sz="1200" kern="1200" dirty="0" smtClean="0">
                <a:solidFill>
                  <a:schemeClr val="tx1"/>
                </a:solidFill>
                <a:effectLst/>
                <a:latin typeface="+mn-lt"/>
                <a:ea typeface="+mn-ea"/>
                <a:cs typeface="+mn-cs"/>
              </a:rPr>
              <a:t>VNFs are actually deployed on </a:t>
            </a:r>
            <a:r>
              <a:rPr lang="x-none" sz="1200" b="1" kern="1200" dirty="0" smtClean="0">
                <a:solidFill>
                  <a:schemeClr val="tx1"/>
                </a:solidFill>
                <a:effectLst/>
                <a:latin typeface="+mn-lt"/>
                <a:ea typeface="+mn-ea"/>
                <a:cs typeface="+mn-cs"/>
              </a:rPr>
              <a:t>infrastructure</a:t>
            </a:r>
            <a:r>
              <a:rPr lang="x-none" sz="1200" kern="1200" dirty="0" smtClean="0">
                <a:solidFill>
                  <a:schemeClr val="tx1"/>
                </a:solidFill>
                <a:effectLst/>
                <a:latin typeface="+mn-lt"/>
                <a:ea typeface="+mn-ea"/>
                <a:cs typeface="+mn-cs"/>
              </a:rPr>
              <a:t>, network and server infrastructure, in practice it is easy to think about it as an openstack environment together with a network infrastructure (e.g. SDN-driven)</a:t>
            </a:r>
          </a:p>
          <a:p>
            <a:pPr lvl="1" rtl="0" fontAlgn="ctr"/>
            <a:r>
              <a:rPr lang="x-none" sz="1200" kern="1200" dirty="0" smtClean="0">
                <a:solidFill>
                  <a:schemeClr val="tx1"/>
                </a:solidFill>
                <a:effectLst/>
                <a:latin typeface="+mn-lt"/>
                <a:ea typeface="+mn-ea"/>
                <a:cs typeface="+mn-cs"/>
              </a:rPr>
              <a:t>our emulator focuses on the emulation of this infrastructure environment, while the SP focuses on the mano part</a:t>
            </a:r>
          </a:p>
          <a:p>
            <a:pPr lvl="1" rtl="0" fontAlgn="ctr"/>
            <a:r>
              <a:rPr lang="x-none" sz="1200" kern="1200" dirty="0" smtClean="0">
                <a:solidFill>
                  <a:schemeClr val="tx1"/>
                </a:solidFill>
                <a:effectLst/>
                <a:latin typeface="+mn-lt"/>
                <a:ea typeface="+mn-ea"/>
                <a:cs typeface="+mn-cs"/>
              </a:rPr>
              <a:t>however, as the SP was ongoing in y1, the emulator also provided a dummy </a:t>
            </a:r>
            <a:r>
              <a:rPr lang="x-none" sz="1200" b="1" kern="1200" dirty="0" smtClean="0">
                <a:solidFill>
                  <a:schemeClr val="tx1"/>
                </a:solidFill>
                <a:effectLst/>
                <a:latin typeface="+mn-lt"/>
                <a:ea typeface="+mn-ea"/>
                <a:cs typeface="+mn-cs"/>
              </a:rPr>
              <a:t>mano</a:t>
            </a:r>
            <a:r>
              <a:rPr lang="x-none" sz="1200" kern="1200" dirty="0" smtClean="0">
                <a:solidFill>
                  <a:schemeClr val="tx1"/>
                </a:solidFill>
                <a:effectLst/>
                <a:latin typeface="+mn-lt"/>
                <a:ea typeface="+mn-ea"/>
                <a:cs typeface="+mn-cs"/>
              </a:rPr>
              <a:t> environment with similar interfaces, in order to have "all batteries included" to test your developed service on your developer's env</a:t>
            </a:r>
          </a:p>
          <a:p>
            <a:endParaRPr lang="en-GB" dirty="0"/>
          </a:p>
        </p:txBody>
      </p:sp>
      <p:sp>
        <p:nvSpPr>
          <p:cNvPr id="4" name="Slide Number Placeholder 3"/>
          <p:cNvSpPr>
            <a:spLocks noGrp="1"/>
          </p:cNvSpPr>
          <p:nvPr>
            <p:ph type="sldNum" sz="quarter" idx="10"/>
          </p:nvPr>
        </p:nvSpPr>
        <p:spPr/>
        <p:txBody>
          <a:bodyPr/>
          <a:lstStyle/>
          <a:p>
            <a:fld id="{7B79B4D4-0913-8344-AEAE-F95D4504677A}" type="slidenum">
              <a:rPr lang="en-US" smtClean="0"/>
              <a:t>22</a:t>
            </a:fld>
            <a:endParaRPr lang="en-US"/>
          </a:p>
        </p:txBody>
      </p:sp>
    </p:spTree>
    <p:extLst>
      <p:ext uri="{BB962C8B-B14F-4D97-AF65-F5344CB8AC3E}">
        <p14:creationId xmlns:p14="http://schemas.microsoft.com/office/powerpoint/2010/main" val="20074076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x-none" sz="1200" kern="1200" dirty="0" smtClean="0">
                <a:solidFill>
                  <a:schemeClr val="tx1"/>
                </a:solidFill>
                <a:effectLst/>
                <a:latin typeface="+mn-lt"/>
                <a:ea typeface="+mn-ea"/>
                <a:cs typeface="+mn-cs"/>
              </a:rPr>
              <a:t>We will demonstrate the emulator in detail in the </a:t>
            </a:r>
            <a:r>
              <a:rPr lang="x-none" sz="1200" b="1" kern="1200" dirty="0" smtClean="0">
                <a:solidFill>
                  <a:schemeClr val="tx1"/>
                </a:solidFill>
                <a:effectLst/>
                <a:latin typeface="+mn-lt"/>
                <a:ea typeface="+mn-ea"/>
                <a:cs typeface="+mn-cs"/>
              </a:rPr>
              <a:t>demo</a:t>
            </a:r>
            <a:r>
              <a:rPr lang="x-none" sz="1200" kern="1200" dirty="0" smtClean="0">
                <a:solidFill>
                  <a:schemeClr val="tx1"/>
                </a:solidFill>
                <a:effectLst/>
                <a:latin typeface="+mn-lt"/>
                <a:ea typeface="+mn-ea"/>
                <a:cs typeface="+mn-cs"/>
              </a:rPr>
              <a:t> this afternoon, but these are the main </a:t>
            </a:r>
            <a:r>
              <a:rPr lang="x-none" sz="1200" b="1" kern="1200" dirty="0" smtClean="0">
                <a:solidFill>
                  <a:schemeClr val="tx1"/>
                </a:solidFill>
                <a:effectLst/>
                <a:latin typeface="+mn-lt"/>
                <a:ea typeface="+mn-ea"/>
                <a:cs typeface="+mn-cs"/>
              </a:rPr>
              <a:t>features</a:t>
            </a:r>
            <a:r>
              <a:rPr lang="x-none" sz="1200" kern="1200" dirty="0" smtClean="0">
                <a:solidFill>
                  <a:schemeClr val="tx1"/>
                </a:solidFill>
                <a:effectLst/>
                <a:latin typeface="+mn-lt"/>
                <a:ea typeface="+mn-ea"/>
                <a:cs typeface="+mn-cs"/>
              </a:rPr>
              <a:t> ...</a:t>
            </a:r>
          </a:p>
          <a:p>
            <a:endParaRPr lang="en-GB" dirty="0"/>
          </a:p>
        </p:txBody>
      </p:sp>
      <p:sp>
        <p:nvSpPr>
          <p:cNvPr id="4" name="Slide Number Placeholder 3"/>
          <p:cNvSpPr>
            <a:spLocks noGrp="1"/>
          </p:cNvSpPr>
          <p:nvPr>
            <p:ph type="sldNum" sz="quarter" idx="10"/>
          </p:nvPr>
        </p:nvSpPr>
        <p:spPr/>
        <p:txBody>
          <a:bodyPr/>
          <a:lstStyle/>
          <a:p>
            <a:fld id="{7B79B4D4-0913-8344-AEAE-F95D4504677A}" type="slidenum">
              <a:rPr lang="en-US" smtClean="0"/>
              <a:t>23</a:t>
            </a:fld>
            <a:endParaRPr lang="en-US"/>
          </a:p>
        </p:txBody>
      </p:sp>
    </p:spTree>
    <p:extLst>
      <p:ext uri="{BB962C8B-B14F-4D97-AF65-F5344CB8AC3E}">
        <p14:creationId xmlns:p14="http://schemas.microsoft.com/office/powerpoint/2010/main" val="15329346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B79B4D4-0913-8344-AEAE-F95D4504677A}" type="slidenum">
              <a:rPr lang="en-US" smtClean="0"/>
              <a:t>24</a:t>
            </a:fld>
            <a:endParaRPr lang="en-US"/>
          </a:p>
        </p:txBody>
      </p:sp>
    </p:spTree>
    <p:extLst>
      <p:ext uri="{BB962C8B-B14F-4D97-AF65-F5344CB8AC3E}">
        <p14:creationId xmlns:p14="http://schemas.microsoft.com/office/powerpoint/2010/main" val="318492980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7B79B4D4-0913-8344-AEAE-F95D4504677A}" type="slidenum">
              <a:rPr lang="en-US" smtClean="0"/>
              <a:t>26</a:t>
            </a:fld>
            <a:endParaRPr lang="en-US"/>
          </a:p>
        </p:txBody>
      </p:sp>
    </p:spTree>
    <p:extLst>
      <p:ext uri="{BB962C8B-B14F-4D97-AF65-F5344CB8AC3E}">
        <p14:creationId xmlns:p14="http://schemas.microsoft.com/office/powerpoint/2010/main" val="213242092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a:p>
        </p:txBody>
      </p:sp>
      <p:sp>
        <p:nvSpPr>
          <p:cNvPr id="4" name="3 Marcador de número de diapositiva"/>
          <p:cNvSpPr>
            <a:spLocks noGrp="1"/>
          </p:cNvSpPr>
          <p:nvPr>
            <p:ph type="sldNum" sz="quarter" idx="10"/>
          </p:nvPr>
        </p:nvSpPr>
        <p:spPr/>
        <p:txBody>
          <a:bodyPr/>
          <a:lstStyle/>
          <a:p>
            <a:fld id="{7B79B4D4-0913-8344-AEAE-F95D4504677A}" type="slidenum">
              <a:rPr lang="en-US" smtClean="0"/>
              <a:t>27</a:t>
            </a:fld>
            <a:endParaRPr lang="en-US"/>
          </a:p>
        </p:txBody>
      </p:sp>
    </p:spTree>
    <p:extLst>
      <p:ext uri="{BB962C8B-B14F-4D97-AF65-F5344CB8AC3E}">
        <p14:creationId xmlns:p14="http://schemas.microsoft.com/office/powerpoint/2010/main" val="40597287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x-none" sz="1200" kern="1200" dirty="0" smtClean="0">
                <a:solidFill>
                  <a:schemeClr val="tx1"/>
                </a:solidFill>
                <a:effectLst/>
                <a:latin typeface="+mn-lt"/>
                <a:ea typeface="+mn-ea"/>
                <a:cs typeface="+mn-cs"/>
              </a:rPr>
              <a:t>Brief overview of </a:t>
            </a:r>
            <a:r>
              <a:rPr lang="x-none" sz="1200" b="1" kern="1200" dirty="0" smtClean="0">
                <a:solidFill>
                  <a:schemeClr val="tx1"/>
                </a:solidFill>
                <a:effectLst/>
                <a:latin typeface="+mn-lt"/>
                <a:ea typeface="+mn-ea"/>
                <a:cs typeface="+mn-cs"/>
              </a:rPr>
              <a:t>what you can expect</a:t>
            </a:r>
            <a:endParaRPr lang="en-US" sz="1200" b="1"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Let me put this </a:t>
            </a:r>
            <a:r>
              <a:rPr lang="en-US" sz="1200" b="1" kern="1200" dirty="0" smtClean="0">
                <a:solidFill>
                  <a:schemeClr val="tx1"/>
                </a:solidFill>
                <a:effectLst/>
                <a:latin typeface="+mn-lt"/>
                <a:ea typeface="+mn-ea"/>
                <a:cs typeface="+mn-cs"/>
              </a:rPr>
              <a:t>work somehow into perspective</a:t>
            </a:r>
            <a:r>
              <a:rPr lang="en-US" sz="1200" kern="1200" dirty="0" smtClean="0">
                <a:solidFill>
                  <a:schemeClr val="tx1"/>
                </a:solidFill>
                <a:effectLst/>
                <a:latin typeface="+mn-lt"/>
                <a:ea typeface="+mn-ea"/>
                <a:cs typeface="+mn-cs"/>
              </a:rPr>
              <a:t> ... </a:t>
            </a:r>
            <a:r>
              <a:rPr lang="en-US" sz="1200" b="1" kern="1200" dirty="0" smtClean="0">
                <a:solidFill>
                  <a:schemeClr val="tx1"/>
                </a:solidFill>
                <a:effectLst/>
                <a:latin typeface="+mn-lt"/>
                <a:ea typeface="+mn-ea"/>
                <a:cs typeface="+mn-cs"/>
              </a:rPr>
              <a:t>why</a:t>
            </a:r>
            <a:r>
              <a:rPr lang="en-US" sz="1200" kern="1200" dirty="0" smtClean="0">
                <a:solidFill>
                  <a:schemeClr val="tx1"/>
                </a:solidFill>
                <a:effectLst/>
                <a:latin typeface="+mn-lt"/>
                <a:ea typeface="+mn-ea"/>
                <a:cs typeface="+mn-cs"/>
              </a:rPr>
              <a:t>/what's the problem</a:t>
            </a:r>
          </a:p>
          <a:p>
            <a:pPr marL="0" marR="0" indent="0" algn="l" defTabSz="914400" rtl="0" eaLnBrk="1" fontAlgn="auto" latinLnBrk="0" hangingPunct="1">
              <a:lnSpc>
                <a:spcPct val="100000"/>
              </a:lnSpc>
              <a:spcBef>
                <a:spcPts val="0"/>
              </a:spcBef>
              <a:spcAft>
                <a:spcPts val="0"/>
              </a:spcAft>
              <a:buClrTx/>
              <a:buSzTx/>
              <a:buFontTx/>
              <a:buNone/>
              <a:tabLst/>
              <a:defRPr/>
            </a:pPr>
            <a:endParaRPr lang="x-none"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7B79B4D4-0913-8344-AEAE-F95D4504677A}" type="slidenum">
              <a:rPr lang="en-US" smtClean="0"/>
              <a:t>3</a:t>
            </a:fld>
            <a:endParaRPr lang="en-US"/>
          </a:p>
        </p:txBody>
      </p:sp>
    </p:spTree>
    <p:extLst>
      <p:ext uri="{BB962C8B-B14F-4D97-AF65-F5344CB8AC3E}">
        <p14:creationId xmlns:p14="http://schemas.microsoft.com/office/powerpoint/2010/main" val="7397040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ctr"/>
            <a:r>
              <a:rPr lang="en-US" sz="1200" kern="1200" dirty="0" smtClean="0">
                <a:solidFill>
                  <a:schemeClr val="tx1"/>
                </a:solidFill>
                <a:effectLst/>
                <a:latin typeface="+mn-lt"/>
                <a:ea typeface="+mn-ea"/>
                <a:cs typeface="+mn-cs"/>
              </a:rPr>
              <a:t>Let’s start with </a:t>
            </a:r>
            <a:r>
              <a:rPr lang="en-US" sz="1200" kern="1200" dirty="0" err="1" smtClean="0">
                <a:solidFill>
                  <a:schemeClr val="tx1"/>
                </a:solidFill>
                <a:effectLst/>
                <a:latin typeface="+mn-lt"/>
                <a:ea typeface="+mn-ea"/>
                <a:cs typeface="+mn-cs"/>
              </a:rPr>
              <a:t>Devops</a:t>
            </a:r>
            <a:r>
              <a:rPr lang="en-US" sz="1200" kern="1200" dirty="0" smtClean="0">
                <a:solidFill>
                  <a:schemeClr val="tx1"/>
                </a:solidFill>
                <a:effectLst/>
                <a:latin typeface="+mn-lt"/>
                <a:ea typeface="+mn-ea"/>
                <a:cs typeface="+mn-cs"/>
              </a:rPr>
              <a:t> ... DevOps is a concept which has been </a:t>
            </a:r>
            <a:r>
              <a:rPr lang="en-US" sz="1200" b="1" kern="1200" dirty="0" smtClean="0">
                <a:solidFill>
                  <a:schemeClr val="tx1"/>
                </a:solidFill>
                <a:effectLst/>
                <a:latin typeface="+mn-lt"/>
                <a:ea typeface="+mn-ea"/>
                <a:cs typeface="+mn-cs"/>
              </a:rPr>
              <a:t>well-known in software industry</a:t>
            </a:r>
            <a:r>
              <a:rPr lang="en-US" sz="1200" kern="1200" dirty="0" smtClean="0">
                <a:solidFill>
                  <a:schemeClr val="tx1"/>
                </a:solidFill>
                <a:effectLst/>
                <a:latin typeface="+mn-lt"/>
                <a:ea typeface="+mn-ea"/>
                <a:cs typeface="+mn-cs"/>
              </a:rPr>
              <a:t> for a couple of years, but is only recently being acknowledged in telecom industry:</a:t>
            </a:r>
          </a:p>
          <a:p>
            <a:pPr rtl="0" fontAlgn="ctr"/>
            <a:r>
              <a:rPr lang="en-US" sz="1200" kern="1200" dirty="0" smtClean="0">
                <a:solidFill>
                  <a:schemeClr val="tx1"/>
                </a:solidFill>
                <a:effectLst/>
                <a:latin typeface="+mn-lt"/>
                <a:ea typeface="+mn-ea"/>
                <a:cs typeface="+mn-cs"/>
              </a:rPr>
              <a:t>what is it about:</a:t>
            </a:r>
          </a:p>
          <a:p>
            <a:pPr rtl="0" fontAlgn="ctr"/>
            <a:endParaRPr lang="en-US" sz="1200" kern="1200" dirty="0" smtClean="0">
              <a:solidFill>
                <a:schemeClr val="tx1"/>
              </a:solidFill>
              <a:effectLst/>
              <a:latin typeface="+mn-lt"/>
              <a:ea typeface="+mn-ea"/>
              <a:cs typeface="+mn-cs"/>
            </a:endParaRPr>
          </a:p>
          <a:p>
            <a:pPr marL="171450" indent="-171450" rtl="0" fontAlgn="ctr">
              <a:buFont typeface="Arial" charset="0"/>
              <a:buChar char="•"/>
            </a:pPr>
            <a:r>
              <a:rPr lang="en-US" sz="1200" kern="1200" dirty="0" smtClean="0">
                <a:solidFill>
                  <a:schemeClr val="tx1"/>
                </a:solidFill>
                <a:effectLst/>
                <a:latin typeface="+mn-lt"/>
                <a:ea typeface="+mn-ea"/>
                <a:cs typeface="+mn-cs"/>
              </a:rPr>
              <a:t>software industry recognized some time ago that </a:t>
            </a:r>
            <a:r>
              <a:rPr lang="en-US" sz="1200" b="1" kern="1200" dirty="0" smtClean="0">
                <a:solidFill>
                  <a:schemeClr val="tx1"/>
                </a:solidFill>
                <a:effectLst/>
                <a:latin typeface="+mn-lt"/>
                <a:ea typeface="+mn-ea"/>
                <a:cs typeface="+mn-cs"/>
              </a:rPr>
              <a:t>many companies worked in silos</a:t>
            </a:r>
            <a:r>
              <a:rPr lang="en-US" sz="1200" kern="1200" dirty="0" smtClean="0">
                <a:solidFill>
                  <a:schemeClr val="tx1"/>
                </a:solidFill>
                <a:effectLst/>
                <a:latin typeface="+mn-lt"/>
                <a:ea typeface="+mn-ea"/>
                <a:cs typeface="+mn-cs"/>
              </a:rPr>
              <a:t>: different teams are working in dev and operations of service, maybe even split over different products ... </a:t>
            </a:r>
          </a:p>
          <a:p>
            <a:pPr marL="171450" indent="-171450" rtl="0" fontAlgn="ctr">
              <a:buFont typeface="Arial" charset="0"/>
              <a:buChar char="•"/>
            </a:pPr>
            <a:r>
              <a:rPr lang="en-US" sz="1200" b="1" kern="1200" dirty="0" smtClean="0">
                <a:solidFill>
                  <a:schemeClr val="tx1"/>
                </a:solidFill>
                <a:effectLst/>
                <a:latin typeface="+mn-lt"/>
                <a:ea typeface="+mn-ea"/>
                <a:cs typeface="+mn-cs"/>
              </a:rPr>
              <a:t>hard to design a new service or even feature and bringing it quickly into production environment</a:t>
            </a:r>
            <a:r>
              <a:rPr lang="en-US" sz="1200" kern="1200" dirty="0" smtClean="0">
                <a:solidFill>
                  <a:schemeClr val="tx1"/>
                </a:solidFill>
                <a:effectLst/>
                <a:latin typeface="+mn-lt"/>
                <a:ea typeface="+mn-ea"/>
                <a:cs typeface="+mn-cs"/>
              </a:rPr>
              <a:t> </a:t>
            </a:r>
          </a:p>
          <a:p>
            <a:pPr marL="171450" indent="-171450" rtl="0" fontAlgn="ctr">
              <a:buFont typeface="Arial" charset="0"/>
              <a:buChar char="•"/>
            </a:pPr>
            <a:r>
              <a:rPr lang="en-US" sz="1200" kern="1200" dirty="0" smtClean="0">
                <a:solidFill>
                  <a:schemeClr val="tx1"/>
                </a:solidFill>
                <a:effectLst/>
                <a:latin typeface="+mn-lt"/>
                <a:ea typeface="+mn-ea"/>
                <a:cs typeface="+mn-cs"/>
              </a:rPr>
              <a:t>continuous drift between both environments, which made it hard to easily progress from one to another environment</a:t>
            </a:r>
          </a:p>
          <a:p>
            <a:pPr lvl="1" rtl="0" fontAlgn="ctr"/>
            <a:endParaRPr lang="en-US" sz="1200" kern="1200" dirty="0" smtClean="0">
              <a:solidFill>
                <a:schemeClr val="tx1"/>
              </a:solidFill>
              <a:effectLst/>
              <a:latin typeface="+mn-lt"/>
              <a:ea typeface="+mn-ea"/>
              <a:cs typeface="+mn-cs"/>
            </a:endParaRPr>
          </a:p>
          <a:p>
            <a:pPr lvl="0" rtl="0" fontAlgn="ctr"/>
            <a:r>
              <a:rPr lang="en-US" sz="1200" kern="1200" dirty="0" smtClean="0">
                <a:solidFill>
                  <a:schemeClr val="tx1"/>
                </a:solidFill>
                <a:effectLst/>
                <a:latin typeface="+mn-lt"/>
                <a:ea typeface="+mn-ea"/>
                <a:cs typeface="+mn-cs"/>
              </a:rPr>
              <a:t>DevOps has </a:t>
            </a:r>
            <a:r>
              <a:rPr lang="en-US" sz="1200" b="1" kern="1200" dirty="0" smtClean="0">
                <a:solidFill>
                  <a:schemeClr val="tx1"/>
                </a:solidFill>
                <a:effectLst/>
                <a:latin typeface="+mn-lt"/>
                <a:ea typeface="+mn-ea"/>
                <a:cs typeface="+mn-cs"/>
              </a:rPr>
              <a:t>changed</a:t>
            </a:r>
            <a:r>
              <a:rPr lang="en-US" sz="1200" kern="1200" dirty="0" smtClean="0">
                <a:solidFill>
                  <a:schemeClr val="tx1"/>
                </a:solidFill>
                <a:effectLst/>
                <a:latin typeface="+mn-lt"/>
                <a:ea typeface="+mn-ea"/>
                <a:cs typeface="+mn-cs"/>
              </a:rPr>
              <a:t> this significantly: focus on process/flow with transparency and collaboration</a:t>
            </a:r>
          </a:p>
          <a:p>
            <a:pPr lvl="1" rtl="0" fontAlgn="ctr"/>
            <a:endParaRPr lang="en-GB" dirty="0" smtClean="0"/>
          </a:p>
          <a:p>
            <a:pPr rtl="0" fontAlgn="ctr"/>
            <a:r>
              <a:rPr lang="en-US" sz="1200" kern="1200" dirty="0" smtClean="0">
                <a:solidFill>
                  <a:schemeClr val="tx1"/>
                </a:solidFill>
                <a:effectLst/>
                <a:latin typeface="+mn-lt"/>
                <a:ea typeface="+mn-ea"/>
                <a:cs typeface="+mn-cs"/>
              </a:rPr>
              <a:t>it is only withe advent of </a:t>
            </a:r>
            <a:r>
              <a:rPr lang="en-US" sz="1200" b="1" kern="1200" dirty="0" smtClean="0">
                <a:solidFill>
                  <a:schemeClr val="tx1"/>
                </a:solidFill>
                <a:effectLst/>
                <a:latin typeface="+mn-lt"/>
                <a:ea typeface="+mn-ea"/>
                <a:cs typeface="+mn-cs"/>
              </a:rPr>
              <a:t>SDN and NFV</a:t>
            </a:r>
            <a:r>
              <a:rPr lang="en-US" sz="1200" kern="1200" dirty="0" smtClean="0">
                <a:solidFill>
                  <a:schemeClr val="tx1"/>
                </a:solidFill>
                <a:effectLst/>
                <a:latin typeface="+mn-lt"/>
                <a:ea typeface="+mn-ea"/>
                <a:cs typeface="+mn-cs"/>
              </a:rPr>
              <a:t> that telecom services are software-based and might adopt a similar strategy</a:t>
            </a:r>
          </a:p>
          <a:p>
            <a:pPr rtl="0" fontAlgn="ctr"/>
            <a:endParaRPr lang="en-US" sz="1200" kern="1200" dirty="0" smtClean="0">
              <a:solidFill>
                <a:schemeClr val="tx1"/>
              </a:solidFill>
              <a:effectLst/>
              <a:latin typeface="+mn-lt"/>
              <a:ea typeface="+mn-ea"/>
              <a:cs typeface="+mn-cs"/>
            </a:endParaRPr>
          </a:p>
          <a:p>
            <a:pPr rtl="0" fontAlgn="ctr"/>
            <a:r>
              <a:rPr lang="en-US" sz="1200" kern="1200" dirty="0" smtClean="0">
                <a:solidFill>
                  <a:schemeClr val="tx1"/>
                </a:solidFill>
                <a:effectLst/>
                <a:latin typeface="+mn-lt"/>
                <a:ea typeface="+mn-ea"/>
                <a:cs typeface="+mn-cs"/>
              </a:rPr>
              <a:t>however, there are </a:t>
            </a:r>
            <a:r>
              <a:rPr lang="en-US" sz="1200" b="1" kern="1200" dirty="0" smtClean="0">
                <a:solidFill>
                  <a:schemeClr val="tx1"/>
                </a:solidFill>
                <a:effectLst/>
                <a:latin typeface="+mn-lt"/>
                <a:ea typeface="+mn-ea"/>
                <a:cs typeface="+mn-cs"/>
              </a:rPr>
              <a:t>many open challenges</a:t>
            </a:r>
            <a:r>
              <a:rPr lang="en-US" sz="1200" kern="1200" dirty="0" smtClean="0">
                <a:solidFill>
                  <a:schemeClr val="tx1"/>
                </a:solidFill>
                <a:effectLst/>
                <a:latin typeface="+mn-lt"/>
                <a:ea typeface="+mn-ea"/>
                <a:cs typeface="+mn-cs"/>
              </a:rPr>
              <a:t> in which we still focus :</a:t>
            </a:r>
          </a:p>
          <a:p>
            <a:pPr marL="171450" lvl="0" indent="-171450" rtl="0" fontAlgn="ctr">
              <a:buFont typeface="Arial" charset="0"/>
              <a:buChar char="•"/>
            </a:pPr>
            <a:r>
              <a:rPr lang="en-US" sz="1200" kern="1200" dirty="0" smtClean="0">
                <a:solidFill>
                  <a:schemeClr val="tx1"/>
                </a:solidFill>
                <a:effectLst/>
                <a:latin typeface="+mn-lt"/>
                <a:ea typeface="+mn-ea"/>
                <a:cs typeface="+mn-cs"/>
              </a:rPr>
              <a:t>what exactly is a </a:t>
            </a:r>
            <a:r>
              <a:rPr lang="en-US" sz="1200" b="1" kern="1200" dirty="0" smtClean="0">
                <a:solidFill>
                  <a:schemeClr val="tx1"/>
                </a:solidFill>
                <a:effectLst/>
                <a:latin typeface="+mn-lt"/>
                <a:ea typeface="+mn-ea"/>
                <a:cs typeface="+mn-cs"/>
              </a:rPr>
              <a:t>service</a:t>
            </a:r>
            <a:r>
              <a:rPr lang="en-US" sz="1200" kern="1200" dirty="0" smtClean="0">
                <a:solidFill>
                  <a:schemeClr val="tx1"/>
                </a:solidFill>
                <a:effectLst/>
                <a:latin typeface="+mn-lt"/>
                <a:ea typeface="+mn-ea"/>
                <a:cs typeface="+mn-cs"/>
              </a:rPr>
              <a:t> in this context</a:t>
            </a:r>
          </a:p>
          <a:p>
            <a:pPr marL="171450" lvl="0" indent="-171450" rtl="0" fontAlgn="ctr">
              <a:buFont typeface="Arial" charset="0"/>
              <a:buChar char="•"/>
            </a:pPr>
            <a:r>
              <a:rPr lang="en-US" sz="1200" b="1" kern="1200" dirty="0" smtClean="0">
                <a:solidFill>
                  <a:schemeClr val="tx1"/>
                </a:solidFill>
                <a:effectLst/>
                <a:latin typeface="+mn-lt"/>
                <a:ea typeface="+mn-ea"/>
                <a:cs typeface="+mn-cs"/>
              </a:rPr>
              <a:t>how to develop</a:t>
            </a:r>
            <a:r>
              <a:rPr lang="en-US" sz="1200" kern="1200" dirty="0" smtClean="0">
                <a:solidFill>
                  <a:schemeClr val="tx1"/>
                </a:solidFill>
                <a:effectLst/>
                <a:latin typeface="+mn-lt"/>
                <a:ea typeface="+mn-ea"/>
                <a:cs typeface="+mn-cs"/>
              </a:rPr>
              <a:t> it: focus of this presentation</a:t>
            </a:r>
          </a:p>
          <a:p>
            <a:pPr marL="171450" lvl="0" indent="-171450" rtl="0" fontAlgn="ctr">
              <a:buFont typeface="Arial" charset="0"/>
              <a:buChar char="•"/>
            </a:pPr>
            <a:r>
              <a:rPr lang="en-US" sz="1200" kern="1200" dirty="0" smtClean="0">
                <a:solidFill>
                  <a:schemeClr val="tx1"/>
                </a:solidFill>
                <a:effectLst/>
                <a:latin typeface="+mn-lt"/>
                <a:ea typeface="+mn-ea"/>
                <a:cs typeface="+mn-cs"/>
              </a:rPr>
              <a:t>what is the resulting </a:t>
            </a:r>
            <a:r>
              <a:rPr lang="en-US" sz="1200" b="1" kern="1200" dirty="0" smtClean="0">
                <a:solidFill>
                  <a:schemeClr val="tx1"/>
                </a:solidFill>
                <a:effectLst/>
                <a:latin typeface="+mn-lt"/>
                <a:ea typeface="+mn-ea"/>
                <a:cs typeface="+mn-cs"/>
              </a:rPr>
              <a:t>platform</a:t>
            </a:r>
          </a:p>
          <a:p>
            <a:pPr lvl="1" rtl="0" fontAlgn="ctr"/>
            <a:endParaRPr lang="en-GB"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dirty="0" smtClean="0"/>
              <a:t>http</a:t>
            </a:r>
            <a:r>
              <a:rPr lang="en-GB" dirty="0"/>
              <a:t>://</a:t>
            </a:r>
            <a:r>
              <a:rPr lang="en-GB" dirty="0" err="1"/>
              <a:t>devops.com</a:t>
            </a:r>
            <a:r>
              <a:rPr lang="en-GB" dirty="0"/>
              <a:t>/2014/05/16/breaking-down-silos/</a:t>
            </a:r>
          </a:p>
          <a:p>
            <a:endParaRPr lang="en-GB" dirty="0"/>
          </a:p>
        </p:txBody>
      </p:sp>
      <p:sp>
        <p:nvSpPr>
          <p:cNvPr id="4" name="Slide Number Placeholder 3"/>
          <p:cNvSpPr>
            <a:spLocks noGrp="1"/>
          </p:cNvSpPr>
          <p:nvPr>
            <p:ph type="sldNum" sz="quarter" idx="10"/>
          </p:nvPr>
        </p:nvSpPr>
        <p:spPr/>
        <p:txBody>
          <a:bodyPr/>
          <a:lstStyle/>
          <a:p>
            <a:fld id="{7B79B4D4-0913-8344-AEAE-F95D4504677A}" type="slidenum">
              <a:rPr lang="en-US" smtClean="0"/>
              <a:t>4</a:t>
            </a:fld>
            <a:endParaRPr lang="en-US"/>
          </a:p>
        </p:txBody>
      </p:sp>
    </p:spTree>
    <p:extLst>
      <p:ext uri="{BB962C8B-B14F-4D97-AF65-F5344CB8AC3E}">
        <p14:creationId xmlns:p14="http://schemas.microsoft.com/office/powerpoint/2010/main" val="33762468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smtClean="0">
                <a:solidFill>
                  <a:schemeClr val="tx1"/>
                </a:solidFill>
                <a:effectLst/>
                <a:latin typeface="+mn-lt"/>
                <a:ea typeface="+mn-ea"/>
                <a:cs typeface="+mn-cs"/>
              </a:rPr>
              <a:t>Knowing this, what are the innovations</a:t>
            </a:r>
            <a:r>
              <a:rPr lang="en-US" sz="1200" kern="1200" dirty="0" smtClean="0">
                <a:solidFill>
                  <a:schemeClr val="tx1"/>
                </a:solidFill>
                <a:effectLst/>
                <a:latin typeface="+mn-lt"/>
                <a:ea typeface="+mn-ea"/>
                <a:cs typeface="+mn-cs"/>
              </a:rPr>
              <a:t> that we </a:t>
            </a:r>
            <a:r>
              <a:rPr lang="en-US" sz="1200" b="1" kern="1200" dirty="0" smtClean="0">
                <a:solidFill>
                  <a:schemeClr val="tx1"/>
                </a:solidFill>
                <a:effectLst/>
                <a:latin typeface="+mn-lt"/>
                <a:ea typeface="+mn-ea"/>
                <a:cs typeface="+mn-cs"/>
              </a:rPr>
              <a:t>try to provide</a:t>
            </a:r>
            <a:r>
              <a:rPr lang="en-US" sz="1200" kern="1200" dirty="0" smtClean="0">
                <a:solidFill>
                  <a:schemeClr val="tx1"/>
                </a:solidFill>
                <a:effectLst/>
                <a:latin typeface="+mn-lt"/>
                <a:ea typeface="+mn-ea"/>
                <a:cs typeface="+mn-cs"/>
              </a:rPr>
              <a:t> with the SDK in SONATA:</a:t>
            </a:r>
          </a:p>
        </p:txBody>
      </p:sp>
      <p:sp>
        <p:nvSpPr>
          <p:cNvPr id="4" name="Slide Number Placeholder 3"/>
          <p:cNvSpPr>
            <a:spLocks noGrp="1"/>
          </p:cNvSpPr>
          <p:nvPr>
            <p:ph type="sldNum" sz="quarter" idx="10"/>
          </p:nvPr>
        </p:nvSpPr>
        <p:spPr/>
        <p:txBody>
          <a:bodyPr/>
          <a:lstStyle/>
          <a:p>
            <a:fld id="{7B79B4D4-0913-8344-AEAE-F95D4504677A}" type="slidenum">
              <a:rPr lang="en-US" smtClean="0"/>
              <a:t>5</a:t>
            </a:fld>
            <a:endParaRPr lang="en-US"/>
          </a:p>
        </p:txBody>
      </p:sp>
    </p:spTree>
    <p:extLst>
      <p:ext uri="{BB962C8B-B14F-4D97-AF65-F5344CB8AC3E}">
        <p14:creationId xmlns:p14="http://schemas.microsoft.com/office/powerpoint/2010/main" val="25646470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n-US" dirty="0" smtClean="0"/>
              <a:t>To remind you back on where we are in the sonata architecture</a:t>
            </a:r>
            <a:r>
              <a:rPr lang="en-US" baseline="0" dirty="0" smtClean="0"/>
              <a:t> ... here, we focus on the left side</a:t>
            </a:r>
          </a:p>
          <a:p>
            <a:r>
              <a:rPr lang="en-US" baseline="0" dirty="0" smtClean="0"/>
              <a:t>SDK includes tools for ...</a:t>
            </a:r>
            <a:endParaRPr lang="en-US" dirty="0"/>
          </a:p>
        </p:txBody>
      </p:sp>
      <p:sp>
        <p:nvSpPr>
          <p:cNvPr id="4" name="3 Marcador de número de diapositiva"/>
          <p:cNvSpPr>
            <a:spLocks noGrp="1"/>
          </p:cNvSpPr>
          <p:nvPr>
            <p:ph type="sldNum" sz="quarter" idx="10"/>
          </p:nvPr>
        </p:nvSpPr>
        <p:spPr/>
        <p:txBody>
          <a:bodyPr/>
          <a:lstStyle/>
          <a:p>
            <a:fld id="{7B79B4D4-0913-8344-AEAE-F95D4504677A}" type="slidenum">
              <a:rPr lang="en-US" smtClean="0"/>
              <a:t>6</a:t>
            </a:fld>
            <a:endParaRPr lang="en-US"/>
          </a:p>
        </p:txBody>
      </p:sp>
    </p:spTree>
    <p:extLst>
      <p:ext uri="{BB962C8B-B14F-4D97-AF65-F5344CB8AC3E}">
        <p14:creationId xmlns:p14="http://schemas.microsoft.com/office/powerpoint/2010/main" val="22695410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So, </a:t>
            </a:r>
            <a:r>
              <a:rPr lang="en-US" sz="1200" b="1" kern="1200" dirty="0" smtClean="0">
                <a:solidFill>
                  <a:schemeClr val="tx1"/>
                </a:solidFill>
                <a:effectLst/>
                <a:latin typeface="+mn-lt"/>
                <a:ea typeface="+mn-ea"/>
                <a:cs typeface="+mn-cs"/>
              </a:rPr>
              <a:t>rather than listing boxes in the architectural plan, let me show what we actually already have implemented</a:t>
            </a:r>
            <a:r>
              <a:rPr lang="en-US" sz="1200" kern="1200" dirty="0" smtClean="0">
                <a:solidFill>
                  <a:schemeClr val="tx1"/>
                </a:solidFill>
                <a:effectLst/>
                <a:latin typeface="+mn-lt"/>
                <a:ea typeface="+mn-ea"/>
                <a:cs typeface="+mn-cs"/>
              </a:rPr>
              <a:t> (I will come back to these in more detail later)</a:t>
            </a:r>
          </a:p>
          <a:p>
            <a:endParaRPr lang="en-GB" dirty="0" smtClean="0"/>
          </a:p>
          <a:p>
            <a:pPr rtl="0" fontAlgn="ctr"/>
            <a:r>
              <a:rPr lang="en-US" sz="1200" kern="1200" dirty="0" smtClean="0">
                <a:solidFill>
                  <a:schemeClr val="tx1"/>
                </a:solidFill>
                <a:effectLst/>
                <a:latin typeface="+mn-lt"/>
                <a:ea typeface="+mn-ea"/>
                <a:cs typeface="+mn-cs"/>
              </a:rPr>
              <a:t>before you can develop services, you need to have a programming model, this we defined in a set of schema an descriptors</a:t>
            </a:r>
          </a:p>
          <a:p>
            <a:pPr rtl="0" fontAlgn="ctr"/>
            <a:r>
              <a:rPr lang="en-US" sz="1200" kern="1200" dirty="0" smtClean="0">
                <a:solidFill>
                  <a:schemeClr val="tx1"/>
                </a:solidFill>
                <a:effectLst/>
                <a:latin typeface="+mn-lt"/>
                <a:ea typeface="+mn-ea"/>
                <a:cs typeface="+mn-cs"/>
              </a:rPr>
              <a:t>next, we have developed a set of tools for setting up the workspace, packaging and uploading it to the SP</a:t>
            </a:r>
          </a:p>
          <a:p>
            <a:pPr rtl="0" fontAlgn="ctr"/>
            <a:r>
              <a:rPr lang="en-US" sz="1200" kern="1200" dirty="0" smtClean="0">
                <a:solidFill>
                  <a:schemeClr val="tx1"/>
                </a:solidFill>
                <a:effectLst/>
                <a:latin typeface="+mn-lt"/>
                <a:ea typeface="+mn-ea"/>
                <a:cs typeface="+mn-cs"/>
              </a:rPr>
              <a:t>in order to truly debug the developed service, we have created an emulator environment well-integrated with some monitoring and debugging </a:t>
            </a:r>
            <a:r>
              <a:rPr lang="en-US" sz="1200" kern="1200" dirty="0" err="1" smtClean="0">
                <a:solidFill>
                  <a:schemeClr val="tx1"/>
                </a:solidFill>
                <a:effectLst/>
                <a:latin typeface="+mn-lt"/>
                <a:ea typeface="+mn-ea"/>
                <a:cs typeface="+mn-cs"/>
              </a:rPr>
              <a:t>functionalies</a:t>
            </a:r>
            <a:endParaRPr lang="en-US" sz="1200" kern="1200" dirty="0" smtClean="0">
              <a:solidFill>
                <a:schemeClr val="tx1"/>
              </a:solidFill>
              <a:effectLst/>
              <a:latin typeface="+mn-lt"/>
              <a:ea typeface="+mn-ea"/>
              <a:cs typeface="+mn-cs"/>
            </a:endParaRPr>
          </a:p>
          <a:p>
            <a:pPr rtl="0" fontAlgn="ctr"/>
            <a:r>
              <a:rPr lang="x-none" sz="1200" kern="1200" dirty="0" smtClean="0">
                <a:solidFill>
                  <a:schemeClr val="tx1"/>
                </a:solidFill>
                <a:effectLst/>
                <a:latin typeface="+mn-lt"/>
                <a:ea typeface="+mn-ea"/>
                <a:cs typeface="+mn-cs"/>
              </a:rPr>
              <a:t>last, we have implemented a catalogue functionality for storing descriptors</a:t>
            </a:r>
          </a:p>
          <a:p>
            <a:pPr rtl="0" fontAlgn="ctr"/>
            <a:r>
              <a:rPr lang="x-none" sz="1200" kern="1200" dirty="0" smtClean="0">
                <a:solidFill>
                  <a:schemeClr val="tx1"/>
                </a:solidFill>
                <a:effectLst/>
                <a:latin typeface="+mn-lt"/>
                <a:ea typeface="+mn-ea"/>
                <a:cs typeface="+mn-cs"/>
              </a:rPr>
              <a:t>all of these are not just architectural ideas: they are implemented, and you can download them</a:t>
            </a:r>
          </a:p>
          <a:p>
            <a:endParaRPr lang="en-GB" dirty="0"/>
          </a:p>
        </p:txBody>
      </p:sp>
      <p:sp>
        <p:nvSpPr>
          <p:cNvPr id="4" name="Slide Number Placeholder 3"/>
          <p:cNvSpPr>
            <a:spLocks noGrp="1"/>
          </p:cNvSpPr>
          <p:nvPr>
            <p:ph type="sldNum" sz="quarter" idx="10"/>
          </p:nvPr>
        </p:nvSpPr>
        <p:spPr/>
        <p:txBody>
          <a:bodyPr/>
          <a:lstStyle/>
          <a:p>
            <a:fld id="{7B79B4D4-0913-8344-AEAE-F95D4504677A}" type="slidenum">
              <a:rPr lang="en-US" smtClean="0"/>
              <a:t>7</a:t>
            </a:fld>
            <a:endParaRPr lang="en-US"/>
          </a:p>
        </p:txBody>
      </p:sp>
    </p:spTree>
    <p:extLst>
      <p:ext uri="{BB962C8B-B14F-4D97-AF65-F5344CB8AC3E}">
        <p14:creationId xmlns:p14="http://schemas.microsoft.com/office/powerpoint/2010/main" val="26495356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x-none" sz="1200" kern="1200" dirty="0" smtClean="0">
                <a:solidFill>
                  <a:schemeClr val="tx1"/>
                </a:solidFill>
                <a:effectLst/>
                <a:latin typeface="+mn-lt"/>
                <a:ea typeface="+mn-ea"/>
                <a:cs typeface="+mn-cs"/>
              </a:rPr>
              <a:t>I will now go delve a bit</a:t>
            </a:r>
            <a:r>
              <a:rPr lang="x-none" sz="1200" b="1" kern="1200" dirty="0" smtClean="0">
                <a:solidFill>
                  <a:schemeClr val="tx1"/>
                </a:solidFill>
                <a:effectLst/>
                <a:latin typeface="+mn-lt"/>
                <a:ea typeface="+mn-ea"/>
                <a:cs typeface="+mn-cs"/>
              </a:rPr>
              <a:t> deeper in the technical details</a:t>
            </a:r>
            <a:r>
              <a:rPr lang="x-none" sz="1200" kern="1200" dirty="0" smtClean="0">
                <a:solidFill>
                  <a:schemeClr val="tx1"/>
                </a:solidFill>
                <a:effectLst/>
                <a:latin typeface="+mn-lt"/>
                <a:ea typeface="+mn-ea"/>
                <a:cs typeface="+mn-cs"/>
              </a:rPr>
              <a:t> of these components (where time allows)</a:t>
            </a:r>
          </a:p>
          <a:p>
            <a:endParaRPr lang="en-GB" dirty="0"/>
          </a:p>
        </p:txBody>
      </p:sp>
      <p:sp>
        <p:nvSpPr>
          <p:cNvPr id="4" name="Slide Number Placeholder 3"/>
          <p:cNvSpPr>
            <a:spLocks noGrp="1"/>
          </p:cNvSpPr>
          <p:nvPr>
            <p:ph type="sldNum" sz="quarter" idx="10"/>
          </p:nvPr>
        </p:nvSpPr>
        <p:spPr/>
        <p:txBody>
          <a:bodyPr/>
          <a:lstStyle/>
          <a:p>
            <a:fld id="{7B79B4D4-0913-8344-AEAE-F95D4504677A}" type="slidenum">
              <a:rPr lang="en-US" smtClean="0"/>
              <a:t>8</a:t>
            </a:fld>
            <a:endParaRPr lang="en-US"/>
          </a:p>
        </p:txBody>
      </p:sp>
    </p:spTree>
    <p:extLst>
      <p:ext uri="{BB962C8B-B14F-4D97-AF65-F5344CB8AC3E}">
        <p14:creationId xmlns:p14="http://schemas.microsoft.com/office/powerpoint/2010/main" val="12923634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ctr"/>
            <a:r>
              <a:rPr lang="x-none" sz="1200" kern="1200" dirty="0" smtClean="0">
                <a:solidFill>
                  <a:schemeClr val="tx1"/>
                </a:solidFill>
                <a:effectLst/>
                <a:latin typeface="+mn-lt"/>
                <a:ea typeface="+mn-ea"/>
                <a:cs typeface="+mn-cs"/>
              </a:rPr>
              <a:t>Let's </a:t>
            </a:r>
            <a:r>
              <a:rPr lang="x-none" sz="1200" b="1" kern="1200" dirty="0" smtClean="0">
                <a:solidFill>
                  <a:schemeClr val="tx1"/>
                </a:solidFill>
                <a:effectLst/>
                <a:latin typeface="+mn-lt"/>
                <a:ea typeface="+mn-ea"/>
                <a:cs typeface="+mn-cs"/>
              </a:rPr>
              <a:t>start with the basics: what is a service</a:t>
            </a:r>
            <a:r>
              <a:rPr lang="x-none" sz="1200" kern="1200" dirty="0" smtClean="0">
                <a:solidFill>
                  <a:schemeClr val="tx1"/>
                </a:solidFill>
                <a:effectLst/>
                <a:latin typeface="+mn-lt"/>
                <a:ea typeface="+mn-ea"/>
                <a:cs typeface="+mn-cs"/>
              </a:rPr>
              <a:t>?</a:t>
            </a:r>
          </a:p>
          <a:p>
            <a:pPr lvl="1" rtl="0" fontAlgn="ctr"/>
            <a:r>
              <a:rPr lang="x-none" sz="1200" kern="1200" dirty="0" smtClean="0">
                <a:solidFill>
                  <a:schemeClr val="tx1"/>
                </a:solidFill>
                <a:effectLst/>
                <a:latin typeface="+mn-lt"/>
                <a:ea typeface="+mn-ea"/>
                <a:cs typeface="+mn-cs"/>
              </a:rPr>
              <a:t>without going to much into a formal definition ... for SONATA a a service is considered as chain or graph of potentially virtualized network functions</a:t>
            </a:r>
          </a:p>
          <a:p>
            <a:pPr lvl="1" rtl="0" fontAlgn="ctr"/>
            <a:r>
              <a:rPr lang="x-none" sz="1200" kern="1200" dirty="0" smtClean="0">
                <a:solidFill>
                  <a:schemeClr val="tx1"/>
                </a:solidFill>
                <a:effectLst/>
                <a:latin typeface="+mn-lt"/>
                <a:ea typeface="+mn-ea"/>
                <a:cs typeface="+mn-cs"/>
              </a:rPr>
              <a:t>examples are ... the example which will come back today in the SP demo's in the evening session </a:t>
            </a:r>
          </a:p>
          <a:p>
            <a:endParaRPr lang="en-GB" dirty="0"/>
          </a:p>
        </p:txBody>
      </p:sp>
      <p:sp>
        <p:nvSpPr>
          <p:cNvPr id="4" name="Slide Number Placeholder 3"/>
          <p:cNvSpPr>
            <a:spLocks noGrp="1"/>
          </p:cNvSpPr>
          <p:nvPr>
            <p:ph type="sldNum" sz="quarter" idx="10"/>
          </p:nvPr>
        </p:nvSpPr>
        <p:spPr/>
        <p:txBody>
          <a:bodyPr/>
          <a:lstStyle/>
          <a:p>
            <a:fld id="{7B79B4D4-0913-8344-AEAE-F95D4504677A}" type="slidenum">
              <a:rPr lang="en-US" smtClean="0"/>
              <a:t>9</a:t>
            </a:fld>
            <a:endParaRPr lang="en-US"/>
          </a:p>
        </p:txBody>
      </p:sp>
    </p:spTree>
    <p:extLst>
      <p:ext uri="{BB962C8B-B14F-4D97-AF65-F5344CB8AC3E}">
        <p14:creationId xmlns:p14="http://schemas.microsoft.com/office/powerpoint/2010/main" val="2872904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x-none" sz="1200" b="1" kern="1200" dirty="0" smtClean="0">
                <a:solidFill>
                  <a:schemeClr val="tx1"/>
                </a:solidFill>
                <a:effectLst/>
                <a:latin typeface="+mn-lt"/>
                <a:ea typeface="+mn-ea"/>
                <a:cs typeface="+mn-cs"/>
              </a:rPr>
              <a:t>Now that we have an initial idea</a:t>
            </a:r>
            <a:r>
              <a:rPr lang="x-none" sz="1200" kern="1200" dirty="0" smtClean="0">
                <a:solidFill>
                  <a:schemeClr val="tx1"/>
                </a:solidFill>
                <a:effectLst/>
                <a:latin typeface="+mn-lt"/>
                <a:ea typeface="+mn-ea"/>
                <a:cs typeface="+mn-cs"/>
              </a:rPr>
              <a:t> of what a sonata service is, let's clarify how it </a:t>
            </a:r>
            <a:r>
              <a:rPr lang="x-none" sz="1200" b="1" kern="1200" dirty="0" smtClean="0">
                <a:solidFill>
                  <a:schemeClr val="tx1"/>
                </a:solidFill>
                <a:effectLst/>
                <a:latin typeface="+mn-lt"/>
                <a:ea typeface="+mn-ea"/>
                <a:cs typeface="+mn-cs"/>
              </a:rPr>
              <a:t>actually looks on your pc</a:t>
            </a:r>
            <a:r>
              <a:rPr lang="x-none" sz="1200" kern="1200" dirty="0" smtClean="0">
                <a:solidFill>
                  <a:schemeClr val="tx1"/>
                </a:solidFill>
                <a:effectLst/>
                <a:latin typeface="+mn-lt"/>
                <a:ea typeface="+mn-ea"/>
                <a:cs typeface="+mn-cs"/>
              </a:rPr>
              <a:t>:</a:t>
            </a:r>
          </a:p>
          <a:p>
            <a:endParaRPr lang="en-US" dirty="0"/>
          </a:p>
        </p:txBody>
      </p:sp>
      <p:sp>
        <p:nvSpPr>
          <p:cNvPr id="4" name="3 Marcador de número de diapositiva"/>
          <p:cNvSpPr>
            <a:spLocks noGrp="1"/>
          </p:cNvSpPr>
          <p:nvPr>
            <p:ph type="sldNum" sz="quarter" idx="10"/>
          </p:nvPr>
        </p:nvSpPr>
        <p:spPr/>
        <p:txBody>
          <a:bodyPr/>
          <a:lstStyle/>
          <a:p>
            <a:fld id="{7B79B4D4-0913-8344-AEAE-F95D4504677A}" type="slidenum">
              <a:rPr lang="en-US" smtClean="0"/>
              <a:t>10</a:t>
            </a:fld>
            <a:endParaRPr lang="en-US"/>
          </a:p>
        </p:txBody>
      </p:sp>
    </p:spTree>
    <p:extLst>
      <p:ext uri="{BB962C8B-B14F-4D97-AF65-F5344CB8AC3E}">
        <p14:creationId xmlns:p14="http://schemas.microsoft.com/office/powerpoint/2010/main" val="333568846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3.png"/><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 Id="rId3" Type="http://schemas.openxmlformats.org/officeDocument/2006/relationships/image" Target="../media/image2.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0"/>
            <a:ext cx="12182141" cy="6858000"/>
          </a:xfrm>
          <a:prstGeom prst="rect">
            <a:avLst/>
          </a:prstGeom>
        </p:spPr>
      </p:pic>
      <p:pic>
        <p:nvPicPr>
          <p:cNvPr id="3" name="Picture 2" descr="Afbeeldingsresultaat voor imec logo"/>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885532" y="6086894"/>
            <a:ext cx="1465826" cy="43803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1307980" y="6167885"/>
            <a:ext cx="711491" cy="552092"/>
          </a:xfrm>
          <a:prstGeom prst="rect">
            <a:avLst/>
          </a:prstGeom>
        </p:spPr>
      </p:pic>
      <p:sp>
        <p:nvSpPr>
          <p:cNvPr id="5" name="TextBox 4"/>
          <p:cNvSpPr txBox="1"/>
          <p:nvPr userDrawn="1"/>
        </p:nvSpPr>
        <p:spPr>
          <a:xfrm>
            <a:off x="11307980" y="5687427"/>
            <a:ext cx="711492" cy="523220"/>
          </a:xfrm>
          <a:prstGeom prst="rect">
            <a:avLst/>
          </a:prstGeom>
          <a:noFill/>
        </p:spPr>
        <p:txBody>
          <a:bodyPr wrap="square" lIns="0" rIns="0" rtlCol="0">
            <a:spAutoFit/>
          </a:bodyPr>
          <a:lstStyle/>
          <a:p>
            <a:pPr algn="ctr"/>
            <a:r>
              <a:rPr lang="en-US" sz="1400" smtClean="0">
                <a:solidFill>
                  <a:schemeClr val="accent5">
                    <a:lumMod val="75000"/>
                  </a:schemeClr>
                </a:solidFill>
                <a:latin typeface="Calibri" charset="0"/>
                <a:ea typeface="Calibri" charset="0"/>
                <a:cs typeface="Calibri" charset="0"/>
              </a:rPr>
              <a:t>HORIZON </a:t>
            </a:r>
            <a:r>
              <a:rPr lang="he-IL" sz="1400" dirty="0" smtClean="0">
                <a:solidFill>
                  <a:schemeClr val="accent5">
                    <a:lumMod val="75000"/>
                  </a:schemeClr>
                </a:solidFill>
                <a:latin typeface="Calibri" charset="0"/>
                <a:ea typeface="Calibri" charset="0"/>
                <a:cs typeface="Calibri" charset="0"/>
              </a:rPr>
              <a:t>2020</a:t>
            </a:r>
            <a:endParaRPr lang="en-US" sz="1400" dirty="0">
              <a:solidFill>
                <a:schemeClr val="accent5">
                  <a:lumMod val="75000"/>
                </a:schemeClr>
              </a:solidFill>
              <a:latin typeface="Calibri" charset="0"/>
              <a:ea typeface="Calibri" charset="0"/>
              <a:cs typeface="Calibri" charset="0"/>
            </a:endParaRPr>
          </a:p>
        </p:txBody>
      </p:sp>
    </p:spTree>
    <p:extLst>
      <p:ext uri="{BB962C8B-B14F-4D97-AF65-F5344CB8AC3E}">
        <p14:creationId xmlns:p14="http://schemas.microsoft.com/office/powerpoint/2010/main" val="12795151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963613" y="4406900"/>
            <a:ext cx="10363200" cy="1362075"/>
          </a:xfrm>
        </p:spPr>
        <p:txBody>
          <a:bodyPr anchor="t"/>
          <a:lstStyle>
            <a:lvl1pPr algn="l">
              <a:defRPr sz="4000" b="1" cap="all"/>
            </a:lvl1pPr>
          </a:lstStyle>
          <a:p>
            <a:r>
              <a:rPr lang="es-ES"/>
              <a:t>Haga clic para modificar el estilo de título del patrón</a:t>
            </a:r>
            <a:endParaRPr lang="en-US"/>
          </a:p>
        </p:txBody>
      </p:sp>
      <p:sp>
        <p:nvSpPr>
          <p:cNvPr id="3" name="2 Marcador de texto"/>
          <p:cNvSpPr>
            <a:spLocks noGrp="1"/>
          </p:cNvSpPr>
          <p:nvPr>
            <p:ph type="body" idx="1"/>
          </p:nvPr>
        </p:nvSpPr>
        <p:spPr>
          <a:xfrm>
            <a:off x="963613"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3 Marcador de fecha"/>
          <p:cNvSpPr>
            <a:spLocks noGrp="1"/>
          </p:cNvSpPr>
          <p:nvPr>
            <p:ph type="dt" sz="half" idx="10"/>
          </p:nvPr>
        </p:nvSpPr>
        <p:spPr/>
        <p:txBody>
          <a:bodyPr/>
          <a:lstStyle/>
          <a:p>
            <a:endParaRPr lang="en-US"/>
          </a:p>
        </p:txBody>
      </p:sp>
      <p:sp>
        <p:nvSpPr>
          <p:cNvPr id="5" name="4 Marcador de pie de página"/>
          <p:cNvSpPr>
            <a:spLocks noGrp="1"/>
          </p:cNvSpPr>
          <p:nvPr>
            <p:ph type="ftr" sz="quarter" idx="11"/>
          </p:nvPr>
        </p:nvSpPr>
        <p:spPr/>
        <p:txBody>
          <a:bodyPr/>
          <a:lstStyle/>
          <a:p>
            <a:endParaRPr lang="en-US"/>
          </a:p>
        </p:txBody>
      </p:sp>
      <p:sp>
        <p:nvSpPr>
          <p:cNvPr id="6" name="5 Marcador de número de diapositiva"/>
          <p:cNvSpPr>
            <a:spLocks noGrp="1"/>
          </p:cNvSpPr>
          <p:nvPr>
            <p:ph type="sldNum" sz="quarter" idx="12"/>
          </p:nvPr>
        </p:nvSpPr>
        <p:spPr/>
        <p:txBody>
          <a:bodyPr/>
          <a:lstStyle/>
          <a:p>
            <a:fld id="{1AE8AEBF-9AFE-478B-9128-203E03B2048E}" type="slidenum">
              <a:rPr lang="en-US" smtClean="0"/>
              <a:t>‹#›</a:t>
            </a:fld>
            <a:endParaRPr lang="en-US"/>
          </a:p>
        </p:txBody>
      </p:sp>
    </p:spTree>
    <p:extLst>
      <p:ext uri="{BB962C8B-B14F-4D97-AF65-F5344CB8AC3E}">
        <p14:creationId xmlns:p14="http://schemas.microsoft.com/office/powerpoint/2010/main" val="19845870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n-US"/>
          </a:p>
        </p:txBody>
      </p:sp>
      <p:sp>
        <p:nvSpPr>
          <p:cNvPr id="3" name="2 Marcador de contenido"/>
          <p:cNvSpPr>
            <a:spLocks noGrp="1"/>
          </p:cNvSpPr>
          <p:nvPr>
            <p:ph sz="half" idx="1"/>
          </p:nvPr>
        </p:nvSpPr>
        <p:spPr>
          <a:xfrm>
            <a:off x="6096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3 Marcador de contenido"/>
          <p:cNvSpPr>
            <a:spLocks noGrp="1"/>
          </p:cNvSpPr>
          <p:nvPr>
            <p:ph sz="half" idx="2"/>
          </p:nvPr>
        </p:nvSpPr>
        <p:spPr>
          <a:xfrm>
            <a:off x="61722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5" name="4 Marcador de fecha"/>
          <p:cNvSpPr>
            <a:spLocks noGrp="1"/>
          </p:cNvSpPr>
          <p:nvPr>
            <p:ph type="dt" sz="half" idx="10"/>
          </p:nvPr>
        </p:nvSpPr>
        <p:spPr/>
        <p:txBody>
          <a:bodyPr/>
          <a:lstStyle/>
          <a:p>
            <a:endParaRPr lang="en-US"/>
          </a:p>
        </p:txBody>
      </p:sp>
      <p:sp>
        <p:nvSpPr>
          <p:cNvPr id="6" name="5 Marcador de pie de página"/>
          <p:cNvSpPr>
            <a:spLocks noGrp="1"/>
          </p:cNvSpPr>
          <p:nvPr>
            <p:ph type="ftr" sz="quarter" idx="11"/>
          </p:nvPr>
        </p:nvSpPr>
        <p:spPr/>
        <p:txBody>
          <a:bodyPr/>
          <a:lstStyle/>
          <a:p>
            <a:endParaRPr lang="en-US"/>
          </a:p>
        </p:txBody>
      </p:sp>
      <p:sp>
        <p:nvSpPr>
          <p:cNvPr id="7" name="6 Marcador de número de diapositiva"/>
          <p:cNvSpPr>
            <a:spLocks noGrp="1"/>
          </p:cNvSpPr>
          <p:nvPr>
            <p:ph type="sldNum" sz="quarter" idx="12"/>
          </p:nvPr>
        </p:nvSpPr>
        <p:spPr/>
        <p:txBody>
          <a:bodyPr/>
          <a:lstStyle/>
          <a:p>
            <a:fld id="{1AE8AEBF-9AFE-478B-9128-203E03B2048E}" type="slidenum">
              <a:rPr lang="en-US" smtClean="0"/>
              <a:t>‹#›</a:t>
            </a:fld>
            <a:endParaRPr lang="en-US"/>
          </a:p>
        </p:txBody>
      </p:sp>
    </p:spTree>
    <p:extLst>
      <p:ext uri="{BB962C8B-B14F-4D97-AF65-F5344CB8AC3E}">
        <p14:creationId xmlns:p14="http://schemas.microsoft.com/office/powerpoint/2010/main" val="100677658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a:t>Haga clic para modificar el estilo de título del patrón</a:t>
            </a:r>
            <a:endParaRPr lang="en-US"/>
          </a:p>
        </p:txBody>
      </p:sp>
      <p:sp>
        <p:nvSpPr>
          <p:cNvPr id="3" name="2 Marcador de texto"/>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3 Marcador de contenido"/>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5" name="4 Marcador de texto"/>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5 Marcador de contenido"/>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7" name="6 Marcador de fecha"/>
          <p:cNvSpPr>
            <a:spLocks noGrp="1"/>
          </p:cNvSpPr>
          <p:nvPr>
            <p:ph type="dt" sz="half" idx="10"/>
          </p:nvPr>
        </p:nvSpPr>
        <p:spPr/>
        <p:txBody>
          <a:bodyPr/>
          <a:lstStyle/>
          <a:p>
            <a:endParaRPr lang="en-US"/>
          </a:p>
        </p:txBody>
      </p:sp>
      <p:sp>
        <p:nvSpPr>
          <p:cNvPr id="8" name="7 Marcador de pie de página"/>
          <p:cNvSpPr>
            <a:spLocks noGrp="1"/>
          </p:cNvSpPr>
          <p:nvPr>
            <p:ph type="ftr" sz="quarter" idx="11"/>
          </p:nvPr>
        </p:nvSpPr>
        <p:spPr/>
        <p:txBody>
          <a:bodyPr/>
          <a:lstStyle/>
          <a:p>
            <a:endParaRPr lang="en-US"/>
          </a:p>
        </p:txBody>
      </p:sp>
      <p:sp>
        <p:nvSpPr>
          <p:cNvPr id="9" name="8 Marcador de número de diapositiva"/>
          <p:cNvSpPr>
            <a:spLocks noGrp="1"/>
          </p:cNvSpPr>
          <p:nvPr>
            <p:ph type="sldNum" sz="quarter" idx="12"/>
          </p:nvPr>
        </p:nvSpPr>
        <p:spPr/>
        <p:txBody>
          <a:bodyPr/>
          <a:lstStyle/>
          <a:p>
            <a:fld id="{1AE8AEBF-9AFE-478B-9128-203E03B2048E}" type="slidenum">
              <a:rPr lang="en-US" smtClean="0"/>
              <a:t>‹#›</a:t>
            </a:fld>
            <a:endParaRPr lang="en-US"/>
          </a:p>
        </p:txBody>
      </p:sp>
    </p:spTree>
    <p:extLst>
      <p:ext uri="{BB962C8B-B14F-4D97-AF65-F5344CB8AC3E}">
        <p14:creationId xmlns:p14="http://schemas.microsoft.com/office/powerpoint/2010/main" val="6381566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n-US"/>
          </a:p>
        </p:txBody>
      </p:sp>
      <p:sp>
        <p:nvSpPr>
          <p:cNvPr id="3" name="2 Marcador de fecha"/>
          <p:cNvSpPr>
            <a:spLocks noGrp="1"/>
          </p:cNvSpPr>
          <p:nvPr>
            <p:ph type="dt" sz="half" idx="10"/>
          </p:nvPr>
        </p:nvSpPr>
        <p:spPr/>
        <p:txBody>
          <a:bodyPr/>
          <a:lstStyle/>
          <a:p>
            <a:endParaRPr lang="en-US"/>
          </a:p>
        </p:txBody>
      </p:sp>
      <p:sp>
        <p:nvSpPr>
          <p:cNvPr id="4" name="3 Marcador de pie de página"/>
          <p:cNvSpPr>
            <a:spLocks noGrp="1"/>
          </p:cNvSpPr>
          <p:nvPr>
            <p:ph type="ftr" sz="quarter" idx="11"/>
          </p:nvPr>
        </p:nvSpPr>
        <p:spPr/>
        <p:txBody>
          <a:bodyPr/>
          <a:lstStyle/>
          <a:p>
            <a:endParaRPr lang="en-US"/>
          </a:p>
        </p:txBody>
      </p:sp>
      <p:sp>
        <p:nvSpPr>
          <p:cNvPr id="5" name="4 Marcador de número de diapositiva"/>
          <p:cNvSpPr>
            <a:spLocks noGrp="1"/>
          </p:cNvSpPr>
          <p:nvPr>
            <p:ph type="sldNum" sz="quarter" idx="12"/>
          </p:nvPr>
        </p:nvSpPr>
        <p:spPr/>
        <p:txBody>
          <a:bodyPr/>
          <a:lstStyle/>
          <a:p>
            <a:fld id="{1AE8AEBF-9AFE-478B-9128-203E03B2048E}" type="slidenum">
              <a:rPr lang="en-US" smtClean="0"/>
              <a:t>‹#›</a:t>
            </a:fld>
            <a:endParaRPr lang="en-US"/>
          </a:p>
        </p:txBody>
      </p:sp>
    </p:spTree>
    <p:extLst>
      <p:ext uri="{BB962C8B-B14F-4D97-AF65-F5344CB8AC3E}">
        <p14:creationId xmlns:p14="http://schemas.microsoft.com/office/powerpoint/2010/main" val="407585086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endParaRPr lang="en-US"/>
          </a:p>
        </p:txBody>
      </p:sp>
      <p:sp>
        <p:nvSpPr>
          <p:cNvPr id="3" name="2 Marcador de pie de página"/>
          <p:cNvSpPr>
            <a:spLocks noGrp="1"/>
          </p:cNvSpPr>
          <p:nvPr>
            <p:ph type="ftr" sz="quarter" idx="11"/>
          </p:nvPr>
        </p:nvSpPr>
        <p:spPr/>
        <p:txBody>
          <a:bodyPr/>
          <a:lstStyle/>
          <a:p>
            <a:endParaRPr lang="en-US"/>
          </a:p>
        </p:txBody>
      </p:sp>
      <p:sp>
        <p:nvSpPr>
          <p:cNvPr id="4" name="3 Marcador de número de diapositiva"/>
          <p:cNvSpPr>
            <a:spLocks noGrp="1"/>
          </p:cNvSpPr>
          <p:nvPr>
            <p:ph type="sldNum" sz="quarter" idx="12"/>
          </p:nvPr>
        </p:nvSpPr>
        <p:spPr/>
        <p:txBody>
          <a:bodyPr/>
          <a:lstStyle/>
          <a:p>
            <a:fld id="{1AE8AEBF-9AFE-478B-9128-203E03B2048E}" type="slidenum">
              <a:rPr lang="en-US" smtClean="0"/>
              <a:t>‹#›</a:t>
            </a:fld>
            <a:endParaRPr lang="en-US"/>
          </a:p>
        </p:txBody>
      </p:sp>
    </p:spTree>
    <p:extLst>
      <p:ext uri="{BB962C8B-B14F-4D97-AF65-F5344CB8AC3E}">
        <p14:creationId xmlns:p14="http://schemas.microsoft.com/office/powerpoint/2010/main" val="90436907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3050"/>
            <a:ext cx="4011613" cy="1162050"/>
          </a:xfrm>
        </p:spPr>
        <p:txBody>
          <a:bodyPr anchor="b"/>
          <a:lstStyle>
            <a:lvl1pPr algn="l">
              <a:defRPr sz="2000" b="1"/>
            </a:lvl1pPr>
          </a:lstStyle>
          <a:p>
            <a:r>
              <a:rPr lang="es-ES"/>
              <a:t>Haga clic para modificar el estilo de título del patrón</a:t>
            </a:r>
            <a:endParaRPr lang="en-US"/>
          </a:p>
        </p:txBody>
      </p:sp>
      <p:sp>
        <p:nvSpPr>
          <p:cNvPr id="3" name="2 Marcador de contenido"/>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3 Marcador de texto"/>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4 Marcador de fecha"/>
          <p:cNvSpPr>
            <a:spLocks noGrp="1"/>
          </p:cNvSpPr>
          <p:nvPr>
            <p:ph type="dt" sz="half" idx="10"/>
          </p:nvPr>
        </p:nvSpPr>
        <p:spPr/>
        <p:txBody>
          <a:bodyPr/>
          <a:lstStyle/>
          <a:p>
            <a:endParaRPr lang="en-US"/>
          </a:p>
        </p:txBody>
      </p:sp>
      <p:sp>
        <p:nvSpPr>
          <p:cNvPr id="6" name="5 Marcador de pie de página"/>
          <p:cNvSpPr>
            <a:spLocks noGrp="1"/>
          </p:cNvSpPr>
          <p:nvPr>
            <p:ph type="ftr" sz="quarter" idx="11"/>
          </p:nvPr>
        </p:nvSpPr>
        <p:spPr/>
        <p:txBody>
          <a:bodyPr/>
          <a:lstStyle/>
          <a:p>
            <a:endParaRPr lang="en-US"/>
          </a:p>
        </p:txBody>
      </p:sp>
      <p:sp>
        <p:nvSpPr>
          <p:cNvPr id="7" name="6 Marcador de número de diapositiva"/>
          <p:cNvSpPr>
            <a:spLocks noGrp="1"/>
          </p:cNvSpPr>
          <p:nvPr>
            <p:ph type="sldNum" sz="quarter" idx="12"/>
          </p:nvPr>
        </p:nvSpPr>
        <p:spPr/>
        <p:txBody>
          <a:bodyPr/>
          <a:lstStyle/>
          <a:p>
            <a:fld id="{1AE8AEBF-9AFE-478B-9128-203E03B2048E}" type="slidenum">
              <a:rPr lang="en-US" smtClean="0"/>
              <a:t>‹#›</a:t>
            </a:fld>
            <a:endParaRPr lang="en-US"/>
          </a:p>
        </p:txBody>
      </p:sp>
    </p:spTree>
    <p:extLst>
      <p:ext uri="{BB962C8B-B14F-4D97-AF65-F5344CB8AC3E}">
        <p14:creationId xmlns:p14="http://schemas.microsoft.com/office/powerpoint/2010/main" val="370461442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2389188" y="4800600"/>
            <a:ext cx="7315200" cy="566738"/>
          </a:xfrm>
        </p:spPr>
        <p:txBody>
          <a:bodyPr anchor="b"/>
          <a:lstStyle>
            <a:lvl1pPr algn="l">
              <a:defRPr sz="2000" b="1"/>
            </a:lvl1pPr>
          </a:lstStyle>
          <a:p>
            <a:r>
              <a:rPr lang="es-ES"/>
              <a:t>Haga clic para modificar el estilo de título del patrón</a:t>
            </a:r>
            <a:endParaRPr lang="en-US"/>
          </a:p>
        </p:txBody>
      </p:sp>
      <p:sp>
        <p:nvSpPr>
          <p:cNvPr id="3" name="2 Marcador de posición de imagen"/>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3 Marcador de texto"/>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4 Marcador de fecha"/>
          <p:cNvSpPr>
            <a:spLocks noGrp="1"/>
          </p:cNvSpPr>
          <p:nvPr>
            <p:ph type="dt" sz="half" idx="10"/>
          </p:nvPr>
        </p:nvSpPr>
        <p:spPr/>
        <p:txBody>
          <a:bodyPr/>
          <a:lstStyle/>
          <a:p>
            <a:endParaRPr lang="en-US"/>
          </a:p>
        </p:txBody>
      </p:sp>
      <p:sp>
        <p:nvSpPr>
          <p:cNvPr id="6" name="5 Marcador de pie de página"/>
          <p:cNvSpPr>
            <a:spLocks noGrp="1"/>
          </p:cNvSpPr>
          <p:nvPr>
            <p:ph type="ftr" sz="quarter" idx="11"/>
          </p:nvPr>
        </p:nvSpPr>
        <p:spPr/>
        <p:txBody>
          <a:bodyPr/>
          <a:lstStyle/>
          <a:p>
            <a:endParaRPr lang="en-US"/>
          </a:p>
        </p:txBody>
      </p:sp>
      <p:sp>
        <p:nvSpPr>
          <p:cNvPr id="7" name="6 Marcador de número de diapositiva"/>
          <p:cNvSpPr>
            <a:spLocks noGrp="1"/>
          </p:cNvSpPr>
          <p:nvPr>
            <p:ph type="sldNum" sz="quarter" idx="12"/>
          </p:nvPr>
        </p:nvSpPr>
        <p:spPr/>
        <p:txBody>
          <a:bodyPr/>
          <a:lstStyle/>
          <a:p>
            <a:fld id="{1AE8AEBF-9AFE-478B-9128-203E03B2048E}" type="slidenum">
              <a:rPr lang="en-US" smtClean="0"/>
              <a:t>‹#›</a:t>
            </a:fld>
            <a:endParaRPr lang="en-US"/>
          </a:p>
        </p:txBody>
      </p:sp>
    </p:spTree>
    <p:extLst>
      <p:ext uri="{BB962C8B-B14F-4D97-AF65-F5344CB8AC3E}">
        <p14:creationId xmlns:p14="http://schemas.microsoft.com/office/powerpoint/2010/main" val="108316090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n-US"/>
          </a:p>
        </p:txBody>
      </p:sp>
      <p:sp>
        <p:nvSpPr>
          <p:cNvPr id="3" name="2 Marcador de texto vertical"/>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3 Marcador de fecha"/>
          <p:cNvSpPr>
            <a:spLocks noGrp="1"/>
          </p:cNvSpPr>
          <p:nvPr>
            <p:ph type="dt" sz="half" idx="10"/>
          </p:nvPr>
        </p:nvSpPr>
        <p:spPr/>
        <p:txBody>
          <a:bodyPr/>
          <a:lstStyle/>
          <a:p>
            <a:endParaRPr lang="en-US"/>
          </a:p>
        </p:txBody>
      </p:sp>
      <p:sp>
        <p:nvSpPr>
          <p:cNvPr id="5" name="4 Marcador de pie de página"/>
          <p:cNvSpPr>
            <a:spLocks noGrp="1"/>
          </p:cNvSpPr>
          <p:nvPr>
            <p:ph type="ftr" sz="quarter" idx="11"/>
          </p:nvPr>
        </p:nvSpPr>
        <p:spPr/>
        <p:txBody>
          <a:bodyPr/>
          <a:lstStyle/>
          <a:p>
            <a:endParaRPr lang="en-US"/>
          </a:p>
        </p:txBody>
      </p:sp>
      <p:sp>
        <p:nvSpPr>
          <p:cNvPr id="6" name="5 Marcador de número de diapositiva"/>
          <p:cNvSpPr>
            <a:spLocks noGrp="1"/>
          </p:cNvSpPr>
          <p:nvPr>
            <p:ph type="sldNum" sz="quarter" idx="12"/>
          </p:nvPr>
        </p:nvSpPr>
        <p:spPr/>
        <p:txBody>
          <a:bodyPr/>
          <a:lstStyle/>
          <a:p>
            <a:fld id="{1AE8AEBF-9AFE-478B-9128-203E03B2048E}" type="slidenum">
              <a:rPr lang="en-US" smtClean="0"/>
              <a:t>‹#›</a:t>
            </a:fld>
            <a:endParaRPr lang="en-US"/>
          </a:p>
        </p:txBody>
      </p:sp>
    </p:spTree>
    <p:extLst>
      <p:ext uri="{BB962C8B-B14F-4D97-AF65-F5344CB8AC3E}">
        <p14:creationId xmlns:p14="http://schemas.microsoft.com/office/powerpoint/2010/main" val="112362951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8839200" y="274638"/>
            <a:ext cx="2743200" cy="5851525"/>
          </a:xfrm>
        </p:spPr>
        <p:txBody>
          <a:bodyPr vert="eaVert"/>
          <a:lstStyle/>
          <a:p>
            <a:r>
              <a:rPr lang="es-ES"/>
              <a:t>Haga clic para modificar el estilo de título del patrón</a:t>
            </a:r>
            <a:endParaRPr lang="en-US"/>
          </a:p>
        </p:txBody>
      </p:sp>
      <p:sp>
        <p:nvSpPr>
          <p:cNvPr id="3" name="2 Marcador de texto vertical"/>
          <p:cNvSpPr>
            <a:spLocks noGrp="1"/>
          </p:cNvSpPr>
          <p:nvPr>
            <p:ph type="body" orient="vert" idx="1"/>
          </p:nvPr>
        </p:nvSpPr>
        <p:spPr>
          <a:xfrm>
            <a:off x="609600" y="274638"/>
            <a:ext cx="8077200" cy="5851525"/>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3 Marcador de fecha"/>
          <p:cNvSpPr>
            <a:spLocks noGrp="1"/>
          </p:cNvSpPr>
          <p:nvPr>
            <p:ph type="dt" sz="half" idx="10"/>
          </p:nvPr>
        </p:nvSpPr>
        <p:spPr/>
        <p:txBody>
          <a:bodyPr/>
          <a:lstStyle/>
          <a:p>
            <a:endParaRPr lang="en-US"/>
          </a:p>
        </p:txBody>
      </p:sp>
      <p:sp>
        <p:nvSpPr>
          <p:cNvPr id="5" name="4 Marcador de pie de página"/>
          <p:cNvSpPr>
            <a:spLocks noGrp="1"/>
          </p:cNvSpPr>
          <p:nvPr>
            <p:ph type="ftr" sz="quarter" idx="11"/>
          </p:nvPr>
        </p:nvSpPr>
        <p:spPr/>
        <p:txBody>
          <a:bodyPr/>
          <a:lstStyle/>
          <a:p>
            <a:endParaRPr lang="en-US"/>
          </a:p>
        </p:txBody>
      </p:sp>
      <p:sp>
        <p:nvSpPr>
          <p:cNvPr id="6" name="5 Marcador de número de diapositiva"/>
          <p:cNvSpPr>
            <a:spLocks noGrp="1"/>
          </p:cNvSpPr>
          <p:nvPr>
            <p:ph type="sldNum" sz="quarter" idx="12"/>
          </p:nvPr>
        </p:nvSpPr>
        <p:spPr/>
        <p:txBody>
          <a:bodyPr/>
          <a:lstStyle/>
          <a:p>
            <a:fld id="{1AE8AEBF-9AFE-478B-9128-203E03B2048E}" type="slidenum">
              <a:rPr lang="en-US" smtClean="0"/>
              <a:t>‹#›</a:t>
            </a:fld>
            <a:endParaRPr lang="en-US"/>
          </a:p>
        </p:txBody>
      </p:sp>
    </p:spTree>
    <p:extLst>
      <p:ext uri="{BB962C8B-B14F-4D97-AF65-F5344CB8AC3E}">
        <p14:creationId xmlns:p14="http://schemas.microsoft.com/office/powerpoint/2010/main" val="41207253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838200" y="365126"/>
            <a:ext cx="10515600" cy="836146"/>
          </a:xfrm>
        </p:spPr>
        <p:txBody>
          <a:bodyPr/>
          <a:lstStyle/>
          <a:p>
            <a:r>
              <a:rPr lang="en-US" dirty="0"/>
              <a:t>Master title style</a:t>
            </a:r>
          </a:p>
        </p:txBody>
      </p:sp>
      <p:sp>
        <p:nvSpPr>
          <p:cNvPr id="3" name="Content Placeholder 2"/>
          <p:cNvSpPr>
            <a:spLocks noGrp="1"/>
          </p:cNvSpPr>
          <p:nvPr>
            <p:ph idx="1" hasCustomPrompt="1"/>
          </p:nvPr>
        </p:nvSpPr>
        <p:spPr>
          <a:xfrm>
            <a:off x="838200" y="1201271"/>
            <a:ext cx="10515600" cy="4975692"/>
          </a:xfrm>
        </p:spPr>
        <p:txBody>
          <a:bodyPr/>
          <a:lstStyle>
            <a:lvl2pPr>
              <a:defRPr/>
            </a:lvl2pPr>
            <a:lvl3pPr>
              <a:defRPr/>
            </a:lvl3pPr>
            <a:lvl4pPr>
              <a:defRPr/>
            </a:lvl4pPr>
            <a:lvl5pPr>
              <a:defRPr/>
            </a:lvl5pPr>
          </a:lstStyle>
          <a:p>
            <a:pPr lvl="0"/>
            <a:r>
              <a:rPr lang="en-US" dirty="0"/>
              <a:t>Master text styles</a:t>
            </a:r>
          </a:p>
          <a:p>
            <a:pPr lvl="1"/>
            <a:r>
              <a:rPr lang="en-US" dirty="0"/>
              <a:t>Second </a:t>
            </a:r>
            <a:r>
              <a:rPr lang="en-US" dirty="0" err="1"/>
              <a:t>levelx</a:t>
            </a:r>
            <a:endParaRPr lang="en-US" dirty="0"/>
          </a:p>
          <a:p>
            <a:pPr lvl="2"/>
            <a:r>
              <a:rPr lang="en-US" dirty="0"/>
              <a:t>Third </a:t>
            </a:r>
            <a:r>
              <a:rPr lang="en-US" dirty="0" err="1"/>
              <a:t>levelx</a:t>
            </a:r>
            <a:endParaRPr lang="en-US" dirty="0"/>
          </a:p>
          <a:p>
            <a:pPr lvl="3"/>
            <a:r>
              <a:rPr lang="en-US" dirty="0"/>
              <a:t>Fourth </a:t>
            </a:r>
            <a:r>
              <a:rPr lang="en-US" dirty="0" err="1"/>
              <a:t>levelx</a:t>
            </a:r>
            <a:endParaRPr lang="en-US" dirty="0"/>
          </a:p>
          <a:p>
            <a:pPr lvl="4"/>
            <a:r>
              <a:rPr lang="en-US" dirty="0"/>
              <a:t>Fifth </a:t>
            </a:r>
            <a:r>
              <a:rPr lang="en-US" dirty="0" err="1"/>
              <a:t>levelx</a:t>
            </a:r>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507378" y="6310781"/>
            <a:ext cx="1486997" cy="410694"/>
          </a:xfrm>
          <a:prstGeom prst="rect">
            <a:avLst/>
          </a:prstGeom>
        </p:spPr>
      </p:pic>
      <p:sp>
        <p:nvSpPr>
          <p:cNvPr id="8" name="7 Rectángulo"/>
          <p:cNvSpPr/>
          <p:nvPr userDrawn="1"/>
        </p:nvSpPr>
        <p:spPr>
          <a:xfrm>
            <a:off x="838200" y="1155552"/>
            <a:ext cx="10515600" cy="45719"/>
          </a:xfrm>
          <a:prstGeom prst="rect">
            <a:avLst/>
          </a:prstGeom>
          <a:gradFill flip="none" rotWithShape="1">
            <a:gsLst>
              <a:gs pos="20000">
                <a:schemeClr val="tx2">
                  <a:lumMod val="60000"/>
                  <a:lumOff val="40000"/>
                </a:schemeClr>
              </a:gs>
              <a:gs pos="35001">
                <a:srgbClr val="1A8D48"/>
              </a:gs>
              <a:gs pos="52000">
                <a:srgbClr val="FFFF00"/>
              </a:gs>
              <a:gs pos="82000">
                <a:srgbClr val="EE3F17"/>
              </a:gs>
              <a:gs pos="93000">
                <a:srgbClr val="E81766"/>
              </a:gs>
              <a:gs pos="100000">
                <a:srgbClr val="A603AB"/>
              </a:gs>
            </a:gsLst>
            <a:lin ang="10800000" scaled="0"/>
            <a:tileRect/>
          </a:gra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descr="Afbeeldingsresultaat voor imec logo"/>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20951" y="6246000"/>
            <a:ext cx="1465826" cy="4380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96588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Diseño personalizad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n-US"/>
          </a:p>
        </p:txBody>
      </p:sp>
      <p:sp>
        <p:nvSpPr>
          <p:cNvPr id="3" name="2 Marcador de fecha"/>
          <p:cNvSpPr>
            <a:spLocks noGrp="1"/>
          </p:cNvSpPr>
          <p:nvPr>
            <p:ph type="dt" sz="half" idx="10"/>
          </p:nvPr>
        </p:nvSpPr>
        <p:spPr/>
        <p:txBody>
          <a:bodyPr/>
          <a:lstStyle/>
          <a:p>
            <a:endParaRPr lang="en-US"/>
          </a:p>
        </p:txBody>
      </p:sp>
      <p:sp>
        <p:nvSpPr>
          <p:cNvPr id="4" name="3 Marcador de pie de página"/>
          <p:cNvSpPr>
            <a:spLocks noGrp="1"/>
          </p:cNvSpPr>
          <p:nvPr>
            <p:ph type="ftr" sz="quarter" idx="11"/>
          </p:nvPr>
        </p:nvSpPr>
        <p:spPr/>
        <p:txBody>
          <a:bodyPr/>
          <a:lstStyle/>
          <a:p>
            <a:endParaRPr lang="en-US"/>
          </a:p>
        </p:txBody>
      </p:sp>
      <p:sp>
        <p:nvSpPr>
          <p:cNvPr id="5" name="4 Marcador de número de diapositiva"/>
          <p:cNvSpPr>
            <a:spLocks noGrp="1"/>
          </p:cNvSpPr>
          <p:nvPr>
            <p:ph type="sldNum" sz="quarter" idx="12"/>
          </p:nvPr>
        </p:nvSpPr>
        <p:spPr/>
        <p:txBody>
          <a:bodyPr/>
          <a:lstStyle/>
          <a:p>
            <a:fld id="{F36D9EE6-BE68-AA43-800B-9255F837AE64}" type="slidenum">
              <a:rPr lang="en-US" smtClean="0"/>
              <a:t>‹#›</a:t>
            </a:fld>
            <a:endParaRPr lang="en-US"/>
          </a:p>
        </p:txBody>
      </p:sp>
    </p:spTree>
    <p:extLst>
      <p:ext uri="{BB962C8B-B14F-4D97-AF65-F5344CB8AC3E}">
        <p14:creationId xmlns:p14="http://schemas.microsoft.com/office/powerpoint/2010/main" val="18665338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Master title style</a:t>
            </a:r>
          </a:p>
        </p:txBody>
      </p:sp>
      <p:sp>
        <p:nvSpPr>
          <p:cNvPr id="3" name="Content Placeholder 2"/>
          <p:cNvSpPr>
            <a:spLocks noGrp="1"/>
          </p:cNvSpPr>
          <p:nvPr>
            <p:ph sz="half" idx="1" hasCustomPrompt="1"/>
          </p:nvPr>
        </p:nvSpPr>
        <p:spPr>
          <a:xfrm>
            <a:off x="838200" y="1825625"/>
            <a:ext cx="5181600" cy="4351338"/>
          </a:xfrm>
        </p:spPr>
        <p:txBody>
          <a:bodyPr/>
          <a:lstStyle>
            <a:lvl1pPr>
              <a:defRPr baseline="0"/>
            </a:lvl1pPr>
            <a:lvl2pPr>
              <a:defRPr/>
            </a:lvl2pPr>
            <a:lvl3pPr>
              <a:defRPr/>
            </a:lvl3pPr>
            <a:lvl4pPr>
              <a:defRPr baseline="0"/>
            </a:lvl4pPr>
            <a:lvl5pPr>
              <a:defRPr/>
            </a:lvl5pPr>
          </a:lstStyle>
          <a:p>
            <a:pPr lvl="0"/>
            <a:r>
              <a:rPr lang="en-US" dirty="0"/>
              <a:t>Master text style</a:t>
            </a:r>
          </a:p>
          <a:p>
            <a:pPr lvl="1"/>
            <a:r>
              <a:rPr lang="en-US" dirty="0"/>
              <a:t>Second level</a:t>
            </a:r>
          </a:p>
          <a:p>
            <a:pPr lvl="2"/>
            <a:r>
              <a:rPr lang="en-US" dirty="0"/>
              <a:t>Third level</a:t>
            </a:r>
          </a:p>
          <a:p>
            <a:pPr lvl="3"/>
            <a:r>
              <a:rPr lang="en-US" dirty="0"/>
              <a:t>Fourth level</a:t>
            </a:r>
          </a:p>
          <a:p>
            <a:pPr lvl="4"/>
            <a:r>
              <a:rPr lang="es-ES_tradnl" dirty="0"/>
              <a:t>….</a:t>
            </a:r>
            <a:endParaRPr lang="en-US" dirty="0"/>
          </a:p>
        </p:txBody>
      </p:sp>
      <p:sp>
        <p:nvSpPr>
          <p:cNvPr id="4" name="Content Placeholder 3"/>
          <p:cNvSpPr>
            <a:spLocks noGrp="1"/>
          </p:cNvSpPr>
          <p:nvPr>
            <p:ph sz="half" idx="2" hasCustomPrompt="1"/>
          </p:nvPr>
        </p:nvSpPr>
        <p:spPr>
          <a:xfrm>
            <a:off x="6172200" y="1825625"/>
            <a:ext cx="5181600" cy="4351338"/>
          </a:xfrm>
        </p:spPr>
        <p:txBody>
          <a:bodyPr/>
          <a:lstStyle/>
          <a:p>
            <a:pPr lvl="0"/>
            <a:r>
              <a:rPr lang="en-US" dirty="0"/>
              <a:t>Master text style</a:t>
            </a:r>
          </a:p>
          <a:p>
            <a:pPr lvl="1"/>
            <a:r>
              <a:rPr lang="en-US" dirty="0"/>
              <a:t>Second level</a:t>
            </a:r>
          </a:p>
          <a:p>
            <a:pPr lvl="2"/>
            <a:r>
              <a:rPr lang="en-US" dirty="0"/>
              <a:t>Third level</a:t>
            </a:r>
          </a:p>
          <a:p>
            <a:pPr lvl="3"/>
            <a:r>
              <a:rPr lang="en-US" dirty="0"/>
              <a:t>Fourth level</a:t>
            </a:r>
          </a:p>
          <a:p>
            <a:pPr lvl="4"/>
            <a:r>
              <a:rPr lang="es-ES_tradnl" dirty="0"/>
              <a:t>….</a:t>
            </a:r>
            <a:endParaRPr lang="en-US" dirty="0"/>
          </a:p>
        </p:txBody>
      </p:sp>
      <p:sp>
        <p:nvSpPr>
          <p:cNvPr id="6" name="5 Rectángulo"/>
          <p:cNvSpPr/>
          <p:nvPr userDrawn="1"/>
        </p:nvSpPr>
        <p:spPr>
          <a:xfrm>
            <a:off x="838200" y="1155552"/>
            <a:ext cx="10515600" cy="45719"/>
          </a:xfrm>
          <a:prstGeom prst="rect">
            <a:avLst/>
          </a:prstGeom>
          <a:gradFill flip="none" rotWithShape="1">
            <a:gsLst>
              <a:gs pos="20000">
                <a:schemeClr val="tx2">
                  <a:lumMod val="60000"/>
                  <a:lumOff val="40000"/>
                </a:schemeClr>
              </a:gs>
              <a:gs pos="35001">
                <a:srgbClr val="1A8D48"/>
              </a:gs>
              <a:gs pos="52000">
                <a:srgbClr val="FFFF00"/>
              </a:gs>
              <a:gs pos="82000">
                <a:srgbClr val="EE3F17"/>
              </a:gs>
              <a:gs pos="93000">
                <a:srgbClr val="E81766"/>
              </a:gs>
              <a:gs pos="100000">
                <a:srgbClr val="A603AB"/>
              </a:gs>
            </a:gsLst>
            <a:lin ang="10800000" scaled="0"/>
            <a:tileRect/>
          </a:gra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Slide Number Placeholder 3"/>
          <p:cNvSpPr txBox="1">
            <a:spLocks/>
          </p:cNvSpPr>
          <p:nvPr userDrawn="1"/>
        </p:nvSpPr>
        <p:spPr>
          <a:xfrm>
            <a:off x="838200" y="6356350"/>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36D9EE6-BE68-AA43-800B-9255F837AE64}" type="slidenum">
              <a:rPr lang="en-US" smtClean="0"/>
              <a:pPr/>
              <a:t>‹#›</a:t>
            </a:fld>
            <a:endParaRPr lang="en-US" dirty="0"/>
          </a:p>
        </p:txBody>
      </p:sp>
    </p:spTree>
    <p:extLst>
      <p:ext uri="{BB962C8B-B14F-4D97-AF65-F5344CB8AC3E}">
        <p14:creationId xmlns:p14="http://schemas.microsoft.com/office/powerpoint/2010/main" val="9681143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36D9EE6-BE68-AA43-800B-9255F837AE64}" type="slidenum">
              <a:rPr lang="en-US" smtClean="0"/>
              <a:t>‹#›</a:t>
            </a:fld>
            <a:endParaRPr lang="en-US"/>
          </a:p>
        </p:txBody>
      </p:sp>
    </p:spTree>
    <p:extLst>
      <p:ext uri="{BB962C8B-B14F-4D97-AF65-F5344CB8AC3E}">
        <p14:creationId xmlns:p14="http://schemas.microsoft.com/office/powerpoint/2010/main" val="17623926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a:xfrm>
            <a:off x="8610600" y="6356350"/>
            <a:ext cx="1637581" cy="365125"/>
          </a:xfrm>
        </p:spPr>
        <p:txBody>
          <a:bodyPr/>
          <a:lstStyle/>
          <a:p>
            <a:fld id="{F36D9EE6-BE68-AA43-800B-9255F837AE64}" type="slidenum">
              <a:rPr lang="en-US" smtClean="0"/>
              <a:t>‹#›</a:t>
            </a:fld>
            <a:endParaRPr lang="en-US"/>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507378" y="6310781"/>
            <a:ext cx="1486997" cy="410694"/>
          </a:xfrm>
          <a:prstGeom prst="rect">
            <a:avLst/>
          </a:prstGeom>
        </p:spPr>
      </p:pic>
    </p:spTree>
    <p:extLst>
      <p:ext uri="{BB962C8B-B14F-4D97-AF65-F5344CB8AC3E}">
        <p14:creationId xmlns:p14="http://schemas.microsoft.com/office/powerpoint/2010/main" val="2911069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a:xfrm>
            <a:off x="8610600" y="6356350"/>
            <a:ext cx="1680713" cy="365125"/>
          </a:xfrm>
        </p:spPr>
        <p:txBody>
          <a:bodyPr/>
          <a:lstStyle/>
          <a:p>
            <a:fld id="{F36D9EE6-BE68-AA43-800B-9255F837AE64}" type="slidenum">
              <a:rPr lang="en-US" smtClean="0"/>
              <a:t>‹#›</a:t>
            </a:fld>
            <a:endParaRPr lang="en-US"/>
          </a:p>
        </p:txBody>
      </p:sp>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507378" y="6310781"/>
            <a:ext cx="1486997" cy="410694"/>
          </a:xfrm>
          <a:prstGeom prst="rect">
            <a:avLst/>
          </a:prstGeom>
        </p:spPr>
      </p:pic>
    </p:spTree>
    <p:extLst>
      <p:ext uri="{BB962C8B-B14F-4D97-AF65-F5344CB8AC3E}">
        <p14:creationId xmlns:p14="http://schemas.microsoft.com/office/powerpoint/2010/main" val="6673994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914400" y="2130425"/>
            <a:ext cx="10363200" cy="1470025"/>
          </a:xfrm>
        </p:spPr>
        <p:txBody>
          <a:bodyPr/>
          <a:lstStyle/>
          <a:p>
            <a:r>
              <a:rPr lang="es-ES"/>
              <a:t>Haga clic para modificar el estilo de título del patrón</a:t>
            </a:r>
            <a:endParaRPr lang="en-US"/>
          </a:p>
        </p:txBody>
      </p:sp>
      <p:sp>
        <p:nvSpPr>
          <p:cNvPr id="3" name="2 Subtítulo"/>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endParaRPr lang="en-US"/>
          </a:p>
        </p:txBody>
      </p:sp>
      <p:sp>
        <p:nvSpPr>
          <p:cNvPr id="4" name="3 Marcador de fecha"/>
          <p:cNvSpPr>
            <a:spLocks noGrp="1"/>
          </p:cNvSpPr>
          <p:nvPr>
            <p:ph type="dt" sz="half" idx="10"/>
          </p:nvPr>
        </p:nvSpPr>
        <p:spPr/>
        <p:txBody>
          <a:bodyPr/>
          <a:lstStyle/>
          <a:p>
            <a:endParaRPr lang="en-US"/>
          </a:p>
        </p:txBody>
      </p:sp>
      <p:sp>
        <p:nvSpPr>
          <p:cNvPr id="5" name="4 Marcador de pie de página"/>
          <p:cNvSpPr>
            <a:spLocks noGrp="1"/>
          </p:cNvSpPr>
          <p:nvPr>
            <p:ph type="ftr" sz="quarter" idx="11"/>
          </p:nvPr>
        </p:nvSpPr>
        <p:spPr/>
        <p:txBody>
          <a:bodyPr/>
          <a:lstStyle/>
          <a:p>
            <a:endParaRPr lang="en-US"/>
          </a:p>
        </p:txBody>
      </p:sp>
      <p:sp>
        <p:nvSpPr>
          <p:cNvPr id="6" name="5 Marcador de número de diapositiva"/>
          <p:cNvSpPr>
            <a:spLocks noGrp="1"/>
          </p:cNvSpPr>
          <p:nvPr>
            <p:ph type="sldNum" sz="quarter" idx="12"/>
          </p:nvPr>
        </p:nvSpPr>
        <p:spPr/>
        <p:txBody>
          <a:bodyPr/>
          <a:lstStyle/>
          <a:p>
            <a:fld id="{1AE8AEBF-9AFE-478B-9128-203E03B2048E}" type="slidenum">
              <a:rPr lang="en-US" smtClean="0"/>
              <a:t>‹#›</a:t>
            </a:fld>
            <a:endParaRPr lang="en-US"/>
          </a:p>
        </p:txBody>
      </p:sp>
    </p:spTree>
    <p:extLst>
      <p:ext uri="{BB962C8B-B14F-4D97-AF65-F5344CB8AC3E}">
        <p14:creationId xmlns:p14="http://schemas.microsoft.com/office/powerpoint/2010/main" val="2906368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n-US"/>
          </a:p>
        </p:txBody>
      </p:sp>
      <p:sp>
        <p:nvSpPr>
          <p:cNvPr id="3" name="2 Marcador de contenido"/>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3 Marcador de fecha"/>
          <p:cNvSpPr>
            <a:spLocks noGrp="1"/>
          </p:cNvSpPr>
          <p:nvPr>
            <p:ph type="dt" sz="half" idx="10"/>
          </p:nvPr>
        </p:nvSpPr>
        <p:spPr/>
        <p:txBody>
          <a:bodyPr/>
          <a:lstStyle/>
          <a:p>
            <a:endParaRPr lang="en-US"/>
          </a:p>
        </p:txBody>
      </p:sp>
      <p:sp>
        <p:nvSpPr>
          <p:cNvPr id="5" name="4 Marcador de pie de página"/>
          <p:cNvSpPr>
            <a:spLocks noGrp="1"/>
          </p:cNvSpPr>
          <p:nvPr>
            <p:ph type="ftr" sz="quarter" idx="11"/>
          </p:nvPr>
        </p:nvSpPr>
        <p:spPr/>
        <p:txBody>
          <a:bodyPr/>
          <a:lstStyle/>
          <a:p>
            <a:endParaRPr lang="en-US"/>
          </a:p>
        </p:txBody>
      </p:sp>
      <p:sp>
        <p:nvSpPr>
          <p:cNvPr id="6" name="5 Marcador de número de diapositiva"/>
          <p:cNvSpPr>
            <a:spLocks noGrp="1"/>
          </p:cNvSpPr>
          <p:nvPr>
            <p:ph type="sldNum" sz="quarter" idx="12"/>
          </p:nvPr>
        </p:nvSpPr>
        <p:spPr/>
        <p:txBody>
          <a:bodyPr/>
          <a:lstStyle/>
          <a:p>
            <a:fld id="{1AE8AEBF-9AFE-478B-9128-203E03B2048E}" type="slidenum">
              <a:rPr lang="en-US" smtClean="0"/>
              <a:t>‹#›</a:t>
            </a:fld>
            <a:endParaRPr lang="en-US"/>
          </a:p>
        </p:txBody>
      </p:sp>
    </p:spTree>
    <p:extLst>
      <p:ext uri="{BB962C8B-B14F-4D97-AF65-F5344CB8AC3E}">
        <p14:creationId xmlns:p14="http://schemas.microsoft.com/office/powerpoint/2010/main" val="274445204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18.xml"/><Relationship Id="rId12" Type="http://schemas.openxmlformats.org/officeDocument/2006/relationships/theme" Target="../theme/theme2.xml"/><Relationship Id="rId1" Type="http://schemas.openxmlformats.org/officeDocument/2006/relationships/slideLayout" Target="../slideLayouts/slideLayout8.xml"/><Relationship Id="rId2" Type="http://schemas.openxmlformats.org/officeDocument/2006/relationships/slideLayout" Target="../slideLayouts/slideLayout9.xml"/><Relationship Id="rId3" Type="http://schemas.openxmlformats.org/officeDocument/2006/relationships/slideLayout" Target="../slideLayouts/slideLayout10.xml"/><Relationship Id="rId4" Type="http://schemas.openxmlformats.org/officeDocument/2006/relationships/slideLayout" Target="../slideLayouts/slideLayout11.xml"/><Relationship Id="rId5" Type="http://schemas.openxmlformats.org/officeDocument/2006/relationships/slideLayout" Target="../slideLayouts/slideLayout12.xml"/><Relationship Id="rId6" Type="http://schemas.openxmlformats.org/officeDocument/2006/relationships/slideLayout" Target="../slideLayouts/slideLayout13.xml"/><Relationship Id="rId7" Type="http://schemas.openxmlformats.org/officeDocument/2006/relationships/slideLayout" Target="../slideLayouts/slideLayout14.xml"/><Relationship Id="rId8" Type="http://schemas.openxmlformats.org/officeDocument/2006/relationships/slideLayout" Target="../slideLayouts/slideLayout15.xml"/><Relationship Id="rId9" Type="http://schemas.openxmlformats.org/officeDocument/2006/relationships/slideLayout" Target="../slideLayouts/slideLayout16.xml"/><Relationship Id="rId10"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36D9EE6-BE68-AA43-800B-9255F837AE64}" type="slidenum">
              <a:rPr lang="en-US" smtClean="0"/>
              <a:t>‹#›</a:t>
            </a:fld>
            <a:endParaRPr lang="en-US"/>
          </a:p>
        </p:txBody>
      </p:sp>
    </p:spTree>
    <p:extLst>
      <p:ext uri="{BB962C8B-B14F-4D97-AF65-F5344CB8AC3E}">
        <p14:creationId xmlns:p14="http://schemas.microsoft.com/office/powerpoint/2010/main" val="142449141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6" r:id="rId3"/>
    <p:sldLayoutId id="2147483652" r:id="rId4"/>
    <p:sldLayoutId id="2147483653" r:id="rId5"/>
    <p:sldLayoutId id="2147483654" r:id="rId6"/>
    <p:sldLayoutId id="2147483655" r:id="rId7"/>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s-ES"/>
              <a:t>Haga clic para modificar el estilo de título del patrón</a:t>
            </a:r>
            <a:endParaRPr lang="en-US"/>
          </a:p>
        </p:txBody>
      </p:sp>
      <p:sp>
        <p:nvSpPr>
          <p:cNvPr id="3" name="2 Marcador de texto"/>
          <p:cNvSpPr>
            <a:spLocks noGrp="1"/>
          </p:cNvSpPr>
          <p:nvPr>
            <p:ph type="body" idx="1"/>
          </p:nvPr>
        </p:nvSpPr>
        <p:spPr>
          <a:xfrm>
            <a:off x="609600" y="1600200"/>
            <a:ext cx="10972800" cy="4525963"/>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3 Marcador de fecha"/>
          <p:cNvSpPr>
            <a:spLocks noGrp="1"/>
          </p:cNvSpPr>
          <p:nvPr>
            <p:ph type="dt" sz="half" idx="2"/>
          </p:nvPr>
        </p:nvSpPr>
        <p:spPr>
          <a:xfrm>
            <a:off x="609600" y="6356350"/>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4 Marcador de pie de página"/>
          <p:cNvSpPr>
            <a:spLocks noGrp="1"/>
          </p:cNvSpPr>
          <p:nvPr>
            <p:ph type="ftr" sz="quarter" idx="3"/>
          </p:nvPr>
        </p:nvSpPr>
        <p:spPr>
          <a:xfrm>
            <a:off x="4165600" y="6356350"/>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5 Marcador de número de diapositiva"/>
          <p:cNvSpPr>
            <a:spLocks noGrp="1"/>
          </p:cNvSpPr>
          <p:nvPr>
            <p:ph type="sldNum" sz="quarter" idx="4"/>
          </p:nvPr>
        </p:nvSpPr>
        <p:spPr>
          <a:xfrm>
            <a:off x="8737600" y="6356350"/>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AE8AEBF-9AFE-478B-9128-203E03B2048E}" type="slidenum">
              <a:rPr lang="en-US" smtClean="0"/>
              <a:t>‹#›</a:t>
            </a:fld>
            <a:endParaRPr lang="en-US"/>
          </a:p>
        </p:txBody>
      </p:sp>
    </p:spTree>
    <p:extLst>
      <p:ext uri="{BB962C8B-B14F-4D97-AF65-F5344CB8AC3E}">
        <p14:creationId xmlns:p14="http://schemas.microsoft.com/office/powerpoint/2010/main" val="3338930652"/>
      </p:ext>
    </p:extLst>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1.xml.rels><?xml version="1.0" encoding="UTF-8" standalone="yes"?>
<Relationships xmlns="http://schemas.openxmlformats.org/package/2006/relationships"><Relationship Id="rId3" Type="http://schemas.openxmlformats.org/officeDocument/2006/relationships/image" Target="../media/image10.jpeg"/><Relationship Id="rId4" Type="http://schemas.openxmlformats.org/officeDocument/2006/relationships/image" Target="../media/image11.png"/><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5.png"/><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1" Type="http://schemas.openxmlformats.org/officeDocument/2006/relationships/diagramColors" Target="../diagrams/colors2.xml"/><Relationship Id="rId12" Type="http://schemas.microsoft.com/office/2007/relationships/diagramDrawing" Target="../diagrams/drawing2.xml"/><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diagramData" Target="../diagrams/data1.xml"/><Relationship Id="rId4" Type="http://schemas.openxmlformats.org/officeDocument/2006/relationships/diagramLayout" Target="../diagrams/layout1.xml"/><Relationship Id="rId5" Type="http://schemas.openxmlformats.org/officeDocument/2006/relationships/diagramQuickStyle" Target="../diagrams/quickStyle1.xml"/><Relationship Id="rId6" Type="http://schemas.openxmlformats.org/officeDocument/2006/relationships/diagramColors" Target="../diagrams/colors1.xml"/><Relationship Id="rId7" Type="http://schemas.microsoft.com/office/2007/relationships/diagramDrawing" Target="../diagrams/drawing1.xml"/><Relationship Id="rId8" Type="http://schemas.openxmlformats.org/officeDocument/2006/relationships/diagramData" Target="../diagrams/data2.xml"/><Relationship Id="rId9" Type="http://schemas.openxmlformats.org/officeDocument/2006/relationships/diagramLayout" Target="../diagrams/layout2.xml"/><Relationship Id="rId10" Type="http://schemas.openxmlformats.org/officeDocument/2006/relationships/diagramQuickStyle" Target="../diagrams/quickStyle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4" Type="http://schemas.openxmlformats.org/officeDocument/2006/relationships/oleObject" Target="../embeddings/oleObject4.bin"/><Relationship Id="rId5" Type="http://schemas.openxmlformats.org/officeDocument/2006/relationships/image" Target="../media/image5.png"/><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4" Type="http://schemas.openxmlformats.org/officeDocument/2006/relationships/diagramData" Target="../diagrams/data3.xml"/><Relationship Id="rId5" Type="http://schemas.openxmlformats.org/officeDocument/2006/relationships/diagramLayout" Target="../diagrams/layout3.xml"/><Relationship Id="rId6" Type="http://schemas.openxmlformats.org/officeDocument/2006/relationships/diagramQuickStyle" Target="../diagrams/quickStyle3.xml"/><Relationship Id="rId7" Type="http://schemas.openxmlformats.org/officeDocument/2006/relationships/diagramColors" Target="../diagrams/colors3.xml"/><Relationship Id="rId8" Type="http://schemas.microsoft.com/office/2007/relationships/diagramDrawing" Target="../diagrams/drawing3.xml"/><Relationship Id="rId1" Type="http://schemas.openxmlformats.org/officeDocument/2006/relationships/slideLayout" Target="../slideLayouts/slideLayout2.xml"/><Relationship Id="rId2"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4.xml"/><Relationship Id="rId4" Type="http://schemas.openxmlformats.org/officeDocument/2006/relationships/diagramQuickStyle" Target="../diagrams/quickStyle4.xml"/><Relationship Id="rId5" Type="http://schemas.openxmlformats.org/officeDocument/2006/relationships/diagramColors" Target="../diagrams/colors4.xml"/><Relationship Id="rId6" Type="http://schemas.microsoft.com/office/2007/relationships/diagramDrawing" Target="../diagrams/drawing4.xml"/><Relationship Id="rId7" Type="http://schemas.openxmlformats.org/officeDocument/2006/relationships/image" Target="../media/image14.png"/><Relationship Id="rId8" Type="http://schemas.openxmlformats.org/officeDocument/2006/relationships/image" Target="../media/image15.tiff"/><Relationship Id="rId1" Type="http://schemas.openxmlformats.org/officeDocument/2006/relationships/slideLayout" Target="../slideLayouts/slideLayout2.xml"/><Relationship Id="rId2" Type="http://schemas.openxmlformats.org/officeDocument/2006/relationships/diagramData" Target="../diagrams/data4.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5.xml"/><Relationship Id="rId4" Type="http://schemas.openxmlformats.org/officeDocument/2006/relationships/diagramQuickStyle" Target="../diagrams/quickStyle5.xml"/><Relationship Id="rId5" Type="http://schemas.openxmlformats.org/officeDocument/2006/relationships/diagramColors" Target="../diagrams/colors5.xml"/><Relationship Id="rId6" Type="http://schemas.microsoft.com/office/2007/relationships/diagramDrawing" Target="../diagrams/drawing5.xml"/><Relationship Id="rId7" Type="http://schemas.openxmlformats.org/officeDocument/2006/relationships/image" Target="../media/image16.tiff"/><Relationship Id="rId1" Type="http://schemas.openxmlformats.org/officeDocument/2006/relationships/slideLayout" Target="../slideLayouts/slideLayout2.xml"/><Relationship Id="rId2" Type="http://schemas.openxmlformats.org/officeDocument/2006/relationships/diagramData" Target="../diagrams/data5.xml"/></Relationships>
</file>

<file path=ppt/slides/_rels/slide18.xml.rels><?xml version="1.0" encoding="UTF-8" standalone="yes"?>
<Relationships xmlns="http://schemas.openxmlformats.org/package/2006/relationships"><Relationship Id="rId3" Type="http://schemas.openxmlformats.org/officeDocument/2006/relationships/image" Target="../media/image17.tiff"/><Relationship Id="rId4" Type="http://schemas.openxmlformats.org/officeDocument/2006/relationships/diagramData" Target="../diagrams/data6.xml"/><Relationship Id="rId5" Type="http://schemas.openxmlformats.org/officeDocument/2006/relationships/diagramLayout" Target="../diagrams/layout6.xml"/><Relationship Id="rId6" Type="http://schemas.openxmlformats.org/officeDocument/2006/relationships/diagramQuickStyle" Target="../diagrams/quickStyle6.xml"/><Relationship Id="rId7" Type="http://schemas.openxmlformats.org/officeDocument/2006/relationships/diagramColors" Target="../diagrams/colors6.xml"/><Relationship Id="rId8" Type="http://schemas.microsoft.com/office/2007/relationships/diagramDrawing" Target="../diagrams/drawing6.xml"/><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7.xml"/><Relationship Id="rId4" Type="http://schemas.openxmlformats.org/officeDocument/2006/relationships/diagramQuickStyle" Target="../diagrams/quickStyle7.xml"/><Relationship Id="rId5" Type="http://schemas.openxmlformats.org/officeDocument/2006/relationships/diagramColors" Target="../diagrams/colors7.xml"/><Relationship Id="rId6" Type="http://schemas.microsoft.com/office/2007/relationships/diagramDrawing" Target="../diagrams/drawing7.xml"/><Relationship Id="rId7" Type="http://schemas.openxmlformats.org/officeDocument/2006/relationships/image" Target="../media/image18.png"/><Relationship Id="rId8" Type="http://schemas.openxmlformats.org/officeDocument/2006/relationships/image" Target="../media/image19.png"/><Relationship Id="rId9" Type="http://schemas.openxmlformats.org/officeDocument/2006/relationships/image" Target="../media/image20.jpg"/><Relationship Id="rId1" Type="http://schemas.openxmlformats.org/officeDocument/2006/relationships/slideLayout" Target="../slideLayouts/slideLayout2.xml"/><Relationship Id="rId2" Type="http://schemas.openxmlformats.org/officeDocument/2006/relationships/diagramData" Target="../diagrams/data7.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3.png"/><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8.xml"/><Relationship Id="rId4" Type="http://schemas.openxmlformats.org/officeDocument/2006/relationships/diagramQuickStyle" Target="../diagrams/quickStyle8.xml"/><Relationship Id="rId5" Type="http://schemas.openxmlformats.org/officeDocument/2006/relationships/diagramColors" Target="../diagrams/colors8.xml"/><Relationship Id="rId6" Type="http://schemas.microsoft.com/office/2007/relationships/diagramDrawing" Target="../diagrams/drawing8.xml"/><Relationship Id="rId1" Type="http://schemas.openxmlformats.org/officeDocument/2006/relationships/slideLayout" Target="../slideLayouts/slideLayout2.xml"/><Relationship Id="rId2" Type="http://schemas.openxmlformats.org/officeDocument/2006/relationships/diagramData" Target="../diagrams/data8.xml"/></Relationships>
</file>

<file path=ppt/slides/_rels/slide21.xml.rels><?xml version="1.0" encoding="UTF-8" standalone="yes"?>
<Relationships xmlns="http://schemas.openxmlformats.org/package/2006/relationships"><Relationship Id="rId3" Type="http://schemas.openxmlformats.org/officeDocument/2006/relationships/image" Target="../media/image21.emf"/><Relationship Id="rId4" Type="http://schemas.openxmlformats.org/officeDocument/2006/relationships/image" Target="../media/image22.emf"/><Relationship Id="rId5" Type="http://schemas.openxmlformats.org/officeDocument/2006/relationships/image" Target="../media/image23.emf"/><Relationship Id="rId6" Type="http://schemas.openxmlformats.org/officeDocument/2006/relationships/image" Target="../media/image24.emf"/><Relationship Id="rId7" Type="http://schemas.openxmlformats.org/officeDocument/2006/relationships/diagramData" Target="../diagrams/data9.xml"/><Relationship Id="rId8" Type="http://schemas.openxmlformats.org/officeDocument/2006/relationships/diagramLayout" Target="../diagrams/layout9.xml"/><Relationship Id="rId9" Type="http://schemas.openxmlformats.org/officeDocument/2006/relationships/diagramQuickStyle" Target="../diagrams/quickStyle9.xml"/><Relationship Id="rId10" Type="http://schemas.openxmlformats.org/officeDocument/2006/relationships/diagramColors" Target="../diagrams/colors9.xml"/><Relationship Id="rId11" Type="http://schemas.microsoft.com/office/2007/relationships/diagramDrawing" Target="../diagrams/drawing9.xml"/><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10.xml"/><Relationship Id="rId4" Type="http://schemas.openxmlformats.org/officeDocument/2006/relationships/diagramLayout" Target="../diagrams/layout10.xml"/><Relationship Id="rId5" Type="http://schemas.openxmlformats.org/officeDocument/2006/relationships/diagramQuickStyle" Target="../diagrams/quickStyle10.xml"/><Relationship Id="rId6" Type="http://schemas.openxmlformats.org/officeDocument/2006/relationships/diagramColors" Target="../diagrams/colors10.xml"/><Relationship Id="rId7" Type="http://schemas.microsoft.com/office/2007/relationships/diagramDrawing" Target="../diagrams/drawing10.xml"/><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11.xml"/><Relationship Id="rId4" Type="http://schemas.openxmlformats.org/officeDocument/2006/relationships/diagramLayout" Target="../diagrams/layout11.xml"/><Relationship Id="rId5" Type="http://schemas.openxmlformats.org/officeDocument/2006/relationships/diagramQuickStyle" Target="../diagrams/quickStyle11.xml"/><Relationship Id="rId6" Type="http://schemas.openxmlformats.org/officeDocument/2006/relationships/diagramColors" Target="../diagrams/colors11.xml"/><Relationship Id="rId7" Type="http://schemas.microsoft.com/office/2007/relationships/diagramDrawing" Target="../diagrams/drawing11.xml"/><Relationship Id="rId8" Type="http://schemas.openxmlformats.org/officeDocument/2006/relationships/image" Target="../media/image25.png"/><Relationship Id="rId9" Type="http://schemas.openxmlformats.org/officeDocument/2006/relationships/image" Target="../media/image26.tiff"/><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24.xml.rels><?xml version="1.0" encoding="UTF-8" standalone="yes"?>
<Relationships xmlns="http://schemas.openxmlformats.org/package/2006/relationships"><Relationship Id="rId3" Type="http://schemas.openxmlformats.org/officeDocument/2006/relationships/image" Target="../media/image27.png"/><Relationship Id="rId4" Type="http://schemas.openxmlformats.org/officeDocument/2006/relationships/image" Target="../media/image25.png"/><Relationship Id="rId5" Type="http://schemas.openxmlformats.org/officeDocument/2006/relationships/image" Target="../media/image26.tiff"/><Relationship Id="rId6" Type="http://schemas.openxmlformats.org/officeDocument/2006/relationships/image" Target="../media/image17.tiff"/><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12.xml"/><Relationship Id="rId4" Type="http://schemas.openxmlformats.org/officeDocument/2006/relationships/diagramQuickStyle" Target="../diagrams/quickStyle12.xml"/><Relationship Id="rId5" Type="http://schemas.openxmlformats.org/officeDocument/2006/relationships/diagramColors" Target="../diagrams/colors12.xml"/><Relationship Id="rId6" Type="http://schemas.microsoft.com/office/2007/relationships/diagramDrawing" Target="../diagrams/drawing12.xml"/><Relationship Id="rId1" Type="http://schemas.openxmlformats.org/officeDocument/2006/relationships/slideLayout" Target="../slideLayouts/slideLayout2.xml"/><Relationship Id="rId2" Type="http://schemas.openxmlformats.org/officeDocument/2006/relationships/diagramData" Target="../diagrams/data12.xml"/></Relationships>
</file>

<file path=ppt/slides/_rels/slide26.xml.rels><?xml version="1.0" encoding="UTF-8" standalone="yes"?>
<Relationships xmlns="http://schemas.openxmlformats.org/package/2006/relationships"><Relationship Id="rId3" Type="http://schemas.openxmlformats.org/officeDocument/2006/relationships/image" Target="../media/image25.png"/><Relationship Id="rId4" Type="http://schemas.openxmlformats.org/officeDocument/2006/relationships/image" Target="../media/image26.tiff"/><Relationship Id="rId5" Type="http://schemas.openxmlformats.org/officeDocument/2006/relationships/image" Target="../media/image28.png"/><Relationship Id="rId6" Type="http://schemas.openxmlformats.org/officeDocument/2006/relationships/image" Target="../media/image10.jpeg"/><Relationship Id="rId7" Type="http://schemas.openxmlformats.org/officeDocument/2006/relationships/image" Target="../media/image11.png"/><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13.xml"/><Relationship Id="rId4" Type="http://schemas.openxmlformats.org/officeDocument/2006/relationships/diagramLayout" Target="../diagrams/layout13.xml"/><Relationship Id="rId5" Type="http://schemas.openxmlformats.org/officeDocument/2006/relationships/diagramQuickStyle" Target="../diagrams/quickStyle13.xml"/><Relationship Id="rId6" Type="http://schemas.openxmlformats.org/officeDocument/2006/relationships/diagramColors" Target="../diagrams/colors13.xml"/><Relationship Id="rId7" Type="http://schemas.microsoft.com/office/2007/relationships/diagramDrawing" Target="../diagrams/drawing13.xml"/><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29.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1" Type="http://schemas.openxmlformats.org/officeDocument/2006/relationships/image" Target="../media/image39.png"/><Relationship Id="rId12" Type="http://schemas.openxmlformats.org/officeDocument/2006/relationships/image" Target="../media/image40.png"/><Relationship Id="rId13" Type="http://schemas.openxmlformats.org/officeDocument/2006/relationships/image" Target="../media/image41.png"/><Relationship Id="rId14" Type="http://schemas.openxmlformats.org/officeDocument/2006/relationships/image" Target="../media/image42.png"/><Relationship Id="rId15" Type="http://schemas.openxmlformats.org/officeDocument/2006/relationships/image" Target="../media/image43.png"/><Relationship Id="rId1" Type="http://schemas.openxmlformats.org/officeDocument/2006/relationships/slideLayout" Target="../slideLayouts/slideLayout2.xml"/><Relationship Id="rId2" Type="http://schemas.openxmlformats.org/officeDocument/2006/relationships/image" Target="../media/image30.png"/><Relationship Id="rId3" Type="http://schemas.openxmlformats.org/officeDocument/2006/relationships/image" Target="../media/image31.png"/><Relationship Id="rId4" Type="http://schemas.openxmlformats.org/officeDocument/2006/relationships/image" Target="../media/image32.png"/><Relationship Id="rId5" Type="http://schemas.openxmlformats.org/officeDocument/2006/relationships/image" Target="../media/image33.png"/><Relationship Id="rId6" Type="http://schemas.openxmlformats.org/officeDocument/2006/relationships/image" Target="../media/image34.png"/><Relationship Id="rId7" Type="http://schemas.openxmlformats.org/officeDocument/2006/relationships/image" Target="../media/image35.png"/><Relationship Id="rId8" Type="http://schemas.openxmlformats.org/officeDocument/2006/relationships/image" Target="../media/image36.png"/><Relationship Id="rId9" Type="http://schemas.openxmlformats.org/officeDocument/2006/relationships/image" Target="../media/image37.png"/><Relationship Id="rId10" Type="http://schemas.openxmlformats.org/officeDocument/2006/relationships/image" Target="../media/image38.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4" Type="http://schemas.openxmlformats.org/officeDocument/2006/relationships/oleObject" Target="../embeddings/oleObject1.bin"/><Relationship Id="rId5" Type="http://schemas.openxmlformats.org/officeDocument/2006/relationships/image" Target="../media/image5.png"/><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5.png"/><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s://github.com/sonata-nfv/son-tutorials/" TargetMode="Externa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4.png"/><Relationship Id="rId3" Type="http://schemas.openxmlformats.org/officeDocument/2006/relationships/image" Target="../media/image45.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6.tif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6.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7.png"/></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4" Type="http://schemas.openxmlformats.org/officeDocument/2006/relationships/image" Target="../media/image9.png"/><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4" Type="http://schemas.openxmlformats.org/officeDocument/2006/relationships/oleObject" Target="../embeddings/oleObject2.bin"/><Relationship Id="rId5" Type="http://schemas.openxmlformats.org/officeDocument/2006/relationships/image" Target="../media/image5.png"/><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jpeg"/><Relationship Id="rId4" Type="http://schemas.openxmlformats.org/officeDocument/2006/relationships/image" Target="../media/image11.png"/><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1651438"/>
            <a:ext cx="12192000" cy="5190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title"/>
          </p:nvPr>
        </p:nvSpPr>
        <p:spPr>
          <a:xfrm>
            <a:off x="838200" y="365125"/>
            <a:ext cx="10515600" cy="836146"/>
          </a:xfrm>
        </p:spPr>
        <p:txBody>
          <a:bodyPr>
            <a:normAutofit/>
          </a:bodyPr>
          <a:lstStyle/>
          <a:p>
            <a:r>
              <a:rPr lang="en-US" dirty="0" smtClean="0"/>
              <a:t>SOMA session agenda</a:t>
            </a:r>
            <a:endParaRPr lang="en-US" dirty="0"/>
          </a:p>
        </p:txBody>
      </p:sp>
      <p:sp>
        <p:nvSpPr>
          <p:cNvPr id="3" name="Content Placeholder 2"/>
          <p:cNvSpPr>
            <a:spLocks noGrp="1"/>
          </p:cNvSpPr>
          <p:nvPr>
            <p:ph idx="1"/>
          </p:nvPr>
        </p:nvSpPr>
        <p:spPr/>
        <p:txBody>
          <a:bodyPr/>
          <a:lstStyle/>
          <a:p>
            <a:r>
              <a:rPr lang="en-US" dirty="0" smtClean="0"/>
              <a:t>SONATA Introduction &amp; overview </a:t>
            </a:r>
            <a:r>
              <a:rPr lang="mr-IN" dirty="0" smtClean="0"/>
              <a:t>–</a:t>
            </a:r>
            <a:r>
              <a:rPr lang="en-US" dirty="0" smtClean="0"/>
              <a:t> Wouter Tavernier</a:t>
            </a:r>
          </a:p>
          <a:p>
            <a:r>
              <a:rPr lang="en-US" dirty="0" smtClean="0"/>
              <a:t>SONATA SDK </a:t>
            </a:r>
            <a:r>
              <a:rPr lang="mr-IN" dirty="0" smtClean="0"/>
              <a:t>–</a:t>
            </a:r>
            <a:r>
              <a:rPr lang="en-US" dirty="0" smtClean="0"/>
              <a:t> Wouter Tavernier</a:t>
            </a:r>
          </a:p>
          <a:p>
            <a:r>
              <a:rPr lang="en-US" dirty="0" smtClean="0"/>
              <a:t>Break (10 </a:t>
            </a:r>
            <a:r>
              <a:rPr lang="en-US" dirty="0"/>
              <a:t>min)</a:t>
            </a:r>
            <a:endParaRPr lang="en-US" dirty="0" smtClean="0"/>
          </a:p>
          <a:p>
            <a:r>
              <a:rPr lang="en-US" dirty="0" smtClean="0"/>
              <a:t>SONATA Service Platform </a:t>
            </a:r>
            <a:r>
              <a:rPr lang="mr-IN" dirty="0" smtClean="0"/>
              <a:t>–</a:t>
            </a:r>
            <a:r>
              <a:rPr lang="en-US" dirty="0" smtClean="0"/>
              <a:t> Thomas </a:t>
            </a:r>
            <a:r>
              <a:rPr lang="en-US" dirty="0" err="1" smtClean="0"/>
              <a:t>Soenen</a:t>
            </a:r>
            <a:endParaRPr lang="en-US" dirty="0" smtClean="0"/>
          </a:p>
          <a:p>
            <a:r>
              <a:rPr lang="en-US" dirty="0" smtClean="0"/>
              <a:t>Questions &amp; discussion</a:t>
            </a:r>
            <a:endParaRPr lang="en-US" dirty="0"/>
          </a:p>
        </p:txBody>
      </p:sp>
      <p:sp>
        <p:nvSpPr>
          <p:cNvPr id="4" name="Slide Number Placeholder 3"/>
          <p:cNvSpPr>
            <a:spLocks noGrp="1"/>
          </p:cNvSpPr>
          <p:nvPr>
            <p:ph type="sldNum" sz="quarter" idx="4294967295"/>
          </p:nvPr>
        </p:nvSpPr>
        <p:spPr>
          <a:xfrm>
            <a:off x="838200" y="6356350"/>
            <a:ext cx="2743200" cy="365125"/>
          </a:xfrm>
          <a:prstGeom prst="rect">
            <a:avLst/>
          </a:prstGeom>
        </p:spPr>
        <p:txBody>
          <a:bodyPr/>
          <a:lstStyle/>
          <a:p>
            <a:fld id="{F36D9EE6-BE68-AA43-800B-9255F837AE64}" type="slidenum">
              <a:rPr lang="en-US" smtClean="0"/>
              <a:t>1</a:t>
            </a:fld>
            <a:endParaRPr lang="en-US" dirty="0"/>
          </a:p>
        </p:txBody>
      </p:sp>
    </p:spTree>
    <p:extLst>
      <p:ext uri="{BB962C8B-B14F-4D97-AF65-F5344CB8AC3E}">
        <p14:creationId xmlns:p14="http://schemas.microsoft.com/office/powerpoint/2010/main" val="52857741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SONATA Descriptors</a:t>
            </a:r>
          </a:p>
        </p:txBody>
      </p:sp>
      <p:sp>
        <p:nvSpPr>
          <p:cNvPr id="4" name="Rectangle 3"/>
          <p:cNvSpPr/>
          <p:nvPr/>
        </p:nvSpPr>
        <p:spPr>
          <a:xfrm>
            <a:off x="838200" y="1590874"/>
            <a:ext cx="6213440" cy="4632126"/>
          </a:xfrm>
          <a:prstGeom prst="rect">
            <a:avLst/>
          </a:prstGeom>
          <a:solidFill>
            <a:schemeClr val="accent4">
              <a:lumMod val="20000"/>
              <a:lumOff val="80000"/>
              <a:alpha val="25000"/>
            </a:schemeClr>
          </a:solidFill>
          <a:ln w="12700">
            <a:prstDash val="solid"/>
          </a:ln>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en-US" dirty="0"/>
              <a:t>Network Service</a:t>
            </a:r>
          </a:p>
        </p:txBody>
      </p:sp>
      <p:sp>
        <p:nvSpPr>
          <p:cNvPr id="7" name="Rectangle 6"/>
          <p:cNvSpPr/>
          <p:nvPr/>
        </p:nvSpPr>
        <p:spPr>
          <a:xfrm>
            <a:off x="964934" y="2109152"/>
            <a:ext cx="2946666" cy="3872548"/>
          </a:xfrm>
          <a:prstGeom prst="rect">
            <a:avLst/>
          </a:prstGeom>
          <a:solidFill>
            <a:schemeClr val="accent1">
              <a:lumMod val="20000"/>
              <a:lumOff val="80000"/>
            </a:schemeClr>
          </a:solidFill>
          <a:ln w="12700"/>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en-US" dirty="0"/>
              <a:t>VNF</a:t>
            </a:r>
            <a:r>
              <a:rPr lang="en-US" baseline="-25000" dirty="0"/>
              <a:t>A</a:t>
            </a:r>
          </a:p>
        </p:txBody>
      </p:sp>
      <p:sp>
        <p:nvSpPr>
          <p:cNvPr id="11" name="Rectangle 10"/>
          <p:cNvSpPr/>
          <p:nvPr/>
        </p:nvSpPr>
        <p:spPr>
          <a:xfrm>
            <a:off x="4012934" y="2109151"/>
            <a:ext cx="2946666" cy="3872549"/>
          </a:xfrm>
          <a:prstGeom prst="rect">
            <a:avLst/>
          </a:prstGeom>
          <a:solidFill>
            <a:schemeClr val="accent1">
              <a:lumMod val="20000"/>
              <a:lumOff val="80000"/>
            </a:schemeClr>
          </a:solidFill>
          <a:ln w="12700"/>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en-US" dirty="0"/>
              <a:t>VNF</a:t>
            </a:r>
            <a:r>
              <a:rPr lang="en-US" baseline="-25000" dirty="0"/>
              <a:t>B</a:t>
            </a:r>
          </a:p>
        </p:txBody>
      </p:sp>
      <p:sp>
        <p:nvSpPr>
          <p:cNvPr id="12" name="Rectangle 11"/>
          <p:cNvSpPr/>
          <p:nvPr/>
        </p:nvSpPr>
        <p:spPr>
          <a:xfrm>
            <a:off x="1091195" y="2700128"/>
            <a:ext cx="1314000" cy="3027573"/>
          </a:xfrm>
          <a:prstGeom prst="rect">
            <a:avLst/>
          </a:prstGeom>
          <a:solidFill>
            <a:schemeClr val="accent6">
              <a:lumMod val="40000"/>
              <a:lumOff val="60000"/>
            </a:schemeClr>
          </a:solidFill>
          <a:ln w="12700"/>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en-US" dirty="0"/>
              <a:t>VNFC</a:t>
            </a:r>
            <a:r>
              <a:rPr lang="en-US" baseline="-25000" dirty="0"/>
              <a:t>A1</a:t>
            </a:r>
          </a:p>
        </p:txBody>
      </p:sp>
      <p:sp>
        <p:nvSpPr>
          <p:cNvPr id="13" name="Rectangle 12"/>
          <p:cNvSpPr/>
          <p:nvPr/>
        </p:nvSpPr>
        <p:spPr>
          <a:xfrm>
            <a:off x="2501901" y="2700127"/>
            <a:ext cx="1314000" cy="3027573"/>
          </a:xfrm>
          <a:prstGeom prst="rect">
            <a:avLst/>
          </a:prstGeom>
          <a:solidFill>
            <a:schemeClr val="accent6">
              <a:lumMod val="40000"/>
              <a:lumOff val="60000"/>
            </a:schemeClr>
          </a:solidFill>
          <a:ln w="12700"/>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en-US" dirty="0"/>
              <a:t>VNFC</a:t>
            </a:r>
            <a:r>
              <a:rPr lang="en-US" baseline="-25000" dirty="0"/>
              <a:t>A2</a:t>
            </a:r>
          </a:p>
        </p:txBody>
      </p:sp>
      <p:sp>
        <p:nvSpPr>
          <p:cNvPr id="14" name="Rectangle 13"/>
          <p:cNvSpPr/>
          <p:nvPr/>
        </p:nvSpPr>
        <p:spPr>
          <a:xfrm>
            <a:off x="4127367" y="2700129"/>
            <a:ext cx="1314000" cy="3027573"/>
          </a:xfrm>
          <a:prstGeom prst="rect">
            <a:avLst/>
          </a:prstGeom>
          <a:solidFill>
            <a:schemeClr val="accent6">
              <a:lumMod val="40000"/>
              <a:lumOff val="60000"/>
            </a:schemeClr>
          </a:solidFill>
          <a:ln w="12700"/>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en-US" dirty="0"/>
              <a:t>VNFC</a:t>
            </a:r>
            <a:r>
              <a:rPr lang="en-US" baseline="-25000" dirty="0"/>
              <a:t>B1</a:t>
            </a:r>
          </a:p>
        </p:txBody>
      </p:sp>
      <p:sp>
        <p:nvSpPr>
          <p:cNvPr id="15" name="Rectangle 14"/>
          <p:cNvSpPr/>
          <p:nvPr/>
        </p:nvSpPr>
        <p:spPr>
          <a:xfrm>
            <a:off x="5549901" y="2700128"/>
            <a:ext cx="1314000" cy="3027573"/>
          </a:xfrm>
          <a:prstGeom prst="rect">
            <a:avLst/>
          </a:prstGeom>
          <a:solidFill>
            <a:schemeClr val="accent6">
              <a:lumMod val="40000"/>
              <a:lumOff val="60000"/>
            </a:schemeClr>
          </a:solidFill>
          <a:ln w="12700"/>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en-US" dirty="0"/>
              <a:t>VNFC</a:t>
            </a:r>
            <a:r>
              <a:rPr lang="en-US" baseline="-25000" dirty="0"/>
              <a:t>B2</a:t>
            </a:r>
          </a:p>
        </p:txBody>
      </p:sp>
      <p:sp>
        <p:nvSpPr>
          <p:cNvPr id="16" name="Rectangle 15"/>
          <p:cNvSpPr/>
          <p:nvPr/>
        </p:nvSpPr>
        <p:spPr>
          <a:xfrm rot="16200000">
            <a:off x="1278904" y="3168392"/>
            <a:ext cx="938581" cy="1058206"/>
          </a:xfrm>
          <a:prstGeom prst="rect">
            <a:avLst/>
          </a:prstGeom>
          <a:solidFill>
            <a:schemeClr val="accent2">
              <a:lumMod val="20000"/>
              <a:lumOff val="80000"/>
            </a:schemeClr>
          </a:solidFill>
          <a:ln w="12700"/>
        </p:spPr>
        <p:style>
          <a:lnRef idx="2">
            <a:schemeClr val="dk1"/>
          </a:lnRef>
          <a:fillRef idx="1">
            <a:schemeClr val="lt1"/>
          </a:fillRef>
          <a:effectRef idx="0">
            <a:schemeClr val="dk1"/>
          </a:effectRef>
          <a:fontRef idx="minor">
            <a:schemeClr val="dk1"/>
          </a:fontRef>
        </p:style>
        <p:txBody>
          <a:bodyPr rot="0" spcFirstLastPara="0" vertOverflow="overflow" horzOverflow="overflow" vert="vert" wrap="square" lIns="91440" tIns="45720" rIns="91440" bIns="45720" numCol="1" spcCol="0" rtlCol="0" fromWordArt="0" anchor="ctr" anchorCtr="0" forceAA="0" compatLnSpc="1">
            <a:prstTxWarp prst="textNoShape">
              <a:avLst/>
            </a:prstTxWarp>
            <a:noAutofit/>
          </a:bodyPr>
          <a:lstStyle/>
          <a:p>
            <a:pPr algn="ctr"/>
            <a:r>
              <a:rPr lang="en-US" dirty="0"/>
              <a:t>VDU</a:t>
            </a:r>
            <a:r>
              <a:rPr lang="en-US" baseline="-25000" dirty="0"/>
              <a:t>A1</a:t>
            </a:r>
            <a:r>
              <a:rPr lang="en-US" dirty="0"/>
              <a:t/>
            </a:r>
            <a:br>
              <a:rPr lang="en-US" dirty="0"/>
            </a:br>
            <a:r>
              <a:rPr lang="en-US" dirty="0"/>
              <a:t>Instance 1</a:t>
            </a:r>
          </a:p>
        </p:txBody>
      </p:sp>
      <p:sp>
        <p:nvSpPr>
          <p:cNvPr id="17" name="Rectangle 16"/>
          <p:cNvSpPr/>
          <p:nvPr/>
        </p:nvSpPr>
        <p:spPr>
          <a:xfrm rot="16200000">
            <a:off x="1278904" y="4259373"/>
            <a:ext cx="938581" cy="1058206"/>
          </a:xfrm>
          <a:prstGeom prst="rect">
            <a:avLst/>
          </a:prstGeom>
          <a:solidFill>
            <a:schemeClr val="accent2">
              <a:lumMod val="20000"/>
              <a:lumOff val="80000"/>
            </a:schemeClr>
          </a:solidFill>
          <a:ln w="12700"/>
        </p:spPr>
        <p:style>
          <a:lnRef idx="2">
            <a:schemeClr val="dk1"/>
          </a:lnRef>
          <a:fillRef idx="1">
            <a:schemeClr val="lt1"/>
          </a:fillRef>
          <a:effectRef idx="0">
            <a:schemeClr val="dk1"/>
          </a:effectRef>
          <a:fontRef idx="minor">
            <a:schemeClr val="dk1"/>
          </a:fontRef>
        </p:style>
        <p:txBody>
          <a:bodyPr rot="0" spcFirstLastPara="0" vertOverflow="overflow" horzOverflow="overflow" vert="vert" wrap="square" lIns="91440" tIns="45720" rIns="91440" bIns="45720" numCol="1" spcCol="0" rtlCol="0" fromWordArt="0" anchor="ctr" anchorCtr="0" forceAA="0" compatLnSpc="1">
            <a:prstTxWarp prst="textNoShape">
              <a:avLst/>
            </a:prstTxWarp>
            <a:noAutofit/>
          </a:bodyPr>
          <a:lstStyle/>
          <a:p>
            <a:pPr algn="ctr"/>
            <a:r>
              <a:rPr lang="en-US" dirty="0"/>
              <a:t>VDU</a:t>
            </a:r>
            <a:r>
              <a:rPr lang="en-US" baseline="-25000" dirty="0"/>
              <a:t>A1</a:t>
            </a:r>
            <a:r>
              <a:rPr lang="en-US" dirty="0"/>
              <a:t/>
            </a:r>
            <a:br>
              <a:rPr lang="en-US" dirty="0"/>
            </a:br>
            <a:r>
              <a:rPr lang="en-US" dirty="0"/>
              <a:t>Instance 2</a:t>
            </a:r>
          </a:p>
        </p:txBody>
      </p:sp>
      <p:sp>
        <p:nvSpPr>
          <p:cNvPr id="18" name="Rectangle 17"/>
          <p:cNvSpPr/>
          <p:nvPr/>
        </p:nvSpPr>
        <p:spPr>
          <a:xfrm rot="16200000">
            <a:off x="2689611" y="3684813"/>
            <a:ext cx="938581" cy="1058206"/>
          </a:xfrm>
          <a:prstGeom prst="rect">
            <a:avLst/>
          </a:prstGeom>
          <a:solidFill>
            <a:schemeClr val="accent2">
              <a:lumMod val="20000"/>
              <a:lumOff val="80000"/>
            </a:schemeClr>
          </a:solidFill>
          <a:ln w="12700"/>
        </p:spPr>
        <p:style>
          <a:lnRef idx="2">
            <a:schemeClr val="dk1"/>
          </a:lnRef>
          <a:fillRef idx="1">
            <a:schemeClr val="lt1"/>
          </a:fillRef>
          <a:effectRef idx="0">
            <a:schemeClr val="dk1"/>
          </a:effectRef>
          <a:fontRef idx="minor">
            <a:schemeClr val="dk1"/>
          </a:fontRef>
        </p:style>
        <p:txBody>
          <a:bodyPr rot="0" spcFirstLastPara="0" vertOverflow="overflow" horzOverflow="overflow" vert="vert" wrap="square" lIns="91440" tIns="45720" rIns="91440" bIns="45720" numCol="1" spcCol="0" rtlCol="0" fromWordArt="0" anchor="ctr" anchorCtr="0" forceAA="0" compatLnSpc="1">
            <a:prstTxWarp prst="textNoShape">
              <a:avLst/>
            </a:prstTxWarp>
            <a:noAutofit/>
          </a:bodyPr>
          <a:lstStyle/>
          <a:p>
            <a:pPr algn="ctr"/>
            <a:r>
              <a:rPr lang="en-US" dirty="0"/>
              <a:t>VDU</a:t>
            </a:r>
            <a:r>
              <a:rPr lang="en-US" baseline="-25000" dirty="0"/>
              <a:t>A2</a:t>
            </a:r>
            <a:r>
              <a:rPr lang="en-US" dirty="0"/>
              <a:t/>
            </a:r>
            <a:br>
              <a:rPr lang="en-US" dirty="0"/>
            </a:br>
            <a:r>
              <a:rPr lang="en-US" dirty="0"/>
              <a:t>Instance 1</a:t>
            </a:r>
          </a:p>
        </p:txBody>
      </p:sp>
      <p:sp>
        <p:nvSpPr>
          <p:cNvPr id="19" name="Rectangle 18"/>
          <p:cNvSpPr/>
          <p:nvPr/>
        </p:nvSpPr>
        <p:spPr>
          <a:xfrm rot="16200000">
            <a:off x="4445002" y="3038468"/>
            <a:ext cx="678731" cy="1058206"/>
          </a:xfrm>
          <a:prstGeom prst="rect">
            <a:avLst/>
          </a:prstGeom>
          <a:solidFill>
            <a:schemeClr val="accent2">
              <a:lumMod val="20000"/>
              <a:lumOff val="80000"/>
            </a:schemeClr>
          </a:solidFill>
          <a:ln w="12700"/>
        </p:spPr>
        <p:style>
          <a:lnRef idx="2">
            <a:schemeClr val="dk1"/>
          </a:lnRef>
          <a:fillRef idx="1">
            <a:schemeClr val="lt1"/>
          </a:fillRef>
          <a:effectRef idx="0">
            <a:schemeClr val="dk1"/>
          </a:effectRef>
          <a:fontRef idx="minor">
            <a:schemeClr val="dk1"/>
          </a:fontRef>
        </p:style>
        <p:txBody>
          <a:bodyPr rot="0" spcFirstLastPara="0" vertOverflow="overflow" horzOverflow="overflow" vert="vert" wrap="square" lIns="91440" tIns="45720" rIns="91440" bIns="45720" numCol="1" spcCol="0" rtlCol="0" fromWordArt="0" anchor="ctr" anchorCtr="0" forceAA="0" compatLnSpc="1">
            <a:prstTxWarp prst="textNoShape">
              <a:avLst/>
            </a:prstTxWarp>
            <a:noAutofit/>
          </a:bodyPr>
          <a:lstStyle/>
          <a:p>
            <a:pPr algn="ctr"/>
            <a:r>
              <a:rPr lang="en-US" dirty="0"/>
              <a:t>VDU</a:t>
            </a:r>
            <a:r>
              <a:rPr lang="en-US" baseline="-25000" dirty="0"/>
              <a:t>B1</a:t>
            </a:r>
            <a:r>
              <a:rPr lang="en-US" dirty="0"/>
              <a:t/>
            </a:r>
            <a:br>
              <a:rPr lang="en-US" dirty="0"/>
            </a:br>
            <a:r>
              <a:rPr lang="en-US" dirty="0"/>
              <a:t>Instance 1</a:t>
            </a:r>
          </a:p>
        </p:txBody>
      </p:sp>
      <p:sp>
        <p:nvSpPr>
          <p:cNvPr id="21" name="Rectangle 20"/>
          <p:cNvSpPr/>
          <p:nvPr/>
        </p:nvSpPr>
        <p:spPr>
          <a:xfrm rot="16200000">
            <a:off x="4445003" y="3881907"/>
            <a:ext cx="678731" cy="1058206"/>
          </a:xfrm>
          <a:prstGeom prst="rect">
            <a:avLst/>
          </a:prstGeom>
          <a:solidFill>
            <a:schemeClr val="accent2">
              <a:lumMod val="20000"/>
              <a:lumOff val="80000"/>
            </a:schemeClr>
          </a:solidFill>
          <a:ln w="12700"/>
        </p:spPr>
        <p:style>
          <a:lnRef idx="2">
            <a:schemeClr val="dk1"/>
          </a:lnRef>
          <a:fillRef idx="1">
            <a:schemeClr val="lt1"/>
          </a:fillRef>
          <a:effectRef idx="0">
            <a:schemeClr val="dk1"/>
          </a:effectRef>
          <a:fontRef idx="minor">
            <a:schemeClr val="dk1"/>
          </a:fontRef>
        </p:style>
        <p:txBody>
          <a:bodyPr rot="0" spcFirstLastPara="0" vertOverflow="overflow" horzOverflow="overflow" vert="vert" wrap="square" lIns="91440" tIns="45720" rIns="91440" bIns="45720" numCol="1" spcCol="0" rtlCol="0" fromWordArt="0" anchor="ctr" anchorCtr="0" forceAA="0" compatLnSpc="1">
            <a:prstTxWarp prst="textNoShape">
              <a:avLst/>
            </a:prstTxWarp>
            <a:noAutofit/>
          </a:bodyPr>
          <a:lstStyle/>
          <a:p>
            <a:pPr algn="ctr"/>
            <a:r>
              <a:rPr lang="en-US" dirty="0"/>
              <a:t>VDU</a:t>
            </a:r>
            <a:r>
              <a:rPr lang="en-US" baseline="-25000" dirty="0"/>
              <a:t>B1</a:t>
            </a:r>
            <a:r>
              <a:rPr lang="en-US" dirty="0"/>
              <a:t/>
            </a:r>
            <a:br>
              <a:rPr lang="en-US" dirty="0"/>
            </a:br>
            <a:r>
              <a:rPr lang="en-US" dirty="0"/>
              <a:t>Instance 2</a:t>
            </a:r>
          </a:p>
        </p:txBody>
      </p:sp>
      <p:sp>
        <p:nvSpPr>
          <p:cNvPr id="22" name="Rectangle 21"/>
          <p:cNvSpPr/>
          <p:nvPr/>
        </p:nvSpPr>
        <p:spPr>
          <a:xfrm rot="16200000">
            <a:off x="4445004" y="4728663"/>
            <a:ext cx="678731" cy="1058206"/>
          </a:xfrm>
          <a:prstGeom prst="rect">
            <a:avLst/>
          </a:prstGeom>
          <a:solidFill>
            <a:schemeClr val="accent2">
              <a:lumMod val="20000"/>
              <a:lumOff val="80000"/>
            </a:schemeClr>
          </a:solidFill>
          <a:ln w="12700"/>
        </p:spPr>
        <p:style>
          <a:lnRef idx="2">
            <a:schemeClr val="dk1"/>
          </a:lnRef>
          <a:fillRef idx="1">
            <a:schemeClr val="lt1"/>
          </a:fillRef>
          <a:effectRef idx="0">
            <a:schemeClr val="dk1"/>
          </a:effectRef>
          <a:fontRef idx="minor">
            <a:schemeClr val="dk1"/>
          </a:fontRef>
        </p:style>
        <p:txBody>
          <a:bodyPr rot="0" spcFirstLastPara="0" vertOverflow="overflow" horzOverflow="overflow" vert="vert" wrap="square" lIns="91440" tIns="45720" rIns="91440" bIns="45720" numCol="1" spcCol="0" rtlCol="0" fromWordArt="0" anchor="ctr" anchorCtr="0" forceAA="0" compatLnSpc="1">
            <a:prstTxWarp prst="textNoShape">
              <a:avLst/>
            </a:prstTxWarp>
            <a:noAutofit/>
          </a:bodyPr>
          <a:lstStyle/>
          <a:p>
            <a:pPr algn="ctr"/>
            <a:r>
              <a:rPr lang="en-US" dirty="0"/>
              <a:t>VDU</a:t>
            </a:r>
            <a:r>
              <a:rPr lang="en-US" baseline="-25000" dirty="0"/>
              <a:t>B1</a:t>
            </a:r>
            <a:r>
              <a:rPr lang="en-US" dirty="0"/>
              <a:t/>
            </a:r>
            <a:br>
              <a:rPr lang="en-US" dirty="0"/>
            </a:br>
            <a:r>
              <a:rPr lang="en-US" dirty="0"/>
              <a:t>Instance 3</a:t>
            </a:r>
          </a:p>
        </p:txBody>
      </p:sp>
      <p:sp>
        <p:nvSpPr>
          <p:cNvPr id="23" name="Rectangle 22"/>
          <p:cNvSpPr/>
          <p:nvPr/>
        </p:nvSpPr>
        <p:spPr>
          <a:xfrm rot="16200000">
            <a:off x="5728013" y="3320793"/>
            <a:ext cx="938581" cy="1058206"/>
          </a:xfrm>
          <a:prstGeom prst="rect">
            <a:avLst/>
          </a:prstGeom>
          <a:solidFill>
            <a:schemeClr val="accent2">
              <a:lumMod val="20000"/>
              <a:lumOff val="80000"/>
            </a:schemeClr>
          </a:solidFill>
          <a:ln w="12700"/>
        </p:spPr>
        <p:style>
          <a:lnRef idx="2">
            <a:schemeClr val="dk1"/>
          </a:lnRef>
          <a:fillRef idx="1">
            <a:schemeClr val="lt1"/>
          </a:fillRef>
          <a:effectRef idx="0">
            <a:schemeClr val="dk1"/>
          </a:effectRef>
          <a:fontRef idx="minor">
            <a:schemeClr val="dk1"/>
          </a:fontRef>
        </p:style>
        <p:txBody>
          <a:bodyPr rot="0" spcFirstLastPara="0" vertOverflow="overflow" horzOverflow="overflow" vert="vert" wrap="square" lIns="91440" tIns="45720" rIns="91440" bIns="45720" numCol="1" spcCol="0" rtlCol="0" fromWordArt="0" anchor="ctr" anchorCtr="0" forceAA="0" compatLnSpc="1">
            <a:prstTxWarp prst="textNoShape">
              <a:avLst/>
            </a:prstTxWarp>
            <a:noAutofit/>
          </a:bodyPr>
          <a:lstStyle/>
          <a:p>
            <a:pPr algn="ctr"/>
            <a:r>
              <a:rPr lang="en-US" dirty="0"/>
              <a:t>VDU</a:t>
            </a:r>
            <a:r>
              <a:rPr lang="en-US" baseline="-25000" dirty="0"/>
              <a:t>A1</a:t>
            </a:r>
            <a:r>
              <a:rPr lang="en-US" dirty="0"/>
              <a:t/>
            </a:r>
            <a:br>
              <a:rPr lang="en-US" dirty="0"/>
            </a:br>
            <a:r>
              <a:rPr lang="en-US" dirty="0"/>
              <a:t>Instance 1</a:t>
            </a:r>
          </a:p>
        </p:txBody>
      </p:sp>
      <p:sp>
        <p:nvSpPr>
          <p:cNvPr id="24" name="Rectangle 23"/>
          <p:cNvSpPr/>
          <p:nvPr/>
        </p:nvSpPr>
        <p:spPr>
          <a:xfrm rot="16200000">
            <a:off x="5728013" y="4411774"/>
            <a:ext cx="938581" cy="1058206"/>
          </a:xfrm>
          <a:prstGeom prst="rect">
            <a:avLst/>
          </a:prstGeom>
          <a:solidFill>
            <a:schemeClr val="accent2">
              <a:lumMod val="20000"/>
              <a:lumOff val="80000"/>
            </a:schemeClr>
          </a:solidFill>
          <a:ln w="12700"/>
        </p:spPr>
        <p:style>
          <a:lnRef idx="2">
            <a:schemeClr val="dk1"/>
          </a:lnRef>
          <a:fillRef idx="1">
            <a:schemeClr val="lt1"/>
          </a:fillRef>
          <a:effectRef idx="0">
            <a:schemeClr val="dk1"/>
          </a:effectRef>
          <a:fontRef idx="minor">
            <a:schemeClr val="dk1"/>
          </a:fontRef>
        </p:style>
        <p:txBody>
          <a:bodyPr rot="0" spcFirstLastPara="0" vertOverflow="overflow" horzOverflow="overflow" vert="vert" wrap="square" lIns="91440" tIns="45720" rIns="91440" bIns="45720" numCol="1" spcCol="0" rtlCol="0" fromWordArt="0" anchor="ctr" anchorCtr="0" forceAA="0" compatLnSpc="1">
            <a:prstTxWarp prst="textNoShape">
              <a:avLst/>
            </a:prstTxWarp>
            <a:noAutofit/>
          </a:bodyPr>
          <a:lstStyle/>
          <a:p>
            <a:pPr algn="ctr"/>
            <a:r>
              <a:rPr lang="en-US" dirty="0"/>
              <a:t>VDU</a:t>
            </a:r>
            <a:r>
              <a:rPr lang="en-US" baseline="-25000" dirty="0"/>
              <a:t>A1</a:t>
            </a:r>
            <a:r>
              <a:rPr lang="en-US" dirty="0"/>
              <a:t/>
            </a:r>
            <a:br>
              <a:rPr lang="en-US" dirty="0"/>
            </a:br>
            <a:r>
              <a:rPr lang="en-US" dirty="0"/>
              <a:t>Instance 2</a:t>
            </a:r>
          </a:p>
        </p:txBody>
      </p:sp>
      <p:sp>
        <p:nvSpPr>
          <p:cNvPr id="5" name="TextBox 4"/>
          <p:cNvSpPr txBox="1"/>
          <p:nvPr/>
        </p:nvSpPr>
        <p:spPr>
          <a:xfrm>
            <a:off x="7200900" y="1616274"/>
            <a:ext cx="4832092" cy="4524315"/>
          </a:xfrm>
          <a:prstGeom prst="rect">
            <a:avLst/>
          </a:prstGeom>
          <a:noFill/>
        </p:spPr>
        <p:txBody>
          <a:bodyPr wrap="none" rtlCol="0">
            <a:spAutoFit/>
          </a:bodyPr>
          <a:lstStyle/>
          <a:p>
            <a:pPr marL="285750" indent="-285750">
              <a:buFont typeface="Arial" panose="020B0604020202020204" pitchFamily="34" charset="0"/>
              <a:buChar char="•"/>
            </a:pPr>
            <a:r>
              <a:rPr lang="de-DE" dirty="0"/>
              <a:t>A </a:t>
            </a:r>
            <a:r>
              <a:rPr lang="de-DE" b="1" dirty="0"/>
              <a:t>Network Service</a:t>
            </a:r>
            <a:r>
              <a:rPr lang="de-DE" dirty="0"/>
              <a:t> is specified in the</a:t>
            </a:r>
            <a:br>
              <a:rPr lang="de-DE" dirty="0"/>
            </a:br>
            <a:r>
              <a:rPr lang="de-DE" dirty="0"/>
              <a:t>Network Service Descriptor (NSD)</a:t>
            </a:r>
            <a:r>
              <a:rPr lang="en-US" dirty="0"/>
              <a:t/>
            </a:r>
            <a:br>
              <a:rPr lang="en-US" dirty="0"/>
            </a:br>
            <a:endParaRPr lang="en-US" dirty="0"/>
          </a:p>
          <a:p>
            <a:pPr marL="285750" indent="-285750">
              <a:buFont typeface="Arial" panose="020B0604020202020204" pitchFamily="34" charset="0"/>
              <a:buChar char="•"/>
            </a:pPr>
            <a:endParaRPr lang="de-DE" dirty="0"/>
          </a:p>
          <a:p>
            <a:pPr marL="285750" indent="-285750">
              <a:buFont typeface="Arial" panose="020B0604020202020204" pitchFamily="34" charset="0"/>
              <a:buChar char="•"/>
            </a:pPr>
            <a:endParaRPr lang="de-DE" dirty="0"/>
          </a:p>
          <a:p>
            <a:pPr marL="285750" indent="-285750">
              <a:buFont typeface="Arial" panose="020B0604020202020204" pitchFamily="34" charset="0"/>
              <a:buChar char="•"/>
            </a:pPr>
            <a:endParaRPr lang="de-DE" dirty="0"/>
          </a:p>
          <a:p>
            <a:pPr marL="285750" indent="-285750">
              <a:buFont typeface="Arial" panose="020B0604020202020204" pitchFamily="34" charset="0"/>
              <a:buChar char="•"/>
            </a:pPr>
            <a:r>
              <a:rPr lang="de-DE" dirty="0"/>
              <a:t>A </a:t>
            </a:r>
            <a:r>
              <a:rPr lang="de-DE" b="1" dirty="0"/>
              <a:t>Virtual Network Function </a:t>
            </a:r>
            <a:r>
              <a:rPr lang="de-DE" dirty="0"/>
              <a:t>is described</a:t>
            </a:r>
            <a:br>
              <a:rPr lang="de-DE" dirty="0"/>
            </a:br>
            <a:r>
              <a:rPr lang="de-DE" dirty="0"/>
              <a:t>in a Virtual Network Service Descriptor (VNFD)</a:t>
            </a:r>
          </a:p>
          <a:p>
            <a:pPr marL="285750" indent="-285750">
              <a:buFont typeface="Arial" panose="020B0604020202020204" pitchFamily="34" charset="0"/>
              <a:buChar char="•"/>
            </a:pPr>
            <a:endParaRPr lang="de-DE" dirty="0"/>
          </a:p>
          <a:p>
            <a:pPr marL="285750" indent="-285750">
              <a:buFont typeface="Arial" panose="020B0604020202020204" pitchFamily="34" charset="0"/>
              <a:buChar char="•"/>
            </a:pPr>
            <a:endParaRPr lang="de-DE" dirty="0"/>
          </a:p>
          <a:p>
            <a:pPr marL="285750" indent="-285750">
              <a:buFont typeface="Arial" panose="020B0604020202020204" pitchFamily="34" charset="0"/>
              <a:buChar char="•"/>
            </a:pPr>
            <a:endParaRPr lang="de-DE" dirty="0"/>
          </a:p>
          <a:p>
            <a:pPr marL="285750" indent="-285750">
              <a:buFont typeface="Arial" panose="020B0604020202020204" pitchFamily="34" charset="0"/>
              <a:buChar char="•"/>
            </a:pPr>
            <a:endParaRPr lang="de-DE" dirty="0"/>
          </a:p>
          <a:p>
            <a:pPr marL="285750" indent="-285750">
              <a:buFont typeface="Arial" panose="020B0604020202020204" pitchFamily="34" charset="0"/>
              <a:buChar char="•"/>
            </a:pPr>
            <a:r>
              <a:rPr lang="de-DE" dirty="0"/>
              <a:t>The VNFD contains one or multiple </a:t>
            </a:r>
            <a:r>
              <a:rPr lang="de-DE" b="1" dirty="0"/>
              <a:t>Virtual</a:t>
            </a:r>
            <a:br>
              <a:rPr lang="de-DE" b="1" dirty="0"/>
            </a:br>
            <a:r>
              <a:rPr lang="de-DE" b="1" dirty="0"/>
              <a:t>Deploymnent Unit</a:t>
            </a:r>
            <a:r>
              <a:rPr lang="de-DE" dirty="0"/>
              <a:t> (VDU) templates that</a:t>
            </a:r>
            <a:br>
              <a:rPr lang="de-DE" dirty="0"/>
            </a:br>
            <a:r>
              <a:rPr lang="de-DE" dirty="0"/>
              <a:t>describe the Virtual Machines that run the</a:t>
            </a:r>
            <a:br>
              <a:rPr lang="de-DE" dirty="0"/>
            </a:br>
            <a:r>
              <a:rPr lang="de-DE" dirty="0"/>
              <a:t>virtual network function</a:t>
            </a:r>
          </a:p>
        </p:txBody>
      </p:sp>
      <p:grpSp>
        <p:nvGrpSpPr>
          <p:cNvPr id="1026" name="Group 1025"/>
          <p:cNvGrpSpPr/>
          <p:nvPr/>
        </p:nvGrpSpPr>
        <p:grpSpPr>
          <a:xfrm>
            <a:off x="9182100" y="2260600"/>
            <a:ext cx="323801" cy="1031105"/>
            <a:chOff x="9182100" y="2260600"/>
            <a:chExt cx="323801" cy="1031105"/>
          </a:xfrm>
        </p:grpSpPr>
        <p:cxnSp>
          <p:nvCxnSpPr>
            <p:cNvPr id="1024" name="Straight Connector 1023"/>
            <p:cNvCxnSpPr/>
            <p:nvPr/>
          </p:nvCxnSpPr>
          <p:spPr>
            <a:xfrm>
              <a:off x="9182100" y="2324100"/>
              <a:ext cx="0" cy="904105"/>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025" name="TextBox 1024"/>
            <p:cNvSpPr txBox="1"/>
            <p:nvPr/>
          </p:nvSpPr>
          <p:spPr>
            <a:xfrm>
              <a:off x="9205943" y="2260600"/>
              <a:ext cx="288862" cy="338554"/>
            </a:xfrm>
            <a:prstGeom prst="rect">
              <a:avLst/>
            </a:prstGeom>
            <a:noFill/>
          </p:spPr>
          <p:txBody>
            <a:bodyPr wrap="none" rtlCol="0">
              <a:spAutoFit/>
            </a:bodyPr>
            <a:lstStyle/>
            <a:p>
              <a:r>
                <a:rPr lang="de-DE" sz="1600" dirty="0"/>
                <a:t>1</a:t>
              </a:r>
              <a:endParaRPr lang="en-US" sz="1600" dirty="0"/>
            </a:p>
          </p:txBody>
        </p:sp>
        <p:sp>
          <p:nvSpPr>
            <p:cNvPr id="35" name="TextBox 34"/>
            <p:cNvSpPr txBox="1"/>
            <p:nvPr/>
          </p:nvSpPr>
          <p:spPr>
            <a:xfrm>
              <a:off x="9218643" y="2953151"/>
              <a:ext cx="287258" cy="338554"/>
            </a:xfrm>
            <a:prstGeom prst="rect">
              <a:avLst/>
            </a:prstGeom>
            <a:noFill/>
          </p:spPr>
          <p:txBody>
            <a:bodyPr wrap="none" rtlCol="0">
              <a:spAutoFit/>
            </a:bodyPr>
            <a:lstStyle/>
            <a:p>
              <a:r>
                <a:rPr lang="de-DE" sz="1600" dirty="0"/>
                <a:t>*</a:t>
              </a:r>
              <a:endParaRPr lang="en-US" sz="1600" dirty="0"/>
            </a:p>
          </p:txBody>
        </p:sp>
      </p:grpSp>
      <p:grpSp>
        <p:nvGrpSpPr>
          <p:cNvPr id="1027" name="Group 1026"/>
          <p:cNvGrpSpPr/>
          <p:nvPr/>
        </p:nvGrpSpPr>
        <p:grpSpPr>
          <a:xfrm>
            <a:off x="9170957" y="3895457"/>
            <a:ext cx="323801" cy="1031105"/>
            <a:chOff x="9170957" y="3895457"/>
            <a:chExt cx="323801" cy="1031105"/>
          </a:xfrm>
        </p:grpSpPr>
        <p:cxnSp>
          <p:nvCxnSpPr>
            <p:cNvPr id="36" name="Straight Connector 35"/>
            <p:cNvCxnSpPr/>
            <p:nvPr/>
          </p:nvCxnSpPr>
          <p:spPr>
            <a:xfrm>
              <a:off x="9170957" y="3958957"/>
              <a:ext cx="0" cy="904105"/>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9194800" y="3895457"/>
              <a:ext cx="288862" cy="338554"/>
            </a:xfrm>
            <a:prstGeom prst="rect">
              <a:avLst/>
            </a:prstGeom>
            <a:noFill/>
          </p:spPr>
          <p:txBody>
            <a:bodyPr wrap="none" rtlCol="0">
              <a:spAutoFit/>
            </a:bodyPr>
            <a:lstStyle/>
            <a:p>
              <a:r>
                <a:rPr lang="de-DE" sz="1600" dirty="0"/>
                <a:t>1</a:t>
              </a:r>
              <a:endParaRPr lang="en-US" sz="1600" dirty="0"/>
            </a:p>
          </p:txBody>
        </p:sp>
        <p:sp>
          <p:nvSpPr>
            <p:cNvPr id="38" name="TextBox 37"/>
            <p:cNvSpPr txBox="1"/>
            <p:nvPr/>
          </p:nvSpPr>
          <p:spPr>
            <a:xfrm>
              <a:off x="9207500" y="4588008"/>
              <a:ext cx="287258" cy="338554"/>
            </a:xfrm>
            <a:prstGeom prst="rect">
              <a:avLst/>
            </a:prstGeom>
            <a:noFill/>
          </p:spPr>
          <p:txBody>
            <a:bodyPr wrap="none" rtlCol="0">
              <a:spAutoFit/>
            </a:bodyPr>
            <a:lstStyle/>
            <a:p>
              <a:r>
                <a:rPr lang="de-DE" sz="1600" dirty="0"/>
                <a:t>*</a:t>
              </a:r>
              <a:endParaRPr lang="en-US" sz="1600" dirty="0"/>
            </a:p>
          </p:txBody>
        </p:sp>
      </p:grpSp>
    </p:spTree>
    <p:extLst>
      <p:ext uri="{BB962C8B-B14F-4D97-AF65-F5344CB8AC3E}">
        <p14:creationId xmlns:p14="http://schemas.microsoft.com/office/powerpoint/2010/main" val="16115259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22" presetClass="entr" presetSubtype="8" fill="hold" nodeType="withEffect">
                                  <p:stCondLst>
                                    <p:cond delay="0"/>
                                  </p:stCondLst>
                                  <p:childTnLst>
                                    <p:set>
                                      <p:cBhvr>
                                        <p:cTn id="9" dur="1" fill="hold">
                                          <p:stCondLst>
                                            <p:cond delay="0"/>
                                          </p:stCondLst>
                                        </p:cTn>
                                        <p:tgtEl>
                                          <p:spTgt spid="1026"/>
                                        </p:tgtEl>
                                        <p:attrNameLst>
                                          <p:attrName>style.visibility</p:attrName>
                                        </p:attrNameLst>
                                      </p:cBhvr>
                                      <p:to>
                                        <p:strVal val="visible"/>
                                      </p:to>
                                    </p:set>
                                    <p:animEffect transition="in" filter="wipe(left)">
                                      <p:cBhvr>
                                        <p:cTn id="10" dur="500"/>
                                        <p:tgtEl>
                                          <p:spTgt spid="1026"/>
                                        </p:tgtEl>
                                      </p:cBhvr>
                                    </p:animEffect>
                                  </p:childTnLst>
                                </p:cTn>
                              </p:par>
                              <p:par>
                                <p:cTn id="11" presetID="22" presetClass="entr" presetSubtype="8" fill="hold" nodeType="withEffect">
                                  <p:stCondLst>
                                    <p:cond delay="0"/>
                                  </p:stCondLst>
                                  <p:childTnLst>
                                    <p:set>
                                      <p:cBhvr>
                                        <p:cTn id="12" dur="1" fill="hold">
                                          <p:stCondLst>
                                            <p:cond delay="0"/>
                                          </p:stCondLst>
                                        </p:cTn>
                                        <p:tgtEl>
                                          <p:spTgt spid="5">
                                            <p:txEl>
                                              <p:pRg st="4" end="4"/>
                                            </p:txEl>
                                          </p:spTgt>
                                        </p:tgtEl>
                                        <p:attrNameLst>
                                          <p:attrName>style.visibility</p:attrName>
                                        </p:attrNameLst>
                                      </p:cBhvr>
                                      <p:to>
                                        <p:strVal val="visible"/>
                                      </p:to>
                                    </p:set>
                                    <p:animEffect transition="in" filter="wipe(left)">
                                      <p:cBhvr>
                                        <p:cTn id="13" dur="500"/>
                                        <p:tgtEl>
                                          <p:spTgt spid="5">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500"/>
                                        <p:tgtEl>
                                          <p:spTgt spid="16"/>
                                        </p:tgtEl>
                                      </p:cBhvr>
                                    </p:animEffect>
                                  </p:childTnLst>
                                </p:cTn>
                              </p:par>
                            </p:childTnLst>
                          </p:cTn>
                        </p:par>
                        <p:par>
                          <p:cTn id="24" fill="hold">
                            <p:stCondLst>
                              <p:cond delay="500"/>
                            </p:stCondLst>
                            <p:childTnLst>
                              <p:par>
                                <p:cTn id="25" presetID="10" presetClass="entr" presetSubtype="0" fill="hold" grpId="0" nodeType="after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500"/>
                                        <p:tgtEl>
                                          <p:spTgt spid="17"/>
                                        </p:tgtEl>
                                      </p:cBhvr>
                                    </p:animEffect>
                                  </p:childTnLst>
                                </p:cTn>
                              </p:par>
                              <p:par>
                                <p:cTn id="28" presetID="22" presetClass="entr" presetSubtype="8" fill="hold" nodeType="withEffect">
                                  <p:stCondLst>
                                    <p:cond delay="0"/>
                                  </p:stCondLst>
                                  <p:childTnLst>
                                    <p:set>
                                      <p:cBhvr>
                                        <p:cTn id="29" dur="1" fill="hold">
                                          <p:stCondLst>
                                            <p:cond delay="0"/>
                                          </p:stCondLst>
                                        </p:cTn>
                                        <p:tgtEl>
                                          <p:spTgt spid="1027"/>
                                        </p:tgtEl>
                                        <p:attrNameLst>
                                          <p:attrName>style.visibility</p:attrName>
                                        </p:attrNameLst>
                                      </p:cBhvr>
                                      <p:to>
                                        <p:strVal val="visible"/>
                                      </p:to>
                                    </p:set>
                                    <p:animEffect transition="in" filter="wipe(left)">
                                      <p:cBhvr>
                                        <p:cTn id="30" dur="500"/>
                                        <p:tgtEl>
                                          <p:spTgt spid="1027"/>
                                        </p:tgtEl>
                                      </p:cBhvr>
                                    </p:animEffect>
                                  </p:childTnLst>
                                </p:cTn>
                              </p:par>
                              <p:par>
                                <p:cTn id="31" presetID="22" presetClass="entr" presetSubtype="8" fill="hold" nodeType="withEffect">
                                  <p:stCondLst>
                                    <p:cond delay="0"/>
                                  </p:stCondLst>
                                  <p:childTnLst>
                                    <p:set>
                                      <p:cBhvr>
                                        <p:cTn id="32" dur="1" fill="hold">
                                          <p:stCondLst>
                                            <p:cond delay="0"/>
                                          </p:stCondLst>
                                        </p:cTn>
                                        <p:tgtEl>
                                          <p:spTgt spid="5">
                                            <p:txEl>
                                              <p:pRg st="9" end="9"/>
                                            </p:txEl>
                                          </p:spTgt>
                                        </p:tgtEl>
                                        <p:attrNameLst>
                                          <p:attrName>style.visibility</p:attrName>
                                        </p:attrNameLst>
                                      </p:cBhvr>
                                      <p:to>
                                        <p:strVal val="visible"/>
                                      </p:to>
                                    </p:set>
                                    <p:animEffect transition="in" filter="wipe(left)">
                                      <p:cBhvr>
                                        <p:cTn id="33" dur="500"/>
                                        <p:tgtEl>
                                          <p:spTgt spid="5">
                                            <p:txEl>
                                              <p:pRg st="9" end="9"/>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fade">
                                      <p:cBhvr>
                                        <p:cTn id="38" dur="500"/>
                                        <p:tgtEl>
                                          <p:spTgt spid="13"/>
                                        </p:tgtEl>
                                      </p:cBhvr>
                                    </p:animEffect>
                                  </p:childTnLst>
                                </p:cTn>
                              </p:par>
                            </p:childTnLst>
                          </p:cTn>
                        </p:par>
                        <p:par>
                          <p:cTn id="39" fill="hold">
                            <p:stCondLst>
                              <p:cond delay="500"/>
                            </p:stCondLst>
                            <p:childTnLst>
                              <p:par>
                                <p:cTn id="40" presetID="10" presetClass="entr" presetSubtype="0" fill="hold" grpId="0" nodeType="after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fade">
                                      <p:cBhvr>
                                        <p:cTn id="42" dur="500"/>
                                        <p:tgtEl>
                                          <p:spTgt spid="18"/>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fade">
                                      <p:cBhvr>
                                        <p:cTn id="47" dur="500"/>
                                        <p:tgtEl>
                                          <p:spTgt spid="11"/>
                                        </p:tgtEl>
                                      </p:cBhvr>
                                    </p:animEffect>
                                  </p:childTnLst>
                                </p:cTn>
                              </p:par>
                            </p:childTnLst>
                          </p:cTn>
                        </p:par>
                        <p:par>
                          <p:cTn id="48" fill="hold">
                            <p:stCondLst>
                              <p:cond delay="500"/>
                            </p:stCondLst>
                            <p:childTnLst>
                              <p:par>
                                <p:cTn id="49" presetID="10" presetClass="entr" presetSubtype="0" fill="hold" grpId="0" nodeType="afterEffect">
                                  <p:stCondLst>
                                    <p:cond delay="0"/>
                                  </p:stCondLst>
                                  <p:childTnLst>
                                    <p:set>
                                      <p:cBhvr>
                                        <p:cTn id="50" dur="1" fill="hold">
                                          <p:stCondLst>
                                            <p:cond delay="0"/>
                                          </p:stCondLst>
                                        </p:cTn>
                                        <p:tgtEl>
                                          <p:spTgt spid="14"/>
                                        </p:tgtEl>
                                        <p:attrNameLst>
                                          <p:attrName>style.visibility</p:attrName>
                                        </p:attrNameLst>
                                      </p:cBhvr>
                                      <p:to>
                                        <p:strVal val="visible"/>
                                      </p:to>
                                    </p:set>
                                    <p:animEffect transition="in" filter="fade">
                                      <p:cBhvr>
                                        <p:cTn id="51" dur="500"/>
                                        <p:tgtEl>
                                          <p:spTgt spid="14"/>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5"/>
                                        </p:tgtEl>
                                        <p:attrNameLst>
                                          <p:attrName>style.visibility</p:attrName>
                                        </p:attrNameLst>
                                      </p:cBhvr>
                                      <p:to>
                                        <p:strVal val="visible"/>
                                      </p:to>
                                    </p:set>
                                    <p:animEffect transition="in" filter="fade">
                                      <p:cBhvr>
                                        <p:cTn id="54" dur="500"/>
                                        <p:tgtEl>
                                          <p:spTgt spid="15"/>
                                        </p:tgtEl>
                                      </p:cBhvr>
                                    </p:animEffect>
                                  </p:childTnLst>
                                </p:cTn>
                              </p:par>
                            </p:childTnLst>
                          </p:cTn>
                        </p:par>
                        <p:par>
                          <p:cTn id="55" fill="hold">
                            <p:stCondLst>
                              <p:cond delay="1000"/>
                            </p:stCondLst>
                            <p:childTnLst>
                              <p:par>
                                <p:cTn id="56" presetID="10" presetClass="entr" presetSubtype="0" fill="hold" grpId="0" nodeType="afterEffect">
                                  <p:stCondLst>
                                    <p:cond delay="0"/>
                                  </p:stCondLst>
                                  <p:childTnLst>
                                    <p:set>
                                      <p:cBhvr>
                                        <p:cTn id="57" dur="1" fill="hold">
                                          <p:stCondLst>
                                            <p:cond delay="0"/>
                                          </p:stCondLst>
                                        </p:cTn>
                                        <p:tgtEl>
                                          <p:spTgt spid="19"/>
                                        </p:tgtEl>
                                        <p:attrNameLst>
                                          <p:attrName>style.visibility</p:attrName>
                                        </p:attrNameLst>
                                      </p:cBhvr>
                                      <p:to>
                                        <p:strVal val="visible"/>
                                      </p:to>
                                    </p:set>
                                    <p:animEffect transition="in" filter="fade">
                                      <p:cBhvr>
                                        <p:cTn id="58" dur="500"/>
                                        <p:tgtEl>
                                          <p:spTgt spid="19"/>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1"/>
                                        </p:tgtEl>
                                        <p:attrNameLst>
                                          <p:attrName>style.visibility</p:attrName>
                                        </p:attrNameLst>
                                      </p:cBhvr>
                                      <p:to>
                                        <p:strVal val="visible"/>
                                      </p:to>
                                    </p:set>
                                    <p:animEffect transition="in" filter="fade">
                                      <p:cBhvr>
                                        <p:cTn id="61" dur="500"/>
                                        <p:tgtEl>
                                          <p:spTgt spid="21"/>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2"/>
                                        </p:tgtEl>
                                        <p:attrNameLst>
                                          <p:attrName>style.visibility</p:attrName>
                                        </p:attrNameLst>
                                      </p:cBhvr>
                                      <p:to>
                                        <p:strVal val="visible"/>
                                      </p:to>
                                    </p:set>
                                    <p:animEffect transition="in" filter="fade">
                                      <p:cBhvr>
                                        <p:cTn id="64" dur="500"/>
                                        <p:tgtEl>
                                          <p:spTgt spid="22"/>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3"/>
                                        </p:tgtEl>
                                        <p:attrNameLst>
                                          <p:attrName>style.visibility</p:attrName>
                                        </p:attrNameLst>
                                      </p:cBhvr>
                                      <p:to>
                                        <p:strVal val="visible"/>
                                      </p:to>
                                    </p:set>
                                    <p:animEffect transition="in" filter="fade">
                                      <p:cBhvr>
                                        <p:cTn id="67" dur="500"/>
                                        <p:tgtEl>
                                          <p:spTgt spid="23"/>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4"/>
                                        </p:tgtEl>
                                        <p:attrNameLst>
                                          <p:attrName>style.visibility</p:attrName>
                                        </p:attrNameLst>
                                      </p:cBhvr>
                                      <p:to>
                                        <p:strVal val="visible"/>
                                      </p:to>
                                    </p:set>
                                    <p:animEffect transition="in" filter="fade">
                                      <p:cBhvr>
                                        <p:cTn id="7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P spid="12" grpId="0" animBg="1"/>
      <p:bldP spid="13" grpId="0" animBg="1"/>
      <p:bldP spid="14" grpId="0" animBg="1"/>
      <p:bldP spid="15" grpId="0" animBg="1"/>
      <p:bldP spid="16" grpId="0" animBg="1"/>
      <p:bldP spid="17" grpId="0" animBg="1"/>
      <p:bldP spid="18" grpId="0" animBg="1"/>
      <p:bldP spid="19" grpId="0" animBg="1"/>
      <p:bldP spid="21" grpId="0" animBg="1"/>
      <p:bldP spid="22" grpId="0" animBg="1"/>
      <p:bldP spid="23" grpId="0" animBg="1"/>
      <p:bldP spid="2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SONATA Descriptors</a:t>
            </a:r>
          </a:p>
        </p:txBody>
      </p:sp>
      <p:sp>
        <p:nvSpPr>
          <p:cNvPr id="8" name="Content Placeholder 2"/>
          <p:cNvSpPr>
            <a:spLocks noGrp="1"/>
          </p:cNvSpPr>
          <p:nvPr>
            <p:ph idx="1"/>
          </p:nvPr>
        </p:nvSpPr>
        <p:spPr>
          <a:xfrm>
            <a:off x="838200" y="1340768"/>
            <a:ext cx="10515600" cy="5352132"/>
          </a:xfrm>
        </p:spPr>
        <p:txBody>
          <a:bodyPr>
            <a:normAutofit/>
          </a:bodyPr>
          <a:lstStyle/>
          <a:p>
            <a:r>
              <a:rPr lang="de-DE" sz="2400" dirty="0"/>
              <a:t>Challenges addressed and </a:t>
            </a:r>
            <a:br>
              <a:rPr lang="de-DE" sz="2400" dirty="0"/>
            </a:br>
            <a:r>
              <a:rPr lang="de-DE" sz="2400" dirty="0"/>
              <a:t>solved by SONATA (so far)</a:t>
            </a:r>
            <a:br>
              <a:rPr lang="de-DE" sz="2400" dirty="0"/>
            </a:br>
            <a:r>
              <a:rPr lang="de-DE" sz="300" dirty="0"/>
              <a:t> </a:t>
            </a:r>
          </a:p>
          <a:p>
            <a:pPr lvl="1"/>
            <a:endParaRPr lang="de-DE" sz="2000" b="1" dirty="0"/>
          </a:p>
          <a:p>
            <a:pPr lvl="1"/>
            <a:r>
              <a:rPr lang="de-DE" sz="2000" b="1" dirty="0" err="1"/>
              <a:t>Identified</a:t>
            </a:r>
            <a:r>
              <a:rPr lang="de-DE" sz="2000" dirty="0"/>
              <a:t> all the different </a:t>
            </a:r>
            <a:r>
              <a:rPr lang="de-DE" sz="2000" b="1" dirty="0" err="1"/>
              <a:t>artifacts</a:t>
            </a:r>
            <a:r>
              <a:rPr lang="de-DE" sz="2000" dirty="0"/>
              <a:t/>
            </a:r>
            <a:br>
              <a:rPr lang="de-DE" sz="2000" dirty="0"/>
            </a:br>
            <a:r>
              <a:rPr lang="de-DE" sz="2000" dirty="0"/>
              <a:t>that need to be references by all</a:t>
            </a:r>
            <a:br>
              <a:rPr lang="de-DE" sz="2000" dirty="0"/>
            </a:br>
            <a:r>
              <a:rPr lang="de-DE" sz="2000" dirty="0"/>
              <a:t>the different entities</a:t>
            </a:r>
          </a:p>
          <a:p>
            <a:pPr lvl="2"/>
            <a:r>
              <a:rPr lang="de-DE" sz="1800" dirty="0"/>
              <a:t>VNFDs, PNFDs, VDUs, VLDs, etc.</a:t>
            </a:r>
          </a:p>
          <a:p>
            <a:pPr marL="457200" lvl="1" indent="0">
              <a:buNone/>
            </a:pPr>
            <a:r>
              <a:rPr lang="de-DE" sz="300" dirty="0"/>
              <a:t> </a:t>
            </a:r>
          </a:p>
          <a:p>
            <a:pPr lvl="1"/>
            <a:endParaRPr lang="de-DE" sz="2000" dirty="0"/>
          </a:p>
          <a:p>
            <a:pPr lvl="1"/>
            <a:r>
              <a:rPr lang="de-DE" sz="2000" dirty="0" err="1"/>
              <a:t>Developed</a:t>
            </a:r>
            <a:r>
              <a:rPr lang="de-DE" sz="2000" dirty="0"/>
              <a:t> and implemented an </a:t>
            </a:r>
            <a:br>
              <a:rPr lang="de-DE" sz="2000" dirty="0"/>
            </a:br>
            <a:r>
              <a:rPr lang="de-DE" sz="2000" b="1" dirty="0"/>
              <a:t>addressing scheme</a:t>
            </a:r>
            <a:r>
              <a:rPr lang="en-US" sz="2000" b="1" dirty="0"/>
              <a:t> </a:t>
            </a:r>
            <a:r>
              <a:rPr lang="en-US" sz="2000" dirty="0"/>
              <a:t>that works </a:t>
            </a:r>
            <a:br>
              <a:rPr lang="en-US" sz="2000" dirty="0"/>
            </a:br>
            <a:r>
              <a:rPr lang="en-US" sz="2000" dirty="0"/>
              <a:t>across multiple domains</a:t>
            </a:r>
          </a:p>
          <a:p>
            <a:pPr lvl="1"/>
            <a:endParaRPr lang="de-DE" sz="300" dirty="0"/>
          </a:p>
          <a:p>
            <a:pPr lvl="1"/>
            <a:endParaRPr lang="de-DE" sz="2000" dirty="0"/>
          </a:p>
          <a:p>
            <a:pPr lvl="1"/>
            <a:r>
              <a:rPr lang="de-DE" sz="2000" dirty="0"/>
              <a:t>Incorporated other important</a:t>
            </a:r>
            <a:br>
              <a:rPr lang="de-DE" sz="2000" dirty="0"/>
            </a:br>
            <a:r>
              <a:rPr lang="de-DE" sz="2000" dirty="0" err="1"/>
              <a:t>features</a:t>
            </a:r>
            <a:r>
              <a:rPr lang="de-DE" sz="2000" dirty="0"/>
              <a:t> incl. </a:t>
            </a:r>
            <a:r>
              <a:rPr lang="de-DE" sz="2000" b="1" dirty="0" err="1"/>
              <a:t>monitoring</a:t>
            </a:r>
            <a:endParaRPr lang="de-DE" sz="2000" b="1" dirty="0"/>
          </a:p>
          <a:p>
            <a:pPr lvl="2"/>
            <a:endParaRPr lang="de-DE" sz="1800" dirty="0"/>
          </a:p>
        </p:txBody>
      </p:sp>
      <p:grpSp>
        <p:nvGrpSpPr>
          <p:cNvPr id="42" name="Group 41"/>
          <p:cNvGrpSpPr/>
          <p:nvPr/>
        </p:nvGrpSpPr>
        <p:grpSpPr>
          <a:xfrm>
            <a:off x="6172200" y="1592352"/>
            <a:ext cx="4229100" cy="3622377"/>
            <a:chOff x="6172200" y="1592352"/>
            <a:chExt cx="4229100" cy="3622377"/>
          </a:xfrm>
        </p:grpSpPr>
        <p:sp>
          <p:nvSpPr>
            <p:cNvPr id="44" name="Rectangle 43"/>
            <p:cNvSpPr/>
            <p:nvPr/>
          </p:nvSpPr>
          <p:spPr>
            <a:xfrm>
              <a:off x="6172200" y="1592352"/>
              <a:ext cx="4229100" cy="3622377"/>
            </a:xfrm>
            <a:prstGeom prst="rect">
              <a:avLst/>
            </a:prstGeom>
            <a:solidFill>
              <a:schemeClr val="accent4">
                <a:lumMod val="20000"/>
                <a:lumOff val="80000"/>
                <a:alpha val="25000"/>
              </a:schemeClr>
            </a:solidFill>
            <a:ln w="12700">
              <a:prstDash val="solid"/>
            </a:ln>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en-US" dirty="0"/>
                <a:t>Virtual Network Function Descriptor</a:t>
              </a:r>
            </a:p>
          </p:txBody>
        </p:sp>
        <p:sp>
          <p:nvSpPr>
            <p:cNvPr id="45" name="TextBox 44"/>
            <p:cNvSpPr txBox="1"/>
            <p:nvPr/>
          </p:nvSpPr>
          <p:spPr>
            <a:xfrm>
              <a:off x="6276622" y="1957179"/>
              <a:ext cx="4124678" cy="3231654"/>
            </a:xfrm>
            <a:prstGeom prst="rect">
              <a:avLst/>
            </a:prstGeom>
            <a:noFill/>
          </p:spPr>
          <p:txBody>
            <a:bodyPr wrap="square" rtlCol="0">
              <a:spAutoFit/>
            </a:bodyPr>
            <a:lstStyle/>
            <a:p>
              <a:r>
                <a:rPr lang="en-US" sz="1200" dirty="0">
                  <a:latin typeface="Courier" pitchFamily="49" charset="0"/>
                </a:rPr>
                <a:t>---</a:t>
              </a:r>
            </a:p>
            <a:p>
              <a:r>
                <a:rPr lang="en-US" sz="1200" dirty="0" err="1">
                  <a:latin typeface="Courier" pitchFamily="49" charset="0"/>
                </a:rPr>
                <a:t>descriptor_version</a:t>
              </a:r>
              <a:r>
                <a:rPr lang="en-US" sz="1200" dirty="0">
                  <a:latin typeface="Courier" pitchFamily="49" charset="0"/>
                </a:rPr>
                <a:t>: "vnfd-schema-01"</a:t>
              </a:r>
            </a:p>
            <a:p>
              <a:endParaRPr lang="en-US" sz="1200" dirty="0">
                <a:latin typeface="Courier" pitchFamily="49" charset="0"/>
              </a:endParaRPr>
            </a:p>
            <a:p>
              <a:r>
                <a:rPr lang="en-US" sz="1200" dirty="0">
                  <a:latin typeface="Courier" pitchFamily="49" charset="0"/>
                </a:rPr>
                <a:t>vendor: "</a:t>
              </a:r>
              <a:r>
                <a:rPr lang="en-US" sz="1200" dirty="0" err="1">
                  <a:latin typeface="Courier" pitchFamily="49" charset="0"/>
                </a:rPr>
                <a:t>eu.sonata-nfv</a:t>
              </a:r>
              <a:r>
                <a:rPr lang="en-US" sz="1200" dirty="0">
                  <a:latin typeface="Courier" pitchFamily="49" charset="0"/>
                </a:rPr>
                <a:t>"</a:t>
              </a:r>
            </a:p>
            <a:p>
              <a:r>
                <a:rPr lang="en-US" sz="1200" dirty="0">
                  <a:latin typeface="Courier" pitchFamily="49" charset="0"/>
                </a:rPr>
                <a:t>name: "firewall-</a:t>
              </a:r>
              <a:r>
                <a:rPr lang="en-US" sz="1200" dirty="0" err="1">
                  <a:latin typeface="Courier" pitchFamily="49" charset="0"/>
                </a:rPr>
                <a:t>vnf</a:t>
              </a:r>
              <a:r>
                <a:rPr lang="en-US" sz="1200" dirty="0">
                  <a:latin typeface="Courier" pitchFamily="49" charset="0"/>
                </a:rPr>
                <a:t>"</a:t>
              </a:r>
            </a:p>
            <a:p>
              <a:r>
                <a:rPr lang="en-US" sz="1200" dirty="0">
                  <a:latin typeface="Courier" pitchFamily="49" charset="0"/>
                </a:rPr>
                <a:t>version: "0.3"</a:t>
              </a:r>
            </a:p>
            <a:p>
              <a:r>
                <a:rPr lang="de-DE" sz="600" dirty="0">
                  <a:latin typeface="Courier" pitchFamily="49" charset="0"/>
                </a:rPr>
                <a:t> </a:t>
              </a:r>
            </a:p>
            <a:p>
              <a:r>
                <a:rPr lang="de-DE" sz="1200" dirty="0">
                  <a:latin typeface="Courier" pitchFamily="49" charset="0"/>
                </a:rPr>
                <a:t>[...]</a:t>
              </a:r>
              <a:endParaRPr lang="en-US" sz="1200" dirty="0">
                <a:latin typeface="Courier" pitchFamily="49" charset="0"/>
              </a:endParaRPr>
            </a:p>
            <a:p>
              <a:endParaRPr lang="en-US" sz="600" dirty="0">
                <a:latin typeface="Courier" pitchFamily="49" charset="0"/>
              </a:endParaRPr>
            </a:p>
            <a:p>
              <a:r>
                <a:rPr lang="en-US" sz="1200" dirty="0" err="1">
                  <a:latin typeface="Courier" pitchFamily="49" charset="0"/>
                </a:rPr>
                <a:t>virtual_deployment_units</a:t>
              </a:r>
              <a:r>
                <a:rPr lang="en-US" sz="1200" dirty="0">
                  <a:latin typeface="Courier" pitchFamily="49" charset="0"/>
                </a:rPr>
                <a:t>:</a:t>
              </a:r>
            </a:p>
            <a:p>
              <a:r>
                <a:rPr lang="en-US" sz="1200" dirty="0">
                  <a:latin typeface="Courier" pitchFamily="49" charset="0"/>
                </a:rPr>
                <a:t>  - id: "vdu01"</a:t>
              </a:r>
            </a:p>
            <a:p>
              <a:r>
                <a:rPr lang="en-US" sz="1200" dirty="0">
                  <a:latin typeface="Courier" pitchFamily="49" charset="0"/>
                </a:rPr>
                <a:t>    </a:t>
              </a:r>
              <a:r>
                <a:rPr lang="en-US" sz="1200" dirty="0" err="1">
                  <a:latin typeface="Courier" pitchFamily="49" charset="0"/>
                </a:rPr>
                <a:t>vm_image</a:t>
              </a:r>
              <a:r>
                <a:rPr lang="en-US" sz="1200" dirty="0">
                  <a:latin typeface="Courier" pitchFamily="49" charset="0"/>
                </a:rPr>
                <a:t>: "sonata-VM-2ports.qcow"</a:t>
              </a:r>
            </a:p>
            <a:p>
              <a:r>
                <a:rPr lang="en-US" sz="1200" dirty="0">
                  <a:latin typeface="Courier" pitchFamily="49" charset="0"/>
                </a:rPr>
                <a:t>    </a:t>
              </a:r>
              <a:r>
                <a:rPr lang="en-US" sz="1200" dirty="0" err="1">
                  <a:latin typeface="Courier" pitchFamily="49" charset="0"/>
                </a:rPr>
                <a:t>vm_image_format</a:t>
              </a:r>
              <a:r>
                <a:rPr lang="en-US" sz="1200" dirty="0">
                  <a:latin typeface="Courier" pitchFamily="49" charset="0"/>
                </a:rPr>
                <a:t>: "qcow2"</a:t>
              </a:r>
            </a:p>
            <a:p>
              <a:r>
                <a:rPr lang="en-US" sz="1200" dirty="0">
                  <a:latin typeface="Courier" pitchFamily="49" charset="0"/>
                </a:rPr>
                <a:t>    </a:t>
              </a:r>
              <a:r>
                <a:rPr lang="en-US" sz="1200" dirty="0" err="1">
                  <a:latin typeface="Courier" pitchFamily="49" charset="0"/>
                </a:rPr>
                <a:t>resource_requirements</a:t>
              </a:r>
              <a:r>
                <a:rPr lang="en-US" sz="1200" dirty="0">
                  <a:latin typeface="Courier" pitchFamily="49" charset="0"/>
                </a:rPr>
                <a:t>:</a:t>
              </a:r>
            </a:p>
            <a:p>
              <a:r>
                <a:rPr lang="en-US" sz="1200" dirty="0">
                  <a:latin typeface="Courier" pitchFamily="49" charset="0"/>
                </a:rPr>
                <a:t>      </a:t>
              </a:r>
              <a:r>
                <a:rPr lang="en-US" sz="1200" dirty="0" err="1">
                  <a:latin typeface="Courier" pitchFamily="49" charset="0"/>
                </a:rPr>
                <a:t>cpu</a:t>
              </a:r>
              <a:r>
                <a:rPr lang="en-US" sz="1200" dirty="0">
                  <a:latin typeface="Courier" pitchFamily="49" charset="0"/>
                </a:rPr>
                <a:t>:</a:t>
              </a:r>
            </a:p>
            <a:p>
              <a:r>
                <a:rPr lang="en-US" sz="1200" dirty="0">
                  <a:latin typeface="Courier" pitchFamily="49" charset="0"/>
                </a:rPr>
                <a:t>        </a:t>
              </a:r>
              <a:r>
                <a:rPr lang="en-US" sz="1200" dirty="0" err="1">
                  <a:latin typeface="Courier" pitchFamily="49" charset="0"/>
                </a:rPr>
                <a:t>vcpus</a:t>
              </a:r>
              <a:r>
                <a:rPr lang="en-US" sz="1200" dirty="0">
                  <a:latin typeface="Courier" pitchFamily="49" charset="0"/>
                </a:rPr>
                <a:t>: 1</a:t>
              </a:r>
            </a:p>
            <a:p>
              <a:r>
                <a:rPr lang="de-DE" sz="600" dirty="0">
                  <a:latin typeface="Courier" pitchFamily="49" charset="0"/>
                </a:rPr>
                <a:t> </a:t>
              </a:r>
            </a:p>
            <a:p>
              <a:r>
                <a:rPr lang="de-DE" sz="1200" dirty="0">
                  <a:latin typeface="Courier" pitchFamily="49" charset="0"/>
                </a:rPr>
                <a:t>[...]</a:t>
              </a:r>
              <a:endParaRPr lang="en-US" sz="1200" dirty="0">
                <a:latin typeface="Courier" pitchFamily="49" charset="0"/>
              </a:endParaRPr>
            </a:p>
          </p:txBody>
        </p:sp>
      </p:grpSp>
      <p:grpSp>
        <p:nvGrpSpPr>
          <p:cNvPr id="53" name="Group 52"/>
          <p:cNvGrpSpPr/>
          <p:nvPr/>
        </p:nvGrpSpPr>
        <p:grpSpPr>
          <a:xfrm>
            <a:off x="7813322" y="3026012"/>
            <a:ext cx="4229100" cy="3227150"/>
            <a:chOff x="7813322" y="3026012"/>
            <a:chExt cx="4229100" cy="3227150"/>
          </a:xfrm>
        </p:grpSpPr>
        <p:sp>
          <p:nvSpPr>
            <p:cNvPr id="48" name="Rectangle 47"/>
            <p:cNvSpPr/>
            <p:nvPr/>
          </p:nvSpPr>
          <p:spPr>
            <a:xfrm>
              <a:off x="7813322" y="3026013"/>
              <a:ext cx="4229100" cy="3227149"/>
            </a:xfrm>
            <a:prstGeom prst="rect">
              <a:avLst/>
            </a:prstGeom>
            <a:solidFill>
              <a:schemeClr val="bg1"/>
            </a:solidFill>
            <a:ln w="12700">
              <a:prstDash val="solid"/>
            </a:ln>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US" dirty="0"/>
            </a:p>
          </p:txBody>
        </p:sp>
        <p:sp>
          <p:nvSpPr>
            <p:cNvPr id="49" name="Rectangle 48"/>
            <p:cNvSpPr/>
            <p:nvPr/>
          </p:nvSpPr>
          <p:spPr>
            <a:xfrm>
              <a:off x="7813322" y="3026012"/>
              <a:ext cx="4229100" cy="3227149"/>
            </a:xfrm>
            <a:prstGeom prst="rect">
              <a:avLst/>
            </a:prstGeom>
            <a:solidFill>
              <a:schemeClr val="accent4">
                <a:lumMod val="20000"/>
                <a:lumOff val="80000"/>
                <a:alpha val="25000"/>
              </a:schemeClr>
            </a:solidFill>
            <a:ln w="12700">
              <a:prstDash val="solid"/>
            </a:ln>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en-US" dirty="0"/>
                <a:t>Network Service Descriptor</a:t>
              </a:r>
            </a:p>
          </p:txBody>
        </p:sp>
        <p:sp>
          <p:nvSpPr>
            <p:cNvPr id="50" name="TextBox 49"/>
            <p:cNvSpPr txBox="1"/>
            <p:nvPr/>
          </p:nvSpPr>
          <p:spPr>
            <a:xfrm>
              <a:off x="7917744" y="3390839"/>
              <a:ext cx="4124678" cy="2862322"/>
            </a:xfrm>
            <a:prstGeom prst="rect">
              <a:avLst/>
            </a:prstGeom>
            <a:noFill/>
          </p:spPr>
          <p:txBody>
            <a:bodyPr wrap="square" rtlCol="0">
              <a:spAutoFit/>
            </a:bodyPr>
            <a:lstStyle/>
            <a:p>
              <a:r>
                <a:rPr lang="en-US" sz="1200" dirty="0">
                  <a:latin typeface="Courier" pitchFamily="49" charset="0"/>
                </a:rPr>
                <a:t>---</a:t>
              </a:r>
            </a:p>
            <a:p>
              <a:r>
                <a:rPr lang="en-US" sz="1200" dirty="0" err="1">
                  <a:latin typeface="Courier" pitchFamily="49" charset="0"/>
                </a:rPr>
                <a:t>descriptor_version</a:t>
              </a:r>
              <a:r>
                <a:rPr lang="en-US" sz="1200" dirty="0">
                  <a:latin typeface="Courier" pitchFamily="49" charset="0"/>
                </a:rPr>
                <a:t>: "1.0"</a:t>
              </a:r>
            </a:p>
            <a:p>
              <a:endParaRPr lang="en-US" sz="1200" dirty="0">
                <a:latin typeface="Courier" pitchFamily="49" charset="0"/>
              </a:endParaRPr>
            </a:p>
            <a:p>
              <a:r>
                <a:rPr lang="en-US" sz="1200" dirty="0">
                  <a:latin typeface="Courier" pitchFamily="49" charset="0"/>
                </a:rPr>
                <a:t>vendor: "</a:t>
              </a:r>
              <a:r>
                <a:rPr lang="en-US" sz="1200" dirty="0" err="1">
                  <a:latin typeface="Courier" pitchFamily="49" charset="0"/>
                </a:rPr>
                <a:t>eu.sonata</a:t>
              </a:r>
              <a:r>
                <a:rPr lang="en-US" sz="1200" dirty="0">
                  <a:latin typeface="Courier" pitchFamily="49" charset="0"/>
                </a:rPr>
                <a:t>-</a:t>
              </a:r>
              <a:r>
                <a:rPr lang="en-US" sz="1200" dirty="0" err="1">
                  <a:latin typeface="Courier" pitchFamily="49" charset="0"/>
                </a:rPr>
                <a:t>nfv.service</a:t>
              </a:r>
              <a:r>
                <a:rPr lang="en-US" sz="1200" dirty="0">
                  <a:latin typeface="Courier" pitchFamily="49" charset="0"/>
                </a:rPr>
                <a:t>-descriptor"</a:t>
              </a:r>
            </a:p>
            <a:p>
              <a:r>
                <a:rPr lang="en-US" sz="1200" dirty="0">
                  <a:latin typeface="Courier" pitchFamily="49" charset="0"/>
                </a:rPr>
                <a:t>name: "sonata-demo"</a:t>
              </a:r>
            </a:p>
            <a:p>
              <a:r>
                <a:rPr lang="en-US" sz="1200" dirty="0">
                  <a:latin typeface="Courier" pitchFamily="49" charset="0"/>
                </a:rPr>
                <a:t>version: "0.2.1"</a:t>
              </a:r>
            </a:p>
            <a:p>
              <a:r>
                <a:rPr lang="de-DE" sz="600" dirty="0">
                  <a:latin typeface="Courier" pitchFamily="49" charset="0"/>
                </a:rPr>
                <a:t> </a:t>
              </a:r>
            </a:p>
            <a:p>
              <a:r>
                <a:rPr lang="de-DE" sz="1200" dirty="0">
                  <a:latin typeface="Courier" pitchFamily="49" charset="0"/>
                </a:rPr>
                <a:t>[...]</a:t>
              </a:r>
              <a:endParaRPr lang="en-US" sz="1200" dirty="0">
                <a:latin typeface="Courier" pitchFamily="49" charset="0"/>
              </a:endParaRPr>
            </a:p>
            <a:p>
              <a:r>
                <a:rPr lang="de-DE" sz="600" dirty="0">
                  <a:latin typeface="Courier" pitchFamily="49" charset="0"/>
                </a:rPr>
                <a:t> </a:t>
              </a:r>
              <a:endParaRPr lang="en-US" sz="600" dirty="0">
                <a:latin typeface="Courier" pitchFamily="49" charset="0"/>
              </a:endParaRPr>
            </a:p>
            <a:p>
              <a:r>
                <a:rPr lang="en-US" sz="1200" dirty="0" err="1">
                  <a:latin typeface="Courier" pitchFamily="49" charset="0"/>
                </a:rPr>
                <a:t>network_functions</a:t>
              </a:r>
              <a:r>
                <a:rPr lang="en-US" sz="1200" dirty="0">
                  <a:latin typeface="Courier" pitchFamily="49" charset="0"/>
                </a:rPr>
                <a:t>:</a:t>
              </a:r>
            </a:p>
            <a:p>
              <a:r>
                <a:rPr lang="en-US" sz="1200" dirty="0">
                  <a:latin typeface="Courier" pitchFamily="49" charset="0"/>
                </a:rPr>
                <a:t>  - </a:t>
              </a:r>
              <a:r>
                <a:rPr lang="en-US" sz="1200" dirty="0" err="1">
                  <a:latin typeface="Courier" pitchFamily="49" charset="0"/>
                </a:rPr>
                <a:t>vnf_id</a:t>
              </a:r>
              <a:r>
                <a:rPr lang="en-US" sz="1200" dirty="0">
                  <a:latin typeface="Courier" pitchFamily="49" charset="0"/>
                </a:rPr>
                <a:t>: "</a:t>
              </a:r>
              <a:r>
                <a:rPr lang="en-US" sz="1200" dirty="0" err="1">
                  <a:latin typeface="Courier" pitchFamily="49" charset="0"/>
                </a:rPr>
                <a:t>vnf_firewall</a:t>
              </a:r>
              <a:r>
                <a:rPr lang="en-US" sz="1200" dirty="0">
                  <a:latin typeface="Courier" pitchFamily="49" charset="0"/>
                </a:rPr>
                <a:t>"</a:t>
              </a:r>
            </a:p>
            <a:p>
              <a:r>
                <a:rPr lang="en-US" sz="1200" dirty="0">
                  <a:latin typeface="Courier" pitchFamily="49" charset="0"/>
                </a:rPr>
                <a:t>    </a:t>
              </a:r>
              <a:r>
                <a:rPr lang="en-US" sz="1200" dirty="0" err="1">
                  <a:latin typeface="Courier" pitchFamily="49" charset="0"/>
                </a:rPr>
                <a:t>vnf_vendor</a:t>
              </a:r>
              <a:r>
                <a:rPr lang="en-US" sz="1200" dirty="0">
                  <a:latin typeface="Courier" pitchFamily="49" charset="0"/>
                </a:rPr>
                <a:t>: "</a:t>
              </a:r>
              <a:r>
                <a:rPr lang="en-US" sz="1200" dirty="0" err="1">
                  <a:latin typeface="Courier" pitchFamily="49" charset="0"/>
                </a:rPr>
                <a:t>eu.sonata-nfv</a:t>
              </a:r>
              <a:r>
                <a:rPr lang="en-US" sz="1200" dirty="0">
                  <a:latin typeface="Courier" pitchFamily="49" charset="0"/>
                </a:rPr>
                <a:t>"</a:t>
              </a:r>
            </a:p>
            <a:p>
              <a:r>
                <a:rPr lang="en-US" sz="1200" dirty="0">
                  <a:latin typeface="Courier" pitchFamily="49" charset="0"/>
                </a:rPr>
                <a:t>    </a:t>
              </a:r>
              <a:r>
                <a:rPr lang="en-US" sz="1200" dirty="0" err="1">
                  <a:latin typeface="Courier" pitchFamily="49" charset="0"/>
                </a:rPr>
                <a:t>vnf_name</a:t>
              </a:r>
              <a:r>
                <a:rPr lang="en-US" sz="1200" dirty="0">
                  <a:latin typeface="Courier" pitchFamily="49" charset="0"/>
                </a:rPr>
                <a:t>: "firewall-</a:t>
              </a:r>
              <a:r>
                <a:rPr lang="en-US" sz="1200" dirty="0" err="1">
                  <a:latin typeface="Courier" pitchFamily="49" charset="0"/>
                </a:rPr>
                <a:t>vnf</a:t>
              </a:r>
              <a:r>
                <a:rPr lang="en-US" sz="1200" dirty="0">
                  <a:latin typeface="Courier" pitchFamily="49" charset="0"/>
                </a:rPr>
                <a:t>"</a:t>
              </a:r>
            </a:p>
            <a:p>
              <a:r>
                <a:rPr lang="en-US" sz="1200" dirty="0">
                  <a:latin typeface="Courier" pitchFamily="49" charset="0"/>
                </a:rPr>
                <a:t>    </a:t>
              </a:r>
              <a:r>
                <a:rPr lang="en-US" sz="1200" dirty="0" err="1">
                  <a:latin typeface="Courier" pitchFamily="49" charset="0"/>
                </a:rPr>
                <a:t>vnf_version</a:t>
              </a:r>
              <a:r>
                <a:rPr lang="en-US" sz="1200" dirty="0">
                  <a:latin typeface="Courier" pitchFamily="49" charset="0"/>
                </a:rPr>
                <a:t>: "0.3"</a:t>
              </a:r>
            </a:p>
            <a:p>
              <a:r>
                <a:rPr lang="de-DE" sz="600" dirty="0">
                  <a:latin typeface="Courier" pitchFamily="49" charset="0"/>
                </a:rPr>
                <a:t> </a:t>
              </a:r>
            </a:p>
            <a:p>
              <a:r>
                <a:rPr lang="de-DE" sz="1200" dirty="0">
                  <a:latin typeface="Courier" pitchFamily="49" charset="0"/>
                </a:rPr>
                <a:t>[...]</a:t>
              </a:r>
              <a:endParaRPr lang="en-US" sz="1200" dirty="0">
                <a:latin typeface="Courier" pitchFamily="49" charset="0"/>
              </a:endParaRPr>
            </a:p>
            <a:p>
              <a:endParaRPr lang="en-US" sz="600" dirty="0">
                <a:latin typeface="Courier" pitchFamily="49" charset="0"/>
              </a:endParaRPr>
            </a:p>
          </p:txBody>
        </p:sp>
      </p:grpSp>
      <p:grpSp>
        <p:nvGrpSpPr>
          <p:cNvPr id="41" name="Group 40"/>
          <p:cNvGrpSpPr/>
          <p:nvPr/>
        </p:nvGrpSpPr>
        <p:grpSpPr>
          <a:xfrm>
            <a:off x="6716184" y="2381189"/>
            <a:ext cx="4322938" cy="3556000"/>
            <a:chOff x="6716184" y="2381189"/>
            <a:chExt cx="4322938" cy="3556000"/>
          </a:xfrm>
        </p:grpSpPr>
        <p:sp>
          <p:nvSpPr>
            <p:cNvPr id="46" name="Oval 45"/>
            <p:cNvSpPr/>
            <p:nvPr/>
          </p:nvSpPr>
          <p:spPr>
            <a:xfrm>
              <a:off x="6716184" y="2381189"/>
              <a:ext cx="2151238" cy="850900"/>
            </a:xfrm>
            <a:prstGeom prst="ellipse">
              <a:avLst/>
            </a:prstGeom>
            <a:noFill/>
            <a:ln w="25400">
              <a:solidFill>
                <a:srgbClr val="E92E5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Oval 50"/>
            <p:cNvSpPr/>
            <p:nvPr/>
          </p:nvSpPr>
          <p:spPr>
            <a:xfrm>
              <a:off x="8887884" y="5086289"/>
              <a:ext cx="2151238" cy="850900"/>
            </a:xfrm>
            <a:prstGeom prst="ellipse">
              <a:avLst/>
            </a:prstGeom>
            <a:noFill/>
            <a:ln w="25400">
              <a:solidFill>
                <a:srgbClr val="E92E5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2" name="Curved Connector 51"/>
            <p:cNvCxnSpPr/>
            <p:nvPr/>
          </p:nvCxnSpPr>
          <p:spPr>
            <a:xfrm>
              <a:off x="8867422" y="2730439"/>
              <a:ext cx="1311981" cy="2355850"/>
            </a:xfrm>
            <a:prstGeom prst="curvedConnector2">
              <a:avLst/>
            </a:prstGeom>
            <a:ln w="12700">
              <a:solidFill>
                <a:srgbClr val="E63637"/>
              </a:solidFill>
            </a:ln>
          </p:spPr>
          <p:style>
            <a:lnRef idx="1">
              <a:schemeClr val="accent1"/>
            </a:lnRef>
            <a:fillRef idx="0">
              <a:schemeClr val="accent1"/>
            </a:fillRef>
            <a:effectRef idx="0">
              <a:schemeClr val="accent1"/>
            </a:effectRef>
            <a:fontRef idx="minor">
              <a:schemeClr val="tx1"/>
            </a:fontRef>
          </p:style>
        </p:cxnSp>
      </p:grpSp>
      <p:pic>
        <p:nvPicPr>
          <p:cNvPr id="15" name="Picture 2" descr="Image result for firew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05722" y="1701052"/>
            <a:ext cx="1443218" cy="761698"/>
          </a:xfrm>
          <a:prstGeom prst="rect">
            <a:avLst/>
          </a:prstGeom>
          <a:noFill/>
          <a:extLst>
            <a:ext uri="{909E8E84-426E-40DD-AFC4-6F175D3DCCD1}">
              <a14:hiddenFill xmlns:a14="http://schemas.microsoft.com/office/drawing/2010/main">
                <a:solidFill>
                  <a:srgbClr val="FFFFFF"/>
                </a:solidFill>
              </a14:hiddenFill>
            </a:ext>
          </a:extLst>
        </p:spPr>
      </p:pic>
      <p:grpSp>
        <p:nvGrpSpPr>
          <p:cNvPr id="25" name="Group 24"/>
          <p:cNvGrpSpPr/>
          <p:nvPr/>
        </p:nvGrpSpPr>
        <p:grpSpPr>
          <a:xfrm>
            <a:off x="5326758" y="5830402"/>
            <a:ext cx="2276308" cy="673606"/>
            <a:chOff x="1661094" y="4850373"/>
            <a:chExt cx="8258175" cy="1447800"/>
          </a:xfrm>
        </p:grpSpPr>
        <p:sp>
          <p:nvSpPr>
            <p:cNvPr id="26" name="Rectangle 25"/>
            <p:cNvSpPr/>
            <p:nvPr/>
          </p:nvSpPr>
          <p:spPr>
            <a:xfrm>
              <a:off x="6634732" y="4859898"/>
              <a:ext cx="2219325" cy="1438275"/>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algn="ctr"/>
              <a:endParaRPr lang="en-GB" sz="1100"/>
            </a:p>
          </p:txBody>
        </p:sp>
        <p:sp>
          <p:nvSpPr>
            <p:cNvPr id="27" name="Rectangle 26"/>
            <p:cNvSpPr/>
            <p:nvPr/>
          </p:nvSpPr>
          <p:spPr>
            <a:xfrm>
              <a:off x="2718369" y="4850373"/>
              <a:ext cx="2219325" cy="1438275"/>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algn="ctr"/>
              <a:endParaRPr lang="en-GB" sz="1100"/>
            </a:p>
          </p:txBody>
        </p:sp>
        <p:pic>
          <p:nvPicPr>
            <p:cNvPr id="28" name="Picture 2" descr="Image result for firew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7444" y="5099609"/>
              <a:ext cx="1810753" cy="955675"/>
            </a:xfrm>
            <a:prstGeom prst="rect">
              <a:avLst/>
            </a:prstGeom>
            <a:noFill/>
            <a:ln w="28575">
              <a:noFill/>
            </a:ln>
            <a:extLst>
              <a:ext uri="{909E8E84-426E-40DD-AFC4-6F175D3DCCD1}">
                <a14:hiddenFill xmlns:a14="http://schemas.microsoft.com/office/drawing/2010/main">
                  <a:solidFill>
                    <a:srgbClr val="FFFFFF"/>
                  </a:solidFill>
                </a14:hiddenFill>
              </a:ext>
            </a:extLst>
          </p:spPr>
        </p:pic>
        <p:pic>
          <p:nvPicPr>
            <p:cNvPr id="29" name="Picture 4" descr="grafana"/>
            <p:cNvPicPr>
              <a:picLocks noChangeAspect="1" noChangeArrowheads="1"/>
            </p:cNvPicPr>
            <p:nvPr/>
          </p:nvPicPr>
          <p:blipFill rotWithShape="1">
            <a:blip r:embed="rId4">
              <a:extLst>
                <a:ext uri="{28A0092B-C50C-407E-A947-70E740481C1C}">
                  <a14:useLocalDpi xmlns:a14="http://schemas.microsoft.com/office/drawing/2010/main" val="0"/>
                </a:ext>
              </a:extLst>
            </a:blip>
            <a:srcRect t="33076" r="47808"/>
            <a:stretch/>
          </p:blipFill>
          <p:spPr bwMode="auto">
            <a:xfrm>
              <a:off x="6998270" y="5056748"/>
              <a:ext cx="1492250" cy="1041399"/>
            </a:xfrm>
            <a:prstGeom prst="rect">
              <a:avLst/>
            </a:prstGeom>
            <a:noFill/>
            <a:ln w="28575">
              <a:noFill/>
            </a:ln>
            <a:extLst>
              <a:ext uri="{909E8E84-426E-40DD-AFC4-6F175D3DCCD1}">
                <a14:hiddenFill xmlns:a14="http://schemas.microsoft.com/office/drawing/2010/main">
                  <a:solidFill>
                    <a:srgbClr val="FFFFFF"/>
                  </a:solidFill>
                </a14:hiddenFill>
              </a:ext>
            </a:extLst>
          </p:spPr>
        </p:pic>
        <p:cxnSp>
          <p:nvCxnSpPr>
            <p:cNvPr id="30" name="Straight Connector 29"/>
            <p:cNvCxnSpPr>
              <a:endCxn id="27" idx="1"/>
            </p:cNvCxnSpPr>
            <p:nvPr/>
          </p:nvCxnSpPr>
          <p:spPr>
            <a:xfrm flipV="1">
              <a:off x="1661094" y="5569511"/>
              <a:ext cx="1057275" cy="12139"/>
            </a:xfrm>
            <a:prstGeom prst="line">
              <a:avLst/>
            </a:prstGeom>
            <a:ln w="28575">
              <a:headEnd type="none" w="med" len="med"/>
              <a:tailEnd type="arrow" w="med" len="med"/>
            </a:ln>
          </p:spPr>
          <p:style>
            <a:lnRef idx="3">
              <a:schemeClr val="dk1"/>
            </a:lnRef>
            <a:fillRef idx="0">
              <a:schemeClr val="dk1"/>
            </a:fillRef>
            <a:effectRef idx="2">
              <a:schemeClr val="dk1"/>
            </a:effectRef>
            <a:fontRef idx="minor">
              <a:schemeClr val="tx1"/>
            </a:fontRef>
          </p:style>
        </p:cxnSp>
        <p:cxnSp>
          <p:nvCxnSpPr>
            <p:cNvPr id="31" name="Straight Connector 30"/>
            <p:cNvCxnSpPr>
              <a:endCxn id="26" idx="1"/>
            </p:cNvCxnSpPr>
            <p:nvPr/>
          </p:nvCxnSpPr>
          <p:spPr>
            <a:xfrm flipV="1">
              <a:off x="4933725" y="5579036"/>
              <a:ext cx="1701007" cy="5229"/>
            </a:xfrm>
            <a:prstGeom prst="line">
              <a:avLst/>
            </a:prstGeom>
            <a:ln w="28575">
              <a:headEnd type="none" w="med" len="med"/>
              <a:tailEnd type="arrow" w="med" len="med"/>
            </a:ln>
          </p:spPr>
          <p:style>
            <a:lnRef idx="3">
              <a:schemeClr val="dk1"/>
            </a:lnRef>
            <a:fillRef idx="0">
              <a:schemeClr val="dk1"/>
            </a:fillRef>
            <a:effectRef idx="2">
              <a:schemeClr val="dk1"/>
            </a:effectRef>
            <a:fontRef idx="minor">
              <a:schemeClr val="tx1"/>
            </a:fontRef>
          </p:style>
        </p:cxnSp>
        <p:cxnSp>
          <p:nvCxnSpPr>
            <p:cNvPr id="32" name="Straight Connector 31"/>
            <p:cNvCxnSpPr/>
            <p:nvPr/>
          </p:nvCxnSpPr>
          <p:spPr>
            <a:xfrm flipV="1">
              <a:off x="8854057" y="5547846"/>
              <a:ext cx="1065212" cy="5230"/>
            </a:xfrm>
            <a:prstGeom prst="line">
              <a:avLst/>
            </a:prstGeom>
            <a:ln w="28575">
              <a:headEnd type="none" w="med" len="med"/>
              <a:tailEnd type="arrow" w="med" len="med"/>
            </a:ln>
          </p:spPr>
          <p:style>
            <a:lnRef idx="3">
              <a:schemeClr val="dk1"/>
            </a:lnRef>
            <a:fillRef idx="0">
              <a:schemeClr val="dk1"/>
            </a:fillRef>
            <a:effectRef idx="2">
              <a:schemeClr val="dk1"/>
            </a:effectRef>
            <a:fontRef idx="minor">
              <a:schemeClr val="tx1"/>
            </a:fontRef>
          </p:style>
        </p:cxnSp>
      </p:grpSp>
    </p:spTree>
    <p:extLst>
      <p:ext uri="{BB962C8B-B14F-4D97-AF65-F5344CB8AC3E}">
        <p14:creationId xmlns:p14="http://schemas.microsoft.com/office/powerpoint/2010/main" val="714189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500"/>
                                        <p:tgtEl>
                                          <p:spTgt spid="53"/>
                                        </p:tgtEl>
                                      </p:cBhvr>
                                    </p:animEffect>
                                  </p:childTnLst>
                                </p:cTn>
                              </p:par>
                              <p:par>
                                <p:cTn id="8" presetID="22" presetClass="entr" presetSubtype="1" fill="hold" nodeType="with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wipe(up)">
                                      <p:cBhvr>
                                        <p:cTn id="10" dur="500"/>
                                        <p:tgtEl>
                                          <p:spTgt spid="41"/>
                                        </p:tgtEl>
                                      </p:cBhvr>
                                    </p:animEffect>
                                  </p:childTnLst>
                                </p:cTn>
                              </p:par>
                              <p:par>
                                <p:cTn id="11" presetID="1" presetClass="entr" presetSubtype="0" fill="hold"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xit" presetSubtype="0" fill="hold" nodeType="withEffect">
                                  <p:stCondLst>
                                    <p:cond delay="0"/>
                                  </p:stCondLst>
                                  <p:childTnLst>
                                    <p:set>
                                      <p:cBhvr>
                                        <p:cTn id="14" dur="1" fill="hold">
                                          <p:stCondLst>
                                            <p:cond delay="0"/>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a:bodyPr>
          <a:lstStyle/>
          <a:p>
            <a:r>
              <a:rPr lang="en-US" dirty="0" smtClean="0"/>
              <a:t>SDK in a world of DevOps</a:t>
            </a:r>
          </a:p>
          <a:p>
            <a:r>
              <a:rPr lang="en-US" dirty="0" smtClean="0"/>
              <a:t>Service programming concepts</a:t>
            </a:r>
          </a:p>
          <a:p>
            <a:r>
              <a:rPr lang="en-US" b="1" u="sng" dirty="0" smtClean="0"/>
              <a:t>Workflow</a:t>
            </a:r>
          </a:p>
          <a:p>
            <a:r>
              <a:rPr lang="en-US" dirty="0" smtClean="0"/>
              <a:t>SDK component snapshot</a:t>
            </a:r>
          </a:p>
          <a:p>
            <a:r>
              <a:rPr lang="en-US" dirty="0" smtClean="0"/>
              <a:t>Summary</a:t>
            </a:r>
            <a:endParaRPr lang="en-US" dirty="0"/>
          </a:p>
          <a:p>
            <a:pPr lvl="1"/>
            <a:endParaRPr lang="en-US" dirty="0"/>
          </a:p>
          <a:p>
            <a:pPr lvl="1"/>
            <a:endParaRPr lang="en-US" dirty="0"/>
          </a:p>
        </p:txBody>
      </p:sp>
      <p:sp>
        <p:nvSpPr>
          <p:cNvPr id="4" name="Slide Number Placeholder 3"/>
          <p:cNvSpPr>
            <a:spLocks noGrp="1"/>
          </p:cNvSpPr>
          <p:nvPr>
            <p:ph type="sldNum" sz="quarter" idx="4294967295"/>
          </p:nvPr>
        </p:nvSpPr>
        <p:spPr>
          <a:xfrm>
            <a:off x="838200" y="6356350"/>
            <a:ext cx="2743200" cy="365125"/>
          </a:xfrm>
        </p:spPr>
        <p:txBody>
          <a:bodyPr/>
          <a:lstStyle/>
          <a:p>
            <a:fld id="{F36D9EE6-BE68-AA43-800B-9255F837AE64}" type="slidenum">
              <a:rPr lang="en-US" smtClean="0"/>
              <a:t>12</a:t>
            </a:fld>
            <a:endParaRPr lang="en-US" dirty="0"/>
          </a:p>
        </p:txBody>
      </p:sp>
      <p:graphicFrame>
        <p:nvGraphicFramePr>
          <p:cNvPr id="5" name="1 Objeto"/>
          <p:cNvGraphicFramePr>
            <a:graphicFrameLocks noChangeAspect="1"/>
          </p:cNvGraphicFramePr>
          <p:nvPr>
            <p:extLst/>
          </p:nvPr>
        </p:nvGraphicFramePr>
        <p:xfrm>
          <a:off x="7118155" y="2413207"/>
          <a:ext cx="4182192" cy="2991926"/>
        </p:xfrm>
        <a:graphic>
          <a:graphicData uri="http://schemas.openxmlformats.org/presentationml/2006/ole">
            <mc:AlternateContent xmlns:mc="http://schemas.openxmlformats.org/markup-compatibility/2006">
              <mc:Choice xmlns:v="urn:schemas-microsoft-com:vml" Requires="v">
                <p:oleObj spid="_x0000_s5166" name="Photo Editor Photo" r:id="rId3" imgW="2800741" imgH="2152951" progId="">
                  <p:embed/>
                </p:oleObj>
              </mc:Choice>
              <mc:Fallback>
                <p:oleObj name="Photo Editor Photo" r:id="rId3" imgW="2800741" imgH="2152951"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18155" y="2413207"/>
                        <a:ext cx="4182192" cy="2991926"/>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09351275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5"/>
          <p:cNvSpPr/>
          <p:nvPr/>
        </p:nvSpPr>
        <p:spPr>
          <a:xfrm>
            <a:off x="-1" y="5749871"/>
            <a:ext cx="2822519" cy="11081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ounded Rectangle 50"/>
          <p:cNvSpPr/>
          <p:nvPr/>
        </p:nvSpPr>
        <p:spPr>
          <a:xfrm>
            <a:off x="225357" y="1330274"/>
            <a:ext cx="11741285" cy="2187826"/>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GB"/>
          </a:p>
        </p:txBody>
      </p:sp>
      <p:sp>
        <p:nvSpPr>
          <p:cNvPr id="48" name="Rounded Rectangle 47"/>
          <p:cNvSpPr/>
          <p:nvPr/>
        </p:nvSpPr>
        <p:spPr>
          <a:xfrm>
            <a:off x="194553" y="3546667"/>
            <a:ext cx="11741285" cy="2266218"/>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en-GB"/>
          </a:p>
        </p:txBody>
      </p:sp>
      <p:sp>
        <p:nvSpPr>
          <p:cNvPr id="2" name="1 Título"/>
          <p:cNvSpPr>
            <a:spLocks noGrp="1"/>
          </p:cNvSpPr>
          <p:nvPr>
            <p:ph type="title"/>
          </p:nvPr>
        </p:nvSpPr>
        <p:spPr/>
        <p:txBody>
          <a:bodyPr/>
          <a:lstStyle/>
          <a:p>
            <a:r>
              <a:rPr lang="es-ES_tradnl" dirty="0" err="1"/>
              <a:t>Service</a:t>
            </a:r>
            <a:r>
              <a:rPr lang="es-ES_tradnl" dirty="0"/>
              <a:t> </a:t>
            </a:r>
            <a:r>
              <a:rPr lang="es-ES_tradnl" dirty="0" err="1"/>
              <a:t>Development</a:t>
            </a:r>
            <a:r>
              <a:rPr lang="es-ES_tradnl" dirty="0"/>
              <a:t> </a:t>
            </a:r>
            <a:r>
              <a:rPr lang="es-ES_tradnl" dirty="0" err="1"/>
              <a:t>Workflow</a:t>
            </a:r>
            <a:endParaRPr lang="en-US" dirty="0"/>
          </a:p>
        </p:txBody>
      </p:sp>
      <p:sp>
        <p:nvSpPr>
          <p:cNvPr id="47" name="Teardrop 46"/>
          <p:cNvSpPr/>
          <p:nvPr/>
        </p:nvSpPr>
        <p:spPr>
          <a:xfrm rot="20610913">
            <a:off x="6066049" y="3687815"/>
            <a:ext cx="1362357" cy="1362357"/>
          </a:xfrm>
          <a:prstGeom prst="teardrop">
            <a:avLst>
              <a:gd name="adj" fmla="val 100000"/>
            </a:avLst>
          </a:pr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grpSp>
        <p:nvGrpSpPr>
          <p:cNvPr id="3" name="Group 2"/>
          <p:cNvGrpSpPr/>
          <p:nvPr/>
        </p:nvGrpSpPr>
        <p:grpSpPr>
          <a:xfrm>
            <a:off x="10303903" y="3661318"/>
            <a:ext cx="1362357" cy="1362357"/>
            <a:chOff x="13063959" y="1718365"/>
            <a:chExt cx="1362357" cy="1362357"/>
          </a:xfrm>
        </p:grpSpPr>
        <p:sp>
          <p:nvSpPr>
            <p:cNvPr id="31" name="Teardrop 30"/>
            <p:cNvSpPr/>
            <p:nvPr/>
          </p:nvSpPr>
          <p:spPr>
            <a:xfrm rot="19140692">
              <a:off x="13063959" y="1718365"/>
              <a:ext cx="1362357" cy="1362357"/>
            </a:xfrm>
            <a:prstGeom prst="teardrop">
              <a:avLst>
                <a:gd name="adj" fmla="val 100000"/>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45" name="Teardrop 44"/>
            <p:cNvSpPr/>
            <p:nvPr/>
          </p:nvSpPr>
          <p:spPr>
            <a:xfrm rot="8039890">
              <a:off x="13063959" y="1718365"/>
              <a:ext cx="1362357" cy="1362357"/>
            </a:xfrm>
            <a:prstGeom prst="teardrop">
              <a:avLst>
                <a:gd name="adj" fmla="val 100000"/>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grpSp>
      <p:graphicFrame>
        <p:nvGraphicFramePr>
          <p:cNvPr id="6" name="Diagram 5"/>
          <p:cNvGraphicFramePr/>
          <p:nvPr>
            <p:extLst>
              <p:ext uri="{D42A27DB-BD31-4B8C-83A1-F6EECF244321}">
                <p14:modId xmlns:p14="http://schemas.microsoft.com/office/powerpoint/2010/main" val="783310844"/>
              </p:ext>
            </p:extLst>
          </p:nvPr>
        </p:nvGraphicFramePr>
        <p:xfrm>
          <a:off x="37707" y="1877092"/>
          <a:ext cx="11709400" cy="49881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26" name="Straight Connector 25"/>
          <p:cNvCxnSpPr/>
          <p:nvPr/>
        </p:nvCxnSpPr>
        <p:spPr>
          <a:xfrm>
            <a:off x="3923101" y="5659961"/>
            <a:ext cx="7061981" cy="0"/>
          </a:xfrm>
          <a:prstGeom prst="line">
            <a:avLst/>
          </a:prstGeom>
          <a:ln w="38100">
            <a:solidFill>
              <a:schemeClr val="accent2"/>
            </a:solidFill>
          </a:ln>
        </p:spPr>
        <p:style>
          <a:lnRef idx="3">
            <a:schemeClr val="dk1"/>
          </a:lnRef>
          <a:fillRef idx="0">
            <a:schemeClr val="dk1"/>
          </a:fillRef>
          <a:effectRef idx="2">
            <a:schemeClr val="dk1"/>
          </a:effectRef>
          <a:fontRef idx="minor">
            <a:schemeClr val="tx1"/>
          </a:fontRef>
        </p:style>
      </p:cxnSp>
      <p:cxnSp>
        <p:nvCxnSpPr>
          <p:cNvPr id="24" name="Straight Connector 23"/>
          <p:cNvCxnSpPr/>
          <p:nvPr/>
        </p:nvCxnSpPr>
        <p:spPr>
          <a:xfrm flipH="1">
            <a:off x="10985082" y="4998779"/>
            <a:ext cx="14068" cy="661182"/>
          </a:xfrm>
          <a:prstGeom prst="line">
            <a:avLst/>
          </a:prstGeom>
          <a:ln w="38100">
            <a:solidFill>
              <a:schemeClr val="accent2"/>
            </a:solidFill>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28" name="Straight Arrow Connector 27"/>
          <p:cNvCxnSpPr/>
          <p:nvPr/>
        </p:nvCxnSpPr>
        <p:spPr>
          <a:xfrm flipV="1">
            <a:off x="3923101" y="4998779"/>
            <a:ext cx="0" cy="661182"/>
          </a:xfrm>
          <a:prstGeom prst="straightConnector1">
            <a:avLst/>
          </a:prstGeom>
          <a:ln w="38100">
            <a:solidFill>
              <a:schemeClr val="accent2"/>
            </a:solidFill>
            <a:tailEnd type="triangle"/>
          </a:ln>
        </p:spPr>
        <p:style>
          <a:lnRef idx="3">
            <a:schemeClr val="dk1"/>
          </a:lnRef>
          <a:fillRef idx="0">
            <a:schemeClr val="dk1"/>
          </a:fillRef>
          <a:effectRef idx="2">
            <a:schemeClr val="dk1"/>
          </a:effectRef>
          <a:fontRef idx="minor">
            <a:schemeClr val="tx1"/>
          </a:fontRef>
        </p:style>
      </p:cxnSp>
      <p:graphicFrame>
        <p:nvGraphicFramePr>
          <p:cNvPr id="29" name="Diagram 28"/>
          <p:cNvGraphicFramePr/>
          <p:nvPr>
            <p:extLst/>
          </p:nvPr>
        </p:nvGraphicFramePr>
        <p:xfrm>
          <a:off x="3412242" y="1571621"/>
          <a:ext cx="11940051" cy="2336803"/>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cxnSp>
        <p:nvCxnSpPr>
          <p:cNvPr id="39" name="Straight Connector 38"/>
          <p:cNvCxnSpPr/>
          <p:nvPr/>
        </p:nvCxnSpPr>
        <p:spPr>
          <a:xfrm>
            <a:off x="3923521" y="1545696"/>
            <a:ext cx="7132382" cy="395"/>
          </a:xfrm>
          <a:prstGeom prst="line">
            <a:avLst/>
          </a:prstGeom>
          <a:ln w="38100">
            <a:solidFill>
              <a:schemeClr val="accent2"/>
            </a:solidFill>
          </a:ln>
        </p:spPr>
        <p:style>
          <a:lnRef idx="3">
            <a:schemeClr val="dk1"/>
          </a:lnRef>
          <a:fillRef idx="0">
            <a:schemeClr val="dk1"/>
          </a:fillRef>
          <a:effectRef idx="2">
            <a:schemeClr val="dk1"/>
          </a:effectRef>
          <a:fontRef idx="minor">
            <a:schemeClr val="tx1"/>
          </a:fontRef>
        </p:style>
      </p:cxnSp>
      <p:cxnSp>
        <p:nvCxnSpPr>
          <p:cNvPr id="41" name="Straight Arrow Connector 40"/>
          <p:cNvCxnSpPr/>
          <p:nvPr/>
        </p:nvCxnSpPr>
        <p:spPr>
          <a:xfrm>
            <a:off x="3923101" y="1545696"/>
            <a:ext cx="14068" cy="2173097"/>
          </a:xfrm>
          <a:prstGeom prst="straightConnector1">
            <a:avLst/>
          </a:prstGeom>
          <a:ln w="38100">
            <a:solidFill>
              <a:schemeClr val="accent2"/>
            </a:solidFill>
            <a:tailEnd type="triangle"/>
          </a:ln>
        </p:spPr>
        <p:style>
          <a:lnRef idx="3">
            <a:schemeClr val="dk1"/>
          </a:lnRef>
          <a:fillRef idx="0">
            <a:schemeClr val="dk1"/>
          </a:fillRef>
          <a:effectRef idx="2">
            <a:schemeClr val="dk1"/>
          </a:effectRef>
          <a:fontRef idx="minor">
            <a:schemeClr val="tx1"/>
          </a:fontRef>
        </p:style>
      </p:cxnSp>
      <p:sp>
        <p:nvSpPr>
          <p:cNvPr id="44" name="TextBox 43"/>
          <p:cNvSpPr txBox="1"/>
          <p:nvPr/>
        </p:nvSpPr>
        <p:spPr>
          <a:xfrm>
            <a:off x="6476983" y="1612766"/>
            <a:ext cx="3156057" cy="369332"/>
          </a:xfrm>
          <a:prstGeom prst="rect">
            <a:avLst/>
          </a:prstGeom>
          <a:noFill/>
        </p:spPr>
        <p:txBody>
          <a:bodyPr wrap="none" rtlCol="0">
            <a:spAutoFit/>
          </a:bodyPr>
          <a:lstStyle/>
          <a:p>
            <a:r>
              <a:rPr lang="en-US" b="1" dirty="0">
                <a:solidFill>
                  <a:srgbClr val="FF0000"/>
                </a:solidFill>
              </a:rPr>
              <a:t>DevOps: iterative development</a:t>
            </a:r>
            <a:endParaRPr lang="en-GB" b="1" dirty="0">
              <a:solidFill>
                <a:srgbClr val="FF0000"/>
              </a:solidFill>
            </a:endParaRPr>
          </a:p>
        </p:txBody>
      </p:sp>
      <p:cxnSp>
        <p:nvCxnSpPr>
          <p:cNvPr id="5" name="Straight Arrow Connector 4"/>
          <p:cNvCxnSpPr/>
          <p:nvPr/>
        </p:nvCxnSpPr>
        <p:spPr>
          <a:xfrm>
            <a:off x="4776322" y="6310984"/>
            <a:ext cx="4100978" cy="0"/>
          </a:xfrm>
          <a:prstGeom prst="straightConnector1">
            <a:avLst/>
          </a:prstGeom>
          <a:ln w="38100">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9" name="Straight Connector 8"/>
          <p:cNvCxnSpPr/>
          <p:nvPr/>
        </p:nvCxnSpPr>
        <p:spPr>
          <a:xfrm>
            <a:off x="609600" y="6310984"/>
            <a:ext cx="2590800" cy="0"/>
          </a:xfrm>
          <a:prstGeom prst="line">
            <a:avLst/>
          </a:prstGeom>
          <a:ln w="38100"/>
        </p:spPr>
        <p:style>
          <a:lnRef idx="3">
            <a:schemeClr val="dk1"/>
          </a:lnRef>
          <a:fillRef idx="0">
            <a:schemeClr val="dk1"/>
          </a:fillRef>
          <a:effectRef idx="2">
            <a:schemeClr val="dk1"/>
          </a:effectRef>
          <a:fontRef idx="minor">
            <a:schemeClr val="tx1"/>
          </a:fontRef>
        </p:style>
      </p:cxnSp>
      <p:cxnSp>
        <p:nvCxnSpPr>
          <p:cNvPr id="27" name="Straight Connector 26"/>
          <p:cNvCxnSpPr/>
          <p:nvPr/>
        </p:nvCxnSpPr>
        <p:spPr>
          <a:xfrm>
            <a:off x="3200400" y="6307721"/>
            <a:ext cx="1575922" cy="0"/>
          </a:xfrm>
          <a:prstGeom prst="line">
            <a:avLst/>
          </a:prstGeom>
          <a:ln w="38100"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5" name="Straight Arrow Connector 14"/>
          <p:cNvCxnSpPr/>
          <p:nvPr/>
        </p:nvCxnSpPr>
        <p:spPr>
          <a:xfrm>
            <a:off x="609600" y="6629400"/>
            <a:ext cx="2590800" cy="7620"/>
          </a:xfrm>
          <a:prstGeom prst="straightConnector1">
            <a:avLst/>
          </a:prstGeom>
          <a:ln w="9525" cap="flat" cmpd="sng" algn="ctr">
            <a:solidFill>
              <a:schemeClr val="dk1"/>
            </a:solidFill>
            <a:prstDash val="solid"/>
            <a:round/>
            <a:headEnd type="arrow" w="med" len="med"/>
            <a:tailEnd type="arrow" w="med" len="med"/>
          </a:ln>
        </p:spPr>
        <p:style>
          <a:lnRef idx="0">
            <a:scrgbClr r="0" g="0" b="0"/>
          </a:lnRef>
          <a:fillRef idx="0">
            <a:scrgbClr r="0" g="0" b="0"/>
          </a:fillRef>
          <a:effectRef idx="0">
            <a:scrgbClr r="0" g="0" b="0"/>
          </a:effectRef>
          <a:fontRef idx="minor">
            <a:schemeClr val="tx1"/>
          </a:fontRef>
        </p:style>
      </p:cxnSp>
      <p:sp>
        <p:nvSpPr>
          <p:cNvPr id="16" name="TextBox 15"/>
          <p:cNvSpPr txBox="1"/>
          <p:nvPr/>
        </p:nvSpPr>
        <p:spPr>
          <a:xfrm>
            <a:off x="1289383" y="6382034"/>
            <a:ext cx="1231234" cy="276999"/>
          </a:xfrm>
          <a:prstGeom prst="rect">
            <a:avLst/>
          </a:prstGeom>
          <a:noFill/>
        </p:spPr>
        <p:txBody>
          <a:bodyPr wrap="none" rtlCol="0">
            <a:spAutoFit/>
          </a:bodyPr>
          <a:lstStyle/>
          <a:p>
            <a:r>
              <a:rPr lang="en-US" sz="1200" dirty="0"/>
              <a:t>order of seconds</a:t>
            </a:r>
            <a:endParaRPr lang="en-GB" sz="1200" dirty="0"/>
          </a:p>
        </p:txBody>
      </p:sp>
      <p:cxnSp>
        <p:nvCxnSpPr>
          <p:cNvPr id="34" name="Straight Arrow Connector 33"/>
          <p:cNvCxnSpPr/>
          <p:nvPr/>
        </p:nvCxnSpPr>
        <p:spPr>
          <a:xfrm>
            <a:off x="4776322" y="6607387"/>
            <a:ext cx="2590800" cy="7620"/>
          </a:xfrm>
          <a:prstGeom prst="straightConnector1">
            <a:avLst/>
          </a:prstGeom>
          <a:ln w="9525" cap="flat" cmpd="sng" algn="ctr">
            <a:solidFill>
              <a:schemeClr val="dk1"/>
            </a:solidFill>
            <a:prstDash val="solid"/>
            <a:round/>
            <a:headEnd type="arrow" w="med" len="med"/>
            <a:tailEnd type="arrow" w="med" len="med"/>
          </a:ln>
        </p:spPr>
        <p:style>
          <a:lnRef idx="0">
            <a:scrgbClr r="0" g="0" b="0"/>
          </a:lnRef>
          <a:fillRef idx="0">
            <a:scrgbClr r="0" g="0" b="0"/>
          </a:fillRef>
          <a:effectRef idx="0">
            <a:scrgbClr r="0" g="0" b="0"/>
          </a:effectRef>
          <a:fontRef idx="minor">
            <a:schemeClr val="tx1"/>
          </a:fontRef>
        </p:style>
      </p:cxnSp>
      <p:sp>
        <p:nvSpPr>
          <p:cNvPr id="35" name="TextBox 34"/>
          <p:cNvSpPr txBox="1"/>
          <p:nvPr/>
        </p:nvSpPr>
        <p:spPr>
          <a:xfrm>
            <a:off x="5456105" y="6360021"/>
            <a:ext cx="1231234" cy="276999"/>
          </a:xfrm>
          <a:prstGeom prst="rect">
            <a:avLst/>
          </a:prstGeom>
          <a:noFill/>
        </p:spPr>
        <p:txBody>
          <a:bodyPr wrap="none" rtlCol="0">
            <a:spAutoFit/>
          </a:bodyPr>
          <a:lstStyle/>
          <a:p>
            <a:r>
              <a:rPr lang="en-US" sz="1200" dirty="0"/>
              <a:t>order of seconds</a:t>
            </a:r>
            <a:endParaRPr lang="en-GB" sz="1200" dirty="0"/>
          </a:p>
        </p:txBody>
      </p:sp>
      <p:cxnSp>
        <p:nvCxnSpPr>
          <p:cNvPr id="37" name="Straight Arrow Connector 36"/>
          <p:cNvCxnSpPr/>
          <p:nvPr/>
        </p:nvCxnSpPr>
        <p:spPr>
          <a:xfrm>
            <a:off x="7385334" y="6598977"/>
            <a:ext cx="1419859" cy="0"/>
          </a:xfrm>
          <a:prstGeom prst="straightConnector1">
            <a:avLst/>
          </a:prstGeom>
          <a:ln w="9525" cap="flat" cmpd="sng" algn="ctr">
            <a:solidFill>
              <a:schemeClr val="dk1"/>
            </a:solidFill>
            <a:prstDash val="solid"/>
            <a:round/>
            <a:headEnd type="arrow" w="med" len="med"/>
            <a:tailEnd type="arrow" w="med" len="med"/>
          </a:ln>
        </p:spPr>
        <p:style>
          <a:lnRef idx="0">
            <a:scrgbClr r="0" g="0" b="0"/>
          </a:lnRef>
          <a:fillRef idx="0">
            <a:scrgbClr r="0" g="0" b="0"/>
          </a:fillRef>
          <a:effectRef idx="0">
            <a:scrgbClr r="0" g="0" b="0"/>
          </a:effectRef>
          <a:fontRef idx="minor">
            <a:schemeClr val="tx1"/>
          </a:fontRef>
        </p:style>
      </p:cxnSp>
      <p:sp>
        <p:nvSpPr>
          <p:cNvPr id="42" name="TextBox 41"/>
          <p:cNvSpPr txBox="1"/>
          <p:nvPr/>
        </p:nvSpPr>
        <p:spPr>
          <a:xfrm>
            <a:off x="7484807" y="6376322"/>
            <a:ext cx="1220912" cy="276999"/>
          </a:xfrm>
          <a:prstGeom prst="rect">
            <a:avLst/>
          </a:prstGeom>
          <a:noFill/>
        </p:spPr>
        <p:txBody>
          <a:bodyPr wrap="none" rtlCol="0">
            <a:spAutoFit/>
          </a:bodyPr>
          <a:lstStyle/>
          <a:p>
            <a:r>
              <a:rPr lang="en-US" sz="1200" dirty="0"/>
              <a:t>seconds to min’s</a:t>
            </a:r>
            <a:endParaRPr lang="en-GB" sz="1200" dirty="0"/>
          </a:p>
        </p:txBody>
      </p:sp>
      <p:cxnSp>
        <p:nvCxnSpPr>
          <p:cNvPr id="43" name="Straight Connector 42"/>
          <p:cNvCxnSpPr/>
          <p:nvPr/>
        </p:nvCxnSpPr>
        <p:spPr>
          <a:xfrm flipV="1">
            <a:off x="8877300" y="6297156"/>
            <a:ext cx="2651760" cy="10566"/>
          </a:xfrm>
          <a:prstGeom prst="line">
            <a:avLst/>
          </a:prstGeom>
          <a:ln w="38100" cap="flat" cmpd="sng" algn="ctr">
            <a:solidFill>
              <a:schemeClr val="dk1"/>
            </a:solidFill>
            <a:prstDash val="dash"/>
            <a:round/>
            <a:headEnd type="none" w="med" len="med"/>
            <a:tailEnd type="triangle" w="med" len="med"/>
          </a:ln>
        </p:spPr>
        <p:style>
          <a:lnRef idx="0">
            <a:scrgbClr r="0" g="0" b="0"/>
          </a:lnRef>
          <a:fillRef idx="0">
            <a:scrgbClr r="0" g="0" b="0"/>
          </a:fillRef>
          <a:effectRef idx="0">
            <a:scrgbClr r="0" g="0" b="0"/>
          </a:effectRef>
          <a:fontRef idx="minor">
            <a:schemeClr val="tx1"/>
          </a:fontRef>
        </p:style>
      </p:cxnSp>
      <p:sp>
        <p:nvSpPr>
          <p:cNvPr id="25" name="Freeform 24"/>
          <p:cNvSpPr/>
          <p:nvPr/>
        </p:nvSpPr>
        <p:spPr>
          <a:xfrm>
            <a:off x="10242157" y="2022030"/>
            <a:ext cx="1504950" cy="1409700"/>
          </a:xfrm>
          <a:custGeom>
            <a:avLst/>
            <a:gdLst>
              <a:gd name="connsiteX0" fmla="*/ 25400 w 1504950"/>
              <a:gd name="connsiteY0" fmla="*/ 520700 h 1409700"/>
              <a:gd name="connsiteX1" fmla="*/ 228600 w 1504950"/>
              <a:gd name="connsiteY1" fmla="*/ 742950 h 1409700"/>
              <a:gd name="connsiteX2" fmla="*/ 38100 w 1504950"/>
              <a:gd name="connsiteY2" fmla="*/ 927100 h 1409700"/>
              <a:gd name="connsiteX3" fmla="*/ 50800 w 1504950"/>
              <a:gd name="connsiteY3" fmla="*/ 1409700 h 1409700"/>
              <a:gd name="connsiteX4" fmla="*/ 1504950 w 1504950"/>
              <a:gd name="connsiteY4" fmla="*/ 1409700 h 1409700"/>
              <a:gd name="connsiteX5" fmla="*/ 1504950 w 1504950"/>
              <a:gd name="connsiteY5" fmla="*/ 6350 h 1409700"/>
              <a:gd name="connsiteX6" fmla="*/ 0 w 1504950"/>
              <a:gd name="connsiteY6" fmla="*/ 0 h 1409700"/>
              <a:gd name="connsiteX7" fmla="*/ 25400 w 1504950"/>
              <a:gd name="connsiteY7" fmla="*/ 520700 h 1409700"/>
              <a:gd name="connsiteX0" fmla="*/ 12700 w 1504950"/>
              <a:gd name="connsiteY0" fmla="*/ 527050 h 1409700"/>
              <a:gd name="connsiteX1" fmla="*/ 228600 w 1504950"/>
              <a:gd name="connsiteY1" fmla="*/ 742950 h 1409700"/>
              <a:gd name="connsiteX2" fmla="*/ 38100 w 1504950"/>
              <a:gd name="connsiteY2" fmla="*/ 927100 h 1409700"/>
              <a:gd name="connsiteX3" fmla="*/ 50800 w 1504950"/>
              <a:gd name="connsiteY3" fmla="*/ 1409700 h 1409700"/>
              <a:gd name="connsiteX4" fmla="*/ 1504950 w 1504950"/>
              <a:gd name="connsiteY4" fmla="*/ 1409700 h 1409700"/>
              <a:gd name="connsiteX5" fmla="*/ 1504950 w 1504950"/>
              <a:gd name="connsiteY5" fmla="*/ 6350 h 1409700"/>
              <a:gd name="connsiteX6" fmla="*/ 0 w 1504950"/>
              <a:gd name="connsiteY6" fmla="*/ 0 h 1409700"/>
              <a:gd name="connsiteX7" fmla="*/ 12700 w 1504950"/>
              <a:gd name="connsiteY7" fmla="*/ 527050 h 1409700"/>
              <a:gd name="connsiteX0" fmla="*/ 12700 w 1504950"/>
              <a:gd name="connsiteY0" fmla="*/ 527050 h 1409700"/>
              <a:gd name="connsiteX1" fmla="*/ 203200 w 1504950"/>
              <a:gd name="connsiteY1" fmla="*/ 730250 h 1409700"/>
              <a:gd name="connsiteX2" fmla="*/ 38100 w 1504950"/>
              <a:gd name="connsiteY2" fmla="*/ 927100 h 1409700"/>
              <a:gd name="connsiteX3" fmla="*/ 50800 w 1504950"/>
              <a:gd name="connsiteY3" fmla="*/ 1409700 h 1409700"/>
              <a:gd name="connsiteX4" fmla="*/ 1504950 w 1504950"/>
              <a:gd name="connsiteY4" fmla="*/ 1409700 h 1409700"/>
              <a:gd name="connsiteX5" fmla="*/ 1504950 w 1504950"/>
              <a:gd name="connsiteY5" fmla="*/ 6350 h 1409700"/>
              <a:gd name="connsiteX6" fmla="*/ 0 w 1504950"/>
              <a:gd name="connsiteY6" fmla="*/ 0 h 1409700"/>
              <a:gd name="connsiteX7" fmla="*/ 12700 w 1504950"/>
              <a:gd name="connsiteY7" fmla="*/ 527050 h 1409700"/>
              <a:gd name="connsiteX0" fmla="*/ 12700 w 1504950"/>
              <a:gd name="connsiteY0" fmla="*/ 527050 h 1409700"/>
              <a:gd name="connsiteX1" fmla="*/ 203200 w 1504950"/>
              <a:gd name="connsiteY1" fmla="*/ 730250 h 1409700"/>
              <a:gd name="connsiteX2" fmla="*/ 31750 w 1504950"/>
              <a:gd name="connsiteY2" fmla="*/ 901700 h 1409700"/>
              <a:gd name="connsiteX3" fmla="*/ 50800 w 1504950"/>
              <a:gd name="connsiteY3" fmla="*/ 1409700 h 1409700"/>
              <a:gd name="connsiteX4" fmla="*/ 1504950 w 1504950"/>
              <a:gd name="connsiteY4" fmla="*/ 1409700 h 1409700"/>
              <a:gd name="connsiteX5" fmla="*/ 1504950 w 1504950"/>
              <a:gd name="connsiteY5" fmla="*/ 6350 h 1409700"/>
              <a:gd name="connsiteX6" fmla="*/ 0 w 1504950"/>
              <a:gd name="connsiteY6" fmla="*/ 0 h 1409700"/>
              <a:gd name="connsiteX7" fmla="*/ 12700 w 1504950"/>
              <a:gd name="connsiteY7" fmla="*/ 527050 h 1409700"/>
              <a:gd name="connsiteX0" fmla="*/ 12700 w 1504950"/>
              <a:gd name="connsiteY0" fmla="*/ 527050 h 1409700"/>
              <a:gd name="connsiteX1" fmla="*/ 203200 w 1504950"/>
              <a:gd name="connsiteY1" fmla="*/ 730250 h 1409700"/>
              <a:gd name="connsiteX2" fmla="*/ 31750 w 1504950"/>
              <a:gd name="connsiteY2" fmla="*/ 901700 h 1409700"/>
              <a:gd name="connsiteX3" fmla="*/ 19050 w 1504950"/>
              <a:gd name="connsiteY3" fmla="*/ 1397000 h 1409700"/>
              <a:gd name="connsiteX4" fmla="*/ 1504950 w 1504950"/>
              <a:gd name="connsiteY4" fmla="*/ 1409700 h 1409700"/>
              <a:gd name="connsiteX5" fmla="*/ 1504950 w 1504950"/>
              <a:gd name="connsiteY5" fmla="*/ 6350 h 1409700"/>
              <a:gd name="connsiteX6" fmla="*/ 0 w 1504950"/>
              <a:gd name="connsiteY6" fmla="*/ 0 h 1409700"/>
              <a:gd name="connsiteX7" fmla="*/ 12700 w 1504950"/>
              <a:gd name="connsiteY7" fmla="*/ 527050 h 1409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504950" h="1409700">
                <a:moveTo>
                  <a:pt x="12700" y="527050"/>
                </a:moveTo>
                <a:lnTo>
                  <a:pt x="203200" y="730250"/>
                </a:lnTo>
                <a:lnTo>
                  <a:pt x="31750" y="901700"/>
                </a:lnTo>
                <a:lnTo>
                  <a:pt x="19050" y="1397000"/>
                </a:lnTo>
                <a:lnTo>
                  <a:pt x="1504950" y="1409700"/>
                </a:lnTo>
                <a:lnTo>
                  <a:pt x="1504950" y="6350"/>
                </a:lnTo>
                <a:lnTo>
                  <a:pt x="0" y="0"/>
                </a:lnTo>
                <a:lnTo>
                  <a:pt x="12700" y="527050"/>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40" name="Straight Connector 39"/>
          <p:cNvCxnSpPr/>
          <p:nvPr/>
        </p:nvCxnSpPr>
        <p:spPr>
          <a:xfrm flipH="1">
            <a:off x="11055903" y="1545696"/>
            <a:ext cx="420" cy="1839794"/>
          </a:xfrm>
          <a:prstGeom prst="line">
            <a:avLst/>
          </a:prstGeom>
          <a:ln w="38100">
            <a:solidFill>
              <a:schemeClr val="accent2"/>
            </a:solidFill>
            <a:headEnd type="triangle" w="med" len="med"/>
            <a:tailEnd type="none" w="med" len="med"/>
          </a:ln>
        </p:spPr>
        <p:style>
          <a:lnRef idx="3">
            <a:schemeClr val="dk1"/>
          </a:lnRef>
          <a:fillRef idx="0">
            <a:schemeClr val="dk1"/>
          </a:fillRef>
          <a:effectRef idx="2">
            <a:schemeClr val="dk1"/>
          </a:effectRef>
          <a:fontRef idx="minor">
            <a:schemeClr val="tx1"/>
          </a:fontRef>
        </p:style>
      </p:cxnSp>
      <p:sp>
        <p:nvSpPr>
          <p:cNvPr id="50" name="TextBox 49"/>
          <p:cNvSpPr txBox="1"/>
          <p:nvPr/>
        </p:nvSpPr>
        <p:spPr>
          <a:xfrm>
            <a:off x="728312" y="5329589"/>
            <a:ext cx="2605457" cy="369332"/>
          </a:xfrm>
          <a:prstGeom prst="rect">
            <a:avLst/>
          </a:prstGeom>
          <a:noFill/>
        </p:spPr>
        <p:txBody>
          <a:bodyPr wrap="none" rtlCol="0">
            <a:spAutoFit/>
          </a:bodyPr>
          <a:lstStyle/>
          <a:p>
            <a:r>
              <a:rPr lang="en-US" dirty="0">
                <a:solidFill>
                  <a:schemeClr val="bg1"/>
                </a:solidFill>
              </a:rPr>
              <a:t>Service Development Kit </a:t>
            </a:r>
            <a:endParaRPr lang="en-GB" dirty="0">
              <a:solidFill>
                <a:schemeClr val="bg1"/>
              </a:solidFill>
            </a:endParaRPr>
          </a:p>
        </p:txBody>
      </p:sp>
      <p:sp>
        <p:nvSpPr>
          <p:cNvPr id="52" name="TextBox 51"/>
          <p:cNvSpPr txBox="1"/>
          <p:nvPr/>
        </p:nvSpPr>
        <p:spPr>
          <a:xfrm>
            <a:off x="801745" y="1546091"/>
            <a:ext cx="1720536" cy="369332"/>
          </a:xfrm>
          <a:prstGeom prst="rect">
            <a:avLst/>
          </a:prstGeom>
          <a:noFill/>
        </p:spPr>
        <p:txBody>
          <a:bodyPr wrap="none" rtlCol="0">
            <a:spAutoFit/>
          </a:bodyPr>
          <a:lstStyle/>
          <a:p>
            <a:r>
              <a:rPr lang="en-US" dirty="0">
                <a:solidFill>
                  <a:schemeClr val="bg1"/>
                </a:solidFill>
              </a:rPr>
              <a:t>Service </a:t>
            </a:r>
            <a:r>
              <a:rPr lang="en-US" dirty="0" smtClean="0">
                <a:solidFill>
                  <a:schemeClr val="bg1"/>
                </a:solidFill>
              </a:rPr>
              <a:t>Platform</a:t>
            </a:r>
            <a:endParaRPr lang="en-GB" dirty="0">
              <a:solidFill>
                <a:schemeClr val="bg1"/>
              </a:solidFill>
            </a:endParaRPr>
          </a:p>
        </p:txBody>
      </p:sp>
      <p:sp>
        <p:nvSpPr>
          <p:cNvPr id="55" name="TextBox 54"/>
          <p:cNvSpPr txBox="1"/>
          <p:nvPr/>
        </p:nvSpPr>
        <p:spPr>
          <a:xfrm>
            <a:off x="10242157" y="5870354"/>
            <a:ext cx="1183016" cy="369332"/>
          </a:xfrm>
          <a:prstGeom prst="rect">
            <a:avLst/>
          </a:prstGeom>
          <a:noFill/>
        </p:spPr>
        <p:txBody>
          <a:bodyPr wrap="none" rtlCol="0">
            <a:spAutoFit/>
          </a:bodyPr>
          <a:lstStyle/>
          <a:p>
            <a:r>
              <a:rPr lang="en-US" dirty="0"/>
              <a:t>Time Scale</a:t>
            </a:r>
            <a:endParaRPr lang="en-GB" dirty="0"/>
          </a:p>
        </p:txBody>
      </p:sp>
      <p:cxnSp>
        <p:nvCxnSpPr>
          <p:cNvPr id="13" name="Straight Arrow Connector 12"/>
          <p:cNvCxnSpPr/>
          <p:nvPr/>
        </p:nvCxnSpPr>
        <p:spPr>
          <a:xfrm>
            <a:off x="10409129" y="2740022"/>
            <a:ext cx="575952" cy="641502"/>
          </a:xfrm>
          <a:prstGeom prst="straightConnector1">
            <a:avLst/>
          </a:prstGeom>
          <a:ln w="38100">
            <a:solidFill>
              <a:schemeClr val="tx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flipV="1">
            <a:off x="7173359" y="2968668"/>
            <a:ext cx="420339" cy="565256"/>
          </a:xfrm>
          <a:prstGeom prst="straightConnector1">
            <a:avLst/>
          </a:prstGeom>
          <a:ln w="3810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4208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5"/>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9"/>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9"/>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Graphic spid="29" grpId="0">
        <p:bldAsOne/>
      </p:bldGraphic>
      <p:bldP spid="44" grpId="0"/>
      <p:bldP spid="16" grpId="0"/>
      <p:bldP spid="35" grpId="0"/>
      <p:bldP spid="42" grpId="0"/>
      <p:bldP spid="25" grpId="0" animBg="1"/>
      <p:bldP spid="52" grpId="0"/>
      <p:bldP spid="5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a:bodyPr>
          <a:lstStyle/>
          <a:p>
            <a:r>
              <a:rPr lang="en-US" dirty="0" smtClean="0"/>
              <a:t>SDK in a world of DevOps</a:t>
            </a:r>
          </a:p>
          <a:p>
            <a:r>
              <a:rPr lang="en-US" dirty="0" smtClean="0"/>
              <a:t>Service programming concepts</a:t>
            </a:r>
          </a:p>
          <a:p>
            <a:r>
              <a:rPr lang="en-US" dirty="0" smtClean="0"/>
              <a:t>Workflow</a:t>
            </a:r>
          </a:p>
          <a:p>
            <a:r>
              <a:rPr lang="en-US" b="1" u="sng" dirty="0" smtClean="0"/>
              <a:t>SDK component snapshot</a:t>
            </a:r>
          </a:p>
          <a:p>
            <a:r>
              <a:rPr lang="en-US" dirty="0" smtClean="0"/>
              <a:t>Summary</a:t>
            </a:r>
            <a:endParaRPr lang="en-US" dirty="0"/>
          </a:p>
          <a:p>
            <a:pPr lvl="1"/>
            <a:endParaRPr lang="en-US" dirty="0"/>
          </a:p>
          <a:p>
            <a:pPr lvl="1"/>
            <a:endParaRPr lang="en-US" dirty="0"/>
          </a:p>
        </p:txBody>
      </p:sp>
      <p:sp>
        <p:nvSpPr>
          <p:cNvPr id="4" name="Slide Number Placeholder 3"/>
          <p:cNvSpPr>
            <a:spLocks noGrp="1"/>
          </p:cNvSpPr>
          <p:nvPr>
            <p:ph type="sldNum" sz="quarter" idx="4294967295"/>
          </p:nvPr>
        </p:nvSpPr>
        <p:spPr>
          <a:xfrm>
            <a:off x="838200" y="6356350"/>
            <a:ext cx="2743200" cy="365125"/>
          </a:xfrm>
        </p:spPr>
        <p:txBody>
          <a:bodyPr/>
          <a:lstStyle/>
          <a:p>
            <a:fld id="{F36D9EE6-BE68-AA43-800B-9255F837AE64}" type="slidenum">
              <a:rPr lang="en-US" smtClean="0"/>
              <a:t>14</a:t>
            </a:fld>
            <a:endParaRPr lang="en-US" dirty="0"/>
          </a:p>
        </p:txBody>
      </p:sp>
      <p:graphicFrame>
        <p:nvGraphicFramePr>
          <p:cNvPr id="5" name="1 Objeto"/>
          <p:cNvGraphicFramePr>
            <a:graphicFrameLocks noChangeAspect="1"/>
          </p:cNvGraphicFramePr>
          <p:nvPr>
            <p:extLst/>
          </p:nvPr>
        </p:nvGraphicFramePr>
        <p:xfrm>
          <a:off x="7118155" y="2413207"/>
          <a:ext cx="4182192" cy="2991926"/>
        </p:xfrm>
        <a:graphic>
          <a:graphicData uri="http://schemas.openxmlformats.org/presentationml/2006/ole">
            <mc:AlternateContent xmlns:mc="http://schemas.openxmlformats.org/markup-compatibility/2006">
              <mc:Choice xmlns:v="urn:schemas-microsoft-com:vml" Requires="v">
                <p:oleObj spid="_x0000_s6190" name="Photo Editor Photo" r:id="rId4" imgW="2800741" imgH="2152951" progId="">
                  <p:embed/>
                </p:oleObj>
              </mc:Choice>
              <mc:Fallback>
                <p:oleObj name="Photo Editor Photo" r:id="rId4" imgW="2800741" imgH="2152951"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18155" y="2413207"/>
                        <a:ext cx="4182192" cy="2991926"/>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29676722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1" y="5749871"/>
            <a:ext cx="2822519" cy="11081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Rectangle 15"/>
          <p:cNvSpPr/>
          <p:nvPr/>
        </p:nvSpPr>
        <p:spPr>
          <a:xfrm>
            <a:off x="745710" y="4627979"/>
            <a:ext cx="5229361" cy="814878"/>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GB"/>
          </a:p>
        </p:txBody>
      </p:sp>
      <p:pic>
        <p:nvPicPr>
          <p:cNvPr id="7" name="Picture 2" descr="SONATA Workspace#fig:son-workspac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38119" y="1431715"/>
            <a:ext cx="5478463" cy="132688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ject creation – </a:t>
            </a:r>
            <a:r>
              <a:rPr lang="en-US" i="1" dirty="0"/>
              <a:t>son-workspace/son-project</a:t>
            </a:r>
            <a:endParaRPr lang="es-ES" i="1" dirty="0"/>
          </a:p>
        </p:txBody>
      </p:sp>
      <p:sp>
        <p:nvSpPr>
          <p:cNvPr id="3" name="Content Placeholder 2"/>
          <p:cNvSpPr>
            <a:spLocks noGrp="1"/>
          </p:cNvSpPr>
          <p:nvPr>
            <p:ph idx="1"/>
          </p:nvPr>
        </p:nvSpPr>
        <p:spPr/>
        <p:txBody>
          <a:bodyPr/>
          <a:lstStyle/>
          <a:p>
            <a:endParaRPr lang="en-US" dirty="0"/>
          </a:p>
          <a:p>
            <a:endParaRPr lang="es-ES" dirty="0"/>
          </a:p>
        </p:txBody>
      </p:sp>
      <p:sp>
        <p:nvSpPr>
          <p:cNvPr id="4" name="Slide Number Placeholder 3"/>
          <p:cNvSpPr>
            <a:spLocks noGrp="1"/>
          </p:cNvSpPr>
          <p:nvPr>
            <p:ph type="sldNum" sz="quarter" idx="4294967295"/>
          </p:nvPr>
        </p:nvSpPr>
        <p:spPr>
          <a:xfrm>
            <a:off x="838200" y="6356350"/>
            <a:ext cx="2743200" cy="365125"/>
          </a:xfrm>
        </p:spPr>
        <p:txBody>
          <a:bodyPr/>
          <a:lstStyle/>
          <a:p>
            <a:fld id="{F36D9EE6-BE68-AA43-800B-9255F837AE64}" type="slidenum">
              <a:rPr lang="en-US" smtClean="0">
                <a:solidFill>
                  <a:prstClr val="black">
                    <a:tint val="75000"/>
                  </a:prstClr>
                </a:solidFill>
              </a:rPr>
              <a:pPr/>
              <a:t>15</a:t>
            </a:fld>
            <a:endParaRPr lang="en-US" dirty="0">
              <a:solidFill>
                <a:prstClr val="black">
                  <a:tint val="75000"/>
                </a:prstClr>
              </a:solidFill>
            </a:endParaRPr>
          </a:p>
        </p:txBody>
      </p:sp>
      <p:sp>
        <p:nvSpPr>
          <p:cNvPr id="5" name="Content Placeholder 2"/>
          <p:cNvSpPr txBox="1">
            <a:spLocks/>
          </p:cNvSpPr>
          <p:nvPr/>
        </p:nvSpPr>
        <p:spPr>
          <a:xfrm>
            <a:off x="799528" y="1366371"/>
            <a:ext cx="5707868" cy="164666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n-US" sz="2400" dirty="0"/>
              <a:t>Create workspace</a:t>
            </a:r>
          </a:p>
          <a:p>
            <a:r>
              <a:rPr lang="en-US" sz="2400" dirty="0"/>
              <a:t>Keep developer </a:t>
            </a:r>
            <a:r>
              <a:rPr lang="en-US" sz="2400" b="1" dirty="0"/>
              <a:t>custom configurations</a:t>
            </a:r>
          </a:p>
          <a:p>
            <a:pPr lvl="1"/>
            <a:r>
              <a:rPr lang="en-US" sz="2000" dirty="0"/>
              <a:t>catalogue repository addresses</a:t>
            </a:r>
          </a:p>
          <a:p>
            <a:pPr lvl="1"/>
            <a:r>
              <a:rPr lang="en-US" sz="2000" dirty="0"/>
              <a:t>schema repository location</a:t>
            </a:r>
          </a:p>
          <a:p>
            <a:endParaRPr lang="es-ES" sz="2400" dirty="0"/>
          </a:p>
        </p:txBody>
      </p:sp>
      <p:pic>
        <p:nvPicPr>
          <p:cNvPr id="10242" name="Picture 2" descr="SONATA Workspace - Projects#fig:son-workspace-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3050" y="3594268"/>
            <a:ext cx="5493532" cy="1815459"/>
          </a:xfrm>
          <a:prstGeom prst="rect">
            <a:avLst/>
          </a:prstGeom>
          <a:noFill/>
          <a:extLst>
            <a:ext uri="{909E8E84-426E-40DD-AFC4-6F175D3DCCD1}">
              <a14:hiddenFill xmlns:a14="http://schemas.microsoft.com/office/drawing/2010/main">
                <a:solidFill>
                  <a:srgbClr val="FFFFFF"/>
                </a:solidFill>
              </a14:hiddenFill>
            </a:ext>
          </a:extLst>
        </p:spPr>
      </p:pic>
      <p:sp>
        <p:nvSpPr>
          <p:cNvPr id="11" name="Right Brace 10"/>
          <p:cNvSpPr/>
          <p:nvPr/>
        </p:nvSpPr>
        <p:spPr>
          <a:xfrm rot="16200000">
            <a:off x="9201149" y="689936"/>
            <a:ext cx="190501" cy="5478463"/>
          </a:xfrm>
          <a:prstGeom prst="rightBrace">
            <a:avLst/>
          </a:prstGeom>
        </p:spPr>
        <p:style>
          <a:lnRef idx="2">
            <a:schemeClr val="dk1"/>
          </a:lnRef>
          <a:fillRef idx="0">
            <a:schemeClr val="dk1"/>
          </a:fillRef>
          <a:effectRef idx="1">
            <a:schemeClr val="dk1"/>
          </a:effectRef>
          <a:fontRef idx="minor">
            <a:schemeClr val="tx1"/>
          </a:fontRef>
        </p:style>
        <p:txBody>
          <a:bodyPr rtlCol="0" anchor="ctr"/>
          <a:lstStyle/>
          <a:p>
            <a:pPr algn="ctr"/>
            <a:endParaRPr lang="en-GB"/>
          </a:p>
        </p:txBody>
      </p:sp>
      <p:cxnSp>
        <p:nvCxnSpPr>
          <p:cNvPr id="15" name="Straight Arrow Connector 14"/>
          <p:cNvCxnSpPr/>
          <p:nvPr/>
        </p:nvCxnSpPr>
        <p:spPr>
          <a:xfrm flipV="1">
            <a:off x="7137400" y="2758596"/>
            <a:ext cx="0" cy="39593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18" name="Straight Connector 17"/>
          <p:cNvCxnSpPr/>
          <p:nvPr/>
        </p:nvCxnSpPr>
        <p:spPr>
          <a:xfrm>
            <a:off x="7137400" y="3154529"/>
            <a:ext cx="2159000" cy="0"/>
          </a:xfrm>
          <a:prstGeom prst="line">
            <a:avLst/>
          </a:prstGeom>
        </p:spPr>
        <p:style>
          <a:lnRef idx="2">
            <a:schemeClr val="dk1"/>
          </a:lnRef>
          <a:fillRef idx="0">
            <a:schemeClr val="dk1"/>
          </a:fillRef>
          <a:effectRef idx="1">
            <a:schemeClr val="dk1"/>
          </a:effectRef>
          <a:fontRef idx="minor">
            <a:schemeClr val="tx1"/>
          </a:fontRef>
        </p:style>
      </p:cxnSp>
      <p:cxnSp>
        <p:nvCxnSpPr>
          <p:cNvPr id="24" name="Straight Connector 23"/>
          <p:cNvCxnSpPr>
            <a:endCxn id="11" idx="1"/>
          </p:cNvCxnSpPr>
          <p:nvPr/>
        </p:nvCxnSpPr>
        <p:spPr>
          <a:xfrm>
            <a:off x="9296400" y="3154529"/>
            <a:ext cx="0" cy="179388"/>
          </a:xfrm>
          <a:prstGeom prst="line">
            <a:avLst/>
          </a:prstGeom>
        </p:spPr>
        <p:style>
          <a:lnRef idx="2">
            <a:schemeClr val="dk1"/>
          </a:lnRef>
          <a:fillRef idx="0">
            <a:schemeClr val="dk1"/>
          </a:fillRef>
          <a:effectRef idx="1">
            <a:schemeClr val="dk1"/>
          </a:effectRef>
          <a:fontRef idx="minor">
            <a:schemeClr val="tx1"/>
          </a:fontRef>
        </p:style>
      </p:cxnSp>
      <p:sp>
        <p:nvSpPr>
          <p:cNvPr id="26" name="Content Placeholder 2"/>
          <p:cNvSpPr txBox="1">
            <a:spLocks/>
          </p:cNvSpPr>
          <p:nvPr/>
        </p:nvSpPr>
        <p:spPr>
          <a:xfrm>
            <a:off x="798718" y="3329951"/>
            <a:ext cx="5707868" cy="293633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n-US" sz="2400" dirty="0"/>
              <a:t>Create projects</a:t>
            </a:r>
          </a:p>
          <a:p>
            <a:pPr lvl="1"/>
            <a:r>
              <a:rPr lang="en-US" sz="2000" dirty="0"/>
              <a:t>Instantiate base service </a:t>
            </a:r>
            <a:r>
              <a:rPr lang="en-US" sz="2000" b="1" dirty="0"/>
              <a:t>project skeleton</a:t>
            </a:r>
          </a:p>
          <a:p>
            <a:pPr lvl="1"/>
            <a:r>
              <a:rPr lang="en-US" sz="2000" dirty="0"/>
              <a:t>Creation of </a:t>
            </a:r>
            <a:r>
              <a:rPr lang="en-US" sz="2000" b="1" dirty="0"/>
              <a:t>sample</a:t>
            </a:r>
            <a:r>
              <a:rPr lang="en-US" sz="2000" dirty="0"/>
              <a:t> service and function</a:t>
            </a:r>
          </a:p>
          <a:p>
            <a:pPr lvl="1"/>
            <a:endParaRPr lang="en-US" sz="2000" dirty="0"/>
          </a:p>
          <a:p>
            <a:endParaRPr lang="es-ES" sz="2400" dirty="0"/>
          </a:p>
        </p:txBody>
      </p:sp>
      <p:sp>
        <p:nvSpPr>
          <p:cNvPr id="8" name="Rectangle 7"/>
          <p:cNvSpPr/>
          <p:nvPr/>
        </p:nvSpPr>
        <p:spPr>
          <a:xfrm>
            <a:off x="823640" y="4671900"/>
            <a:ext cx="5204439" cy="707886"/>
          </a:xfrm>
          <a:prstGeom prst="rect">
            <a:avLst/>
          </a:prstGeom>
        </p:spPr>
        <p:txBody>
          <a:bodyPr wrap="square">
            <a:spAutoFit/>
          </a:bodyPr>
          <a:lstStyle/>
          <a:p>
            <a:r>
              <a:rPr lang="en-US" sz="2000" dirty="0"/>
              <a:t>Enables interaction with packaging functionality, catalogues and SP</a:t>
            </a:r>
          </a:p>
        </p:txBody>
      </p:sp>
      <p:graphicFrame>
        <p:nvGraphicFramePr>
          <p:cNvPr id="35" name="Diagram 34"/>
          <p:cNvGraphicFramePr/>
          <p:nvPr>
            <p:extLst>
              <p:ext uri="{D42A27DB-BD31-4B8C-83A1-F6EECF244321}">
                <p14:modId xmlns:p14="http://schemas.microsoft.com/office/powerpoint/2010/main" val="784190895"/>
              </p:ext>
            </p:extLst>
          </p:nvPr>
        </p:nvGraphicFramePr>
        <p:xfrm>
          <a:off x="-1125960" y="5197270"/>
          <a:ext cx="12689305" cy="209349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899774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 y="5749871"/>
            <a:ext cx="2822519" cy="11081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title"/>
          </p:nvPr>
        </p:nvSpPr>
        <p:spPr/>
        <p:txBody>
          <a:bodyPr/>
          <a:lstStyle/>
          <a:p>
            <a:r>
              <a:rPr lang="en-US" dirty="0"/>
              <a:t>Descriptor </a:t>
            </a:r>
            <a:r>
              <a:rPr lang="en-US" dirty="0" smtClean="0"/>
              <a:t>fetching – </a:t>
            </a:r>
            <a:r>
              <a:rPr lang="en-US" i="1" dirty="0" smtClean="0"/>
              <a:t>from GitHub, etc.</a:t>
            </a:r>
            <a:endParaRPr lang="es-ES" i="1" dirty="0"/>
          </a:p>
        </p:txBody>
      </p:sp>
      <p:sp>
        <p:nvSpPr>
          <p:cNvPr id="3" name="Content Placeholder 2"/>
          <p:cNvSpPr>
            <a:spLocks noGrp="1"/>
          </p:cNvSpPr>
          <p:nvPr>
            <p:ph idx="1"/>
          </p:nvPr>
        </p:nvSpPr>
        <p:spPr>
          <a:xfrm>
            <a:off x="797256" y="1330577"/>
            <a:ext cx="5420441" cy="4975692"/>
          </a:xfrm>
        </p:spPr>
        <p:txBody>
          <a:bodyPr>
            <a:normAutofit/>
          </a:bodyPr>
          <a:lstStyle/>
          <a:p>
            <a:r>
              <a:rPr lang="en-US" sz="2000" dirty="0"/>
              <a:t>Developer’s </a:t>
            </a:r>
            <a:r>
              <a:rPr lang="en-US" sz="2000" b="1" dirty="0"/>
              <a:t>local storage </a:t>
            </a:r>
            <a:r>
              <a:rPr lang="en-US" sz="2000" dirty="0"/>
              <a:t>for network service &amp; NF descriptor needs.</a:t>
            </a:r>
          </a:p>
          <a:p>
            <a:r>
              <a:rPr lang="en-US" sz="2000" dirty="0"/>
              <a:t>Availability of valid existing network service and virtual network function descriptors to facilitate network service development </a:t>
            </a:r>
          </a:p>
          <a:p>
            <a:r>
              <a:rPr lang="en-US" sz="2000" dirty="0"/>
              <a:t>Access/connectivity to 3</a:t>
            </a:r>
            <a:r>
              <a:rPr lang="en-US" sz="2000" baseline="30000" dirty="0"/>
              <a:t>rd</a:t>
            </a:r>
            <a:r>
              <a:rPr lang="en-US" sz="2000" dirty="0"/>
              <a:t> party / </a:t>
            </a:r>
            <a:r>
              <a:rPr lang="en-US" sz="2000" b="1" dirty="0"/>
              <a:t>public </a:t>
            </a:r>
            <a:r>
              <a:rPr lang="en-US" sz="2000" b="1" dirty="0" smtClean="0"/>
              <a:t>websites or catalogues</a:t>
            </a:r>
            <a:r>
              <a:rPr lang="en-US" sz="2000" dirty="0"/>
              <a:t>.</a:t>
            </a:r>
          </a:p>
          <a:p>
            <a:endParaRPr lang="es-ES" sz="2000" dirty="0"/>
          </a:p>
        </p:txBody>
      </p:sp>
      <p:graphicFrame>
        <p:nvGraphicFramePr>
          <p:cNvPr id="45" name="Diagram 44"/>
          <p:cNvGraphicFramePr/>
          <p:nvPr>
            <p:extLst>
              <p:ext uri="{D42A27DB-BD31-4B8C-83A1-F6EECF244321}">
                <p14:modId xmlns:p14="http://schemas.microsoft.com/office/powerpoint/2010/main" val="436274372"/>
              </p:ext>
            </p:extLst>
          </p:nvPr>
        </p:nvGraphicFramePr>
        <p:xfrm>
          <a:off x="-1125960" y="5197270"/>
          <a:ext cx="12689305" cy="20934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Picture 3"/>
          <p:cNvPicPr>
            <a:picLocks noChangeAspect="1"/>
          </p:cNvPicPr>
          <p:nvPr/>
        </p:nvPicPr>
        <p:blipFill>
          <a:blip r:embed="rId7"/>
          <a:stretch>
            <a:fillRect/>
          </a:stretch>
        </p:blipFill>
        <p:spPr>
          <a:xfrm>
            <a:off x="6217697" y="1330577"/>
            <a:ext cx="5136103" cy="3327475"/>
          </a:xfrm>
          <a:prstGeom prst="rect">
            <a:avLst/>
          </a:prstGeom>
        </p:spPr>
      </p:pic>
      <p:pic>
        <p:nvPicPr>
          <p:cNvPr id="6" name="Picture 5"/>
          <p:cNvPicPr>
            <a:picLocks noChangeAspect="1"/>
          </p:cNvPicPr>
          <p:nvPr/>
        </p:nvPicPr>
        <p:blipFill rotWithShape="1">
          <a:blip r:embed="rId8"/>
          <a:srcRect t="19134" b="14119"/>
          <a:stretch/>
        </p:blipFill>
        <p:spPr>
          <a:xfrm>
            <a:off x="1640577" y="4036374"/>
            <a:ext cx="3733800" cy="1457999"/>
          </a:xfrm>
          <a:prstGeom prst="rect">
            <a:avLst/>
          </a:prstGeom>
        </p:spPr>
      </p:pic>
    </p:spTree>
    <p:extLst>
      <p:ext uri="{BB962C8B-B14F-4D97-AF65-F5344CB8AC3E}">
        <p14:creationId xmlns:p14="http://schemas.microsoft.com/office/powerpoint/2010/main" val="295310715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1" y="5749871"/>
            <a:ext cx="2822519" cy="11081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 name="Rectangle 13"/>
          <p:cNvSpPr/>
          <p:nvPr/>
        </p:nvSpPr>
        <p:spPr>
          <a:xfrm>
            <a:off x="7924801" y="4540468"/>
            <a:ext cx="2911365" cy="887389"/>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title"/>
          </p:nvPr>
        </p:nvSpPr>
        <p:spPr/>
        <p:txBody>
          <a:bodyPr/>
          <a:lstStyle/>
          <a:p>
            <a:r>
              <a:rPr lang="en-GB" dirty="0" smtClean="0"/>
              <a:t>Project editing - son-editor</a:t>
            </a:r>
            <a:endParaRPr lang="en-GB" dirty="0"/>
          </a:p>
        </p:txBody>
      </p:sp>
      <p:sp>
        <p:nvSpPr>
          <p:cNvPr id="3" name="Content Placeholder 2"/>
          <p:cNvSpPr>
            <a:spLocks noGrp="1"/>
          </p:cNvSpPr>
          <p:nvPr>
            <p:ph idx="1"/>
          </p:nvPr>
        </p:nvSpPr>
        <p:spPr>
          <a:xfrm>
            <a:off x="838200" y="1201271"/>
            <a:ext cx="5373414" cy="4975692"/>
          </a:xfrm>
        </p:spPr>
        <p:txBody>
          <a:bodyPr/>
          <a:lstStyle/>
          <a:p>
            <a:r>
              <a:rPr lang="en-GB" b="1" dirty="0" smtClean="0"/>
              <a:t>Graphical tool </a:t>
            </a:r>
            <a:r>
              <a:rPr lang="en-GB" dirty="0" smtClean="0"/>
              <a:t>and editor of service and NF descriptors</a:t>
            </a:r>
          </a:p>
          <a:p>
            <a:r>
              <a:rPr lang="en-GB" b="1" dirty="0" smtClean="0"/>
              <a:t>Web-based</a:t>
            </a:r>
            <a:r>
              <a:rPr lang="en-GB" dirty="0" smtClean="0"/>
              <a:t> technology consisting of front-end and back-end part communicating via REST API</a:t>
            </a:r>
          </a:p>
          <a:p>
            <a:r>
              <a:rPr lang="en-GB" dirty="0" smtClean="0"/>
              <a:t>Supports </a:t>
            </a:r>
            <a:r>
              <a:rPr lang="en-GB" b="1" dirty="0" smtClean="0"/>
              <a:t>interaction with GitHub </a:t>
            </a:r>
            <a:r>
              <a:rPr lang="en-GB" dirty="0" smtClean="0"/>
              <a:t>for fetching existing projects &amp; descriptors</a:t>
            </a:r>
            <a:endParaRPr lang="en-GB" dirty="0"/>
          </a:p>
          <a:p>
            <a:endParaRPr lang="en-GB" dirty="0" smtClean="0"/>
          </a:p>
        </p:txBody>
      </p:sp>
      <p:graphicFrame>
        <p:nvGraphicFramePr>
          <p:cNvPr id="4" name="Diagram 3"/>
          <p:cNvGraphicFramePr/>
          <p:nvPr>
            <p:extLst>
              <p:ext uri="{D42A27DB-BD31-4B8C-83A1-F6EECF244321}">
                <p14:modId xmlns:p14="http://schemas.microsoft.com/office/powerpoint/2010/main" val="1526498142"/>
              </p:ext>
            </p:extLst>
          </p:nvPr>
        </p:nvGraphicFramePr>
        <p:xfrm>
          <a:off x="-1223020" y="5172947"/>
          <a:ext cx="12689305" cy="20934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angle 4"/>
          <p:cNvSpPr/>
          <p:nvPr/>
        </p:nvSpPr>
        <p:spPr>
          <a:xfrm>
            <a:off x="8008884" y="4635062"/>
            <a:ext cx="1250731" cy="66215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son-editor backend</a:t>
            </a:r>
            <a:endParaRPr lang="en-GB" dirty="0"/>
          </a:p>
        </p:txBody>
      </p:sp>
      <p:sp>
        <p:nvSpPr>
          <p:cNvPr id="6" name="Rectangle 5"/>
          <p:cNvSpPr/>
          <p:nvPr/>
        </p:nvSpPr>
        <p:spPr>
          <a:xfrm>
            <a:off x="8008883" y="3280774"/>
            <a:ext cx="1250731" cy="66215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son-editor frontend</a:t>
            </a:r>
            <a:endParaRPr lang="en-GB" dirty="0"/>
          </a:p>
        </p:txBody>
      </p:sp>
      <p:cxnSp>
        <p:nvCxnSpPr>
          <p:cNvPr id="8" name="Straight Arrow Connector 7"/>
          <p:cNvCxnSpPr>
            <a:stCxn id="6" idx="2"/>
            <a:endCxn id="5" idx="0"/>
          </p:cNvCxnSpPr>
          <p:nvPr/>
        </p:nvCxnSpPr>
        <p:spPr>
          <a:xfrm>
            <a:off x="8634249" y="3942925"/>
            <a:ext cx="1" cy="692137"/>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8634248" y="4073569"/>
            <a:ext cx="998735" cy="369332"/>
          </a:xfrm>
          <a:prstGeom prst="rect">
            <a:avLst/>
          </a:prstGeom>
          <a:noFill/>
        </p:spPr>
        <p:txBody>
          <a:bodyPr wrap="none" rtlCol="0">
            <a:spAutoFit/>
          </a:bodyPr>
          <a:lstStyle/>
          <a:p>
            <a:r>
              <a:rPr lang="en-GB" dirty="0" smtClean="0"/>
              <a:t>REST API</a:t>
            </a:r>
            <a:endParaRPr lang="en-GB" dirty="0"/>
          </a:p>
        </p:txBody>
      </p:sp>
      <p:cxnSp>
        <p:nvCxnSpPr>
          <p:cNvPr id="12" name="Straight Arrow Connector 11"/>
          <p:cNvCxnSpPr>
            <a:stCxn id="5" idx="3"/>
          </p:cNvCxnSpPr>
          <p:nvPr/>
        </p:nvCxnSpPr>
        <p:spPr>
          <a:xfrm flipV="1">
            <a:off x="9259615" y="4966137"/>
            <a:ext cx="578069" cy="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9837684" y="4635062"/>
            <a:ext cx="914400" cy="66215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son-cli</a:t>
            </a:r>
          </a:p>
          <a:p>
            <a:pPr algn="ctr"/>
            <a:r>
              <a:rPr lang="en-GB" dirty="0" smtClean="0"/>
              <a:t>tools</a:t>
            </a:r>
            <a:endParaRPr lang="en-GB" dirty="0"/>
          </a:p>
        </p:txBody>
      </p:sp>
      <p:pic>
        <p:nvPicPr>
          <p:cNvPr id="15" name="Picture 14"/>
          <p:cNvPicPr>
            <a:picLocks noChangeAspect="1"/>
          </p:cNvPicPr>
          <p:nvPr/>
        </p:nvPicPr>
        <p:blipFill>
          <a:blip r:embed="rId7"/>
          <a:stretch>
            <a:fillRect/>
          </a:stretch>
        </p:blipFill>
        <p:spPr>
          <a:xfrm>
            <a:off x="7163347" y="311686"/>
            <a:ext cx="4770604" cy="2297096"/>
          </a:xfrm>
          <a:prstGeom prst="rect">
            <a:avLst/>
          </a:prstGeom>
        </p:spPr>
      </p:pic>
    </p:spTree>
    <p:extLst>
      <p:ext uri="{BB962C8B-B14F-4D97-AF65-F5344CB8AC3E}">
        <p14:creationId xmlns:p14="http://schemas.microsoft.com/office/powerpoint/2010/main" val="78923062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1" y="5749871"/>
            <a:ext cx="2822519" cy="11081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title"/>
          </p:nvPr>
        </p:nvSpPr>
        <p:spPr/>
        <p:txBody>
          <a:bodyPr/>
          <a:lstStyle/>
          <a:p>
            <a:r>
              <a:rPr lang="de-DE" dirty="0" err="1"/>
              <a:t>Packaging</a:t>
            </a:r>
            <a:r>
              <a:rPr lang="de-DE" dirty="0"/>
              <a:t> – </a:t>
            </a:r>
            <a:r>
              <a:rPr lang="de-DE" dirty="0" err="1"/>
              <a:t>concept</a:t>
            </a:r>
            <a:endParaRPr lang="en-US" dirty="0"/>
          </a:p>
        </p:txBody>
      </p:sp>
      <p:sp>
        <p:nvSpPr>
          <p:cNvPr id="3" name="Content Placeholder 2"/>
          <p:cNvSpPr>
            <a:spLocks noGrp="1"/>
          </p:cNvSpPr>
          <p:nvPr>
            <p:ph idx="1"/>
          </p:nvPr>
        </p:nvSpPr>
        <p:spPr>
          <a:xfrm>
            <a:off x="838200" y="1340768"/>
            <a:ext cx="10515600" cy="4836195"/>
          </a:xfrm>
        </p:spPr>
        <p:txBody>
          <a:bodyPr>
            <a:normAutofit/>
          </a:bodyPr>
          <a:lstStyle/>
          <a:p>
            <a:r>
              <a:rPr lang="de-DE" sz="2400" dirty="0"/>
              <a:t>Packages are the </a:t>
            </a:r>
            <a:r>
              <a:rPr lang="de-DE" sz="2400" b="1" dirty="0"/>
              <a:t>primary artifact </a:t>
            </a:r>
            <a:r>
              <a:rPr lang="de-DE" sz="2400" dirty="0"/>
              <a:t>in the SONATA ecosystem</a:t>
            </a:r>
          </a:p>
          <a:p>
            <a:pPr lvl="1"/>
            <a:r>
              <a:rPr lang="de-DE" sz="2000" dirty="0"/>
              <a:t>Created using the SDK</a:t>
            </a:r>
          </a:p>
          <a:p>
            <a:pPr lvl="1"/>
            <a:r>
              <a:rPr lang="de-DE" sz="2000" dirty="0"/>
              <a:t>Shipped to catalogs and the SONATA Service Platform</a:t>
            </a:r>
          </a:p>
          <a:p>
            <a:endParaRPr lang="de-DE" sz="2400" dirty="0"/>
          </a:p>
          <a:p>
            <a:r>
              <a:rPr lang="de-DE" sz="2400" dirty="0"/>
              <a:t>SONATA supports slim and fat packages</a:t>
            </a:r>
          </a:p>
          <a:p>
            <a:pPr lvl="1"/>
            <a:r>
              <a:rPr lang="de-DE" sz="2000" dirty="0"/>
              <a:t>A </a:t>
            </a:r>
            <a:r>
              <a:rPr lang="de-DE" sz="2000" b="1" dirty="0"/>
              <a:t>slim</a:t>
            </a:r>
            <a:r>
              <a:rPr lang="de-DE" sz="2000" dirty="0"/>
              <a:t> package contains </a:t>
            </a:r>
            <a:br>
              <a:rPr lang="de-DE" sz="2000" dirty="0"/>
            </a:br>
            <a:r>
              <a:rPr lang="de-DE" sz="2000" dirty="0"/>
              <a:t>references to artifacts</a:t>
            </a:r>
          </a:p>
          <a:p>
            <a:pPr lvl="1"/>
            <a:r>
              <a:rPr lang="de-DE" sz="2000" dirty="0"/>
              <a:t>A </a:t>
            </a:r>
            <a:r>
              <a:rPr lang="de-DE" sz="2000" b="1" dirty="0"/>
              <a:t>fat</a:t>
            </a:r>
            <a:r>
              <a:rPr lang="de-DE" sz="2000" dirty="0"/>
              <a:t> package contains </a:t>
            </a:r>
            <a:br>
              <a:rPr lang="de-DE" sz="2000" dirty="0"/>
            </a:br>
            <a:r>
              <a:rPr lang="de-DE" sz="2000" dirty="0"/>
              <a:t>all the artifacs</a:t>
            </a:r>
            <a:endParaRPr lang="en-US" sz="2000" dirty="0"/>
          </a:p>
        </p:txBody>
      </p:sp>
      <p:sp>
        <p:nvSpPr>
          <p:cNvPr id="4" name="Slide Number Placeholder 3"/>
          <p:cNvSpPr>
            <a:spLocks noGrp="1"/>
          </p:cNvSpPr>
          <p:nvPr>
            <p:ph type="sldNum" sz="quarter" idx="4294967295"/>
          </p:nvPr>
        </p:nvSpPr>
        <p:spPr>
          <a:xfrm>
            <a:off x="838200" y="6356350"/>
            <a:ext cx="2743200" cy="365125"/>
          </a:xfrm>
        </p:spPr>
        <p:txBody>
          <a:bodyPr/>
          <a:lstStyle/>
          <a:p>
            <a:fld id="{F36D9EE6-BE68-AA43-800B-9255F837AE64}" type="slidenum">
              <a:rPr lang="en-US" smtClean="0"/>
              <a:pPr/>
              <a:t>18</a:t>
            </a:fld>
            <a:endParaRPr lang="en-US" dirty="0"/>
          </a:p>
        </p:txBody>
      </p:sp>
      <p:sp>
        <p:nvSpPr>
          <p:cNvPr id="13" name="Rectangle 12"/>
          <p:cNvSpPr/>
          <p:nvPr/>
        </p:nvSpPr>
        <p:spPr>
          <a:xfrm>
            <a:off x="6883562" y="2696547"/>
            <a:ext cx="5235875" cy="2754700"/>
          </a:xfrm>
          <a:prstGeom prst="rect">
            <a:avLst/>
          </a:prstGeom>
          <a:solidFill>
            <a:schemeClr val="bg1"/>
          </a:solidFill>
          <a:ln w="12700">
            <a:prstDash val="solid"/>
          </a:ln>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US" dirty="0"/>
          </a:p>
        </p:txBody>
      </p:sp>
      <p:sp>
        <p:nvSpPr>
          <p:cNvPr id="15" name="TextBox 14"/>
          <p:cNvSpPr txBox="1"/>
          <p:nvPr/>
        </p:nvSpPr>
        <p:spPr>
          <a:xfrm>
            <a:off x="6948980" y="2766722"/>
            <a:ext cx="5170457" cy="2769989"/>
          </a:xfrm>
          <a:prstGeom prst="rect">
            <a:avLst/>
          </a:prstGeom>
          <a:noFill/>
        </p:spPr>
        <p:txBody>
          <a:bodyPr wrap="square" rtlCol="0">
            <a:spAutoFit/>
          </a:bodyPr>
          <a:lstStyle/>
          <a:p>
            <a:r>
              <a:rPr lang="en-US" sz="1200" dirty="0">
                <a:latin typeface="Courier" pitchFamily="49" charset="0"/>
              </a:rPr>
              <a:t>---</a:t>
            </a:r>
          </a:p>
          <a:p>
            <a:r>
              <a:rPr lang="en-US" sz="1200" dirty="0" err="1">
                <a:latin typeface="Courier" pitchFamily="49" charset="0"/>
              </a:rPr>
              <a:t>descriptor_version</a:t>
            </a:r>
            <a:r>
              <a:rPr lang="en-US" sz="1200" dirty="0">
                <a:latin typeface="Courier" pitchFamily="49" charset="0"/>
              </a:rPr>
              <a:t>: "1.0"</a:t>
            </a:r>
          </a:p>
          <a:p>
            <a:endParaRPr lang="en-US" sz="1200" dirty="0">
              <a:latin typeface="Courier" pitchFamily="49" charset="0"/>
            </a:endParaRPr>
          </a:p>
          <a:p>
            <a:r>
              <a:rPr lang="en-US" sz="1200" dirty="0">
                <a:latin typeface="Courier" pitchFamily="49" charset="0"/>
              </a:rPr>
              <a:t>vendor: "</a:t>
            </a:r>
            <a:r>
              <a:rPr lang="en-US" sz="1200" dirty="0" err="1">
                <a:latin typeface="Courier" pitchFamily="49" charset="0"/>
              </a:rPr>
              <a:t>eu.sonata</a:t>
            </a:r>
            <a:r>
              <a:rPr lang="en-US" sz="1200" dirty="0">
                <a:latin typeface="Courier" pitchFamily="49" charset="0"/>
              </a:rPr>
              <a:t>-</a:t>
            </a:r>
            <a:r>
              <a:rPr lang="en-US" sz="1200" dirty="0" err="1">
                <a:latin typeface="Courier" pitchFamily="49" charset="0"/>
              </a:rPr>
              <a:t>nfv.service</a:t>
            </a:r>
            <a:r>
              <a:rPr lang="en-US" sz="1200" dirty="0">
                <a:latin typeface="Courier" pitchFamily="49" charset="0"/>
              </a:rPr>
              <a:t>-descriptor"</a:t>
            </a:r>
          </a:p>
          <a:p>
            <a:r>
              <a:rPr lang="en-US" sz="1200" dirty="0">
                <a:latin typeface="Courier" pitchFamily="49" charset="0"/>
              </a:rPr>
              <a:t>name: "sonata-demo"</a:t>
            </a:r>
          </a:p>
          <a:p>
            <a:r>
              <a:rPr lang="en-US" sz="1200" dirty="0">
                <a:latin typeface="Courier" pitchFamily="49" charset="0"/>
              </a:rPr>
              <a:t>version: "0.2.1"</a:t>
            </a:r>
          </a:p>
          <a:p>
            <a:r>
              <a:rPr lang="de-DE" sz="600" dirty="0">
                <a:latin typeface="Courier" pitchFamily="49" charset="0"/>
              </a:rPr>
              <a:t> </a:t>
            </a:r>
          </a:p>
          <a:p>
            <a:r>
              <a:rPr lang="de-DE" sz="1200" dirty="0">
                <a:latin typeface="Courier" pitchFamily="49" charset="0"/>
              </a:rPr>
              <a:t>[...]</a:t>
            </a:r>
            <a:endParaRPr lang="en-US" sz="1200" dirty="0">
              <a:latin typeface="Courier" pitchFamily="49" charset="0"/>
            </a:endParaRPr>
          </a:p>
          <a:p>
            <a:r>
              <a:rPr lang="de-DE" sz="600" dirty="0">
                <a:latin typeface="Courier" pitchFamily="49" charset="0"/>
              </a:rPr>
              <a:t> </a:t>
            </a:r>
            <a:endParaRPr lang="en-US" sz="600" dirty="0">
              <a:latin typeface="Courier" pitchFamily="49" charset="0"/>
            </a:endParaRPr>
          </a:p>
          <a:p>
            <a:r>
              <a:rPr lang="de-DE" sz="1200" dirty="0">
                <a:latin typeface="Courier" pitchFamily="49" charset="0"/>
              </a:rPr>
              <a:t> package_content:</a:t>
            </a:r>
          </a:p>
          <a:p>
            <a:r>
              <a:rPr lang="de-DE" sz="1200" dirty="0">
                <a:latin typeface="Courier" pitchFamily="49" charset="0"/>
              </a:rPr>
              <a:t>  - name: "/service_descriptors/sonata-demo.yml"</a:t>
            </a:r>
          </a:p>
          <a:p>
            <a:r>
              <a:rPr lang="de-DE" sz="1200" dirty="0">
                <a:latin typeface="Courier" pitchFamily="49" charset="0"/>
              </a:rPr>
              <a:t>    content-type: "application/sonata.service_descriptor"</a:t>
            </a:r>
          </a:p>
          <a:p>
            <a:r>
              <a:rPr lang="de-DE" sz="1200" dirty="0">
                <a:latin typeface="Courier" pitchFamily="49" charset="0"/>
              </a:rPr>
              <a:t>    md5: "0bb347f5bcd4986fccfc44ee87932c48"</a:t>
            </a:r>
          </a:p>
          <a:p>
            <a:r>
              <a:rPr lang="de-DE" sz="1200" dirty="0">
                <a:latin typeface="Courier" pitchFamily="49" charset="0"/>
              </a:rPr>
              <a:t>[...]</a:t>
            </a:r>
            <a:endParaRPr lang="en-US" sz="1200" dirty="0">
              <a:latin typeface="Courier" pitchFamily="49" charset="0"/>
            </a:endParaRPr>
          </a:p>
          <a:p>
            <a:endParaRPr lang="en-US" sz="600" dirty="0">
              <a:latin typeface="Courier" pitchFamily="49" charset="0"/>
            </a:endParaRPr>
          </a:p>
        </p:txBody>
      </p:sp>
      <p:cxnSp>
        <p:nvCxnSpPr>
          <p:cNvPr id="19" name="Straight Connector 18"/>
          <p:cNvCxnSpPr/>
          <p:nvPr/>
        </p:nvCxnSpPr>
        <p:spPr>
          <a:xfrm>
            <a:off x="4854512" y="5143394"/>
            <a:ext cx="2061759" cy="300834"/>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3956180" y="2696546"/>
            <a:ext cx="8163258" cy="2754701"/>
            <a:chOff x="3332379" y="2401896"/>
            <a:chExt cx="8787059" cy="3049352"/>
          </a:xfrm>
        </p:grpSpPr>
        <p:sp>
          <p:nvSpPr>
            <p:cNvPr id="14" name="Rectangle 13"/>
            <p:cNvSpPr/>
            <p:nvPr/>
          </p:nvSpPr>
          <p:spPr>
            <a:xfrm>
              <a:off x="6483460" y="2401896"/>
              <a:ext cx="5635978" cy="3049352"/>
            </a:xfrm>
            <a:prstGeom prst="rect">
              <a:avLst/>
            </a:prstGeom>
            <a:solidFill>
              <a:schemeClr val="accent4">
                <a:lumMod val="20000"/>
                <a:lumOff val="80000"/>
                <a:alpha val="25000"/>
              </a:schemeClr>
            </a:solidFill>
            <a:ln w="12700">
              <a:prstDash val="solid"/>
            </a:ln>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en-US" dirty="0"/>
                <a:t>Package Descriptor (</a:t>
              </a:r>
              <a:r>
                <a:rPr lang="en-US" dirty="0" err="1"/>
                <a:t>Manifest.MF</a:t>
              </a:r>
              <a:r>
                <a:rPr lang="en-US" dirty="0"/>
                <a:t>)</a:t>
              </a:r>
            </a:p>
          </p:txBody>
        </p:sp>
        <p:cxnSp>
          <p:nvCxnSpPr>
            <p:cNvPr id="17" name="Straight Connector 16"/>
            <p:cNvCxnSpPr/>
            <p:nvPr/>
          </p:nvCxnSpPr>
          <p:spPr>
            <a:xfrm flipV="1">
              <a:off x="4352121" y="2401897"/>
              <a:ext cx="2131339" cy="1356968"/>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9" name="Picture 8"/>
            <p:cNvPicPr>
              <a:picLocks noChangeAspect="1"/>
            </p:cNvPicPr>
            <p:nvPr/>
          </p:nvPicPr>
          <p:blipFill>
            <a:blip r:embed="rId3"/>
            <a:stretch>
              <a:fillRect/>
            </a:stretch>
          </p:blipFill>
          <p:spPr>
            <a:xfrm>
              <a:off x="3332379" y="3563761"/>
              <a:ext cx="2039484" cy="1814659"/>
            </a:xfrm>
            <a:prstGeom prst="rect">
              <a:avLst/>
            </a:prstGeom>
          </p:spPr>
        </p:pic>
      </p:grpSp>
      <p:graphicFrame>
        <p:nvGraphicFramePr>
          <p:cNvPr id="11" name="Diagram 10"/>
          <p:cNvGraphicFramePr/>
          <p:nvPr>
            <p:extLst>
              <p:ext uri="{D42A27DB-BD31-4B8C-83A1-F6EECF244321}">
                <p14:modId xmlns:p14="http://schemas.microsoft.com/office/powerpoint/2010/main" val="454141303"/>
              </p:ext>
            </p:extLst>
          </p:nvPr>
        </p:nvGraphicFramePr>
        <p:xfrm>
          <a:off x="-1223020" y="5172947"/>
          <a:ext cx="12689305" cy="209349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39451092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1" y="5749871"/>
            <a:ext cx="2822519" cy="11081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title"/>
          </p:nvPr>
        </p:nvSpPr>
        <p:spPr/>
        <p:txBody>
          <a:bodyPr/>
          <a:lstStyle/>
          <a:p>
            <a:r>
              <a:rPr lang="en-US" dirty="0"/>
              <a:t>Packaging – </a:t>
            </a:r>
            <a:r>
              <a:rPr lang="en-US" i="1" dirty="0"/>
              <a:t>son-package</a:t>
            </a:r>
            <a:r>
              <a:rPr lang="en-US" dirty="0"/>
              <a:t> functionality</a:t>
            </a:r>
            <a:endParaRPr lang="es-ES" dirty="0"/>
          </a:p>
        </p:txBody>
      </p:sp>
      <p:sp>
        <p:nvSpPr>
          <p:cNvPr id="3" name="Content Placeholder 2"/>
          <p:cNvSpPr>
            <a:spLocks noGrp="1"/>
          </p:cNvSpPr>
          <p:nvPr>
            <p:ph idx="1"/>
          </p:nvPr>
        </p:nvSpPr>
        <p:spPr>
          <a:xfrm>
            <a:off x="838200" y="1467971"/>
            <a:ext cx="5330371" cy="4975692"/>
          </a:xfrm>
        </p:spPr>
        <p:txBody>
          <a:bodyPr>
            <a:normAutofit/>
          </a:bodyPr>
          <a:lstStyle/>
          <a:p>
            <a:r>
              <a:rPr lang="en-US" sz="2400" b="1" dirty="0"/>
              <a:t>Packaging</a:t>
            </a:r>
            <a:r>
              <a:rPr lang="en-US" sz="2400" dirty="0"/>
              <a:t> of project into a single file</a:t>
            </a:r>
          </a:p>
          <a:p>
            <a:r>
              <a:rPr lang="en-US" sz="2400" dirty="0"/>
              <a:t>Solves external project </a:t>
            </a:r>
            <a:r>
              <a:rPr lang="en-US" sz="2400" b="1" dirty="0"/>
              <a:t>dependencies</a:t>
            </a:r>
          </a:p>
          <a:p>
            <a:r>
              <a:rPr lang="en-US" sz="2400" b="1" dirty="0"/>
              <a:t>Retrieval of remote project descriptors</a:t>
            </a:r>
            <a:r>
              <a:rPr lang="en-US" sz="2400" dirty="0"/>
              <a:t> from SDK catalogues</a:t>
            </a:r>
          </a:p>
          <a:p>
            <a:r>
              <a:rPr lang="en-US" sz="2400" b="1" dirty="0"/>
              <a:t>Syntax validation</a:t>
            </a:r>
            <a:r>
              <a:rPr lang="en-US" sz="2400" dirty="0"/>
              <a:t> of descriptors against the latest schema definitions</a:t>
            </a:r>
          </a:p>
          <a:p>
            <a:r>
              <a:rPr lang="en-US" sz="2400" dirty="0"/>
              <a:t>Generation of a MANIFEST/</a:t>
            </a:r>
            <a:r>
              <a:rPr lang="en-US" sz="2400" dirty="0" err="1"/>
              <a:t>MD5</a:t>
            </a:r>
            <a:r>
              <a:rPr lang="en-US" sz="2400" dirty="0"/>
              <a:t> hash </a:t>
            </a:r>
          </a:p>
          <a:p>
            <a:endParaRPr lang="es-ES" sz="2400" dirty="0"/>
          </a:p>
        </p:txBody>
      </p:sp>
      <p:sp>
        <p:nvSpPr>
          <p:cNvPr id="4" name="Slide Number Placeholder 3"/>
          <p:cNvSpPr>
            <a:spLocks noGrp="1"/>
          </p:cNvSpPr>
          <p:nvPr>
            <p:ph type="sldNum" sz="quarter" idx="4294967295"/>
          </p:nvPr>
        </p:nvSpPr>
        <p:spPr>
          <a:xfrm>
            <a:off x="838200" y="6356350"/>
            <a:ext cx="2743200" cy="365125"/>
          </a:xfrm>
        </p:spPr>
        <p:txBody>
          <a:bodyPr/>
          <a:lstStyle/>
          <a:p>
            <a:fld id="{F36D9EE6-BE68-AA43-800B-9255F837AE64}" type="slidenum">
              <a:rPr lang="en-US" smtClean="0">
                <a:solidFill>
                  <a:prstClr val="black">
                    <a:tint val="75000"/>
                  </a:prstClr>
                </a:solidFill>
              </a:rPr>
              <a:pPr/>
              <a:t>19</a:t>
            </a:fld>
            <a:endParaRPr lang="en-US" dirty="0">
              <a:solidFill>
                <a:prstClr val="black">
                  <a:tint val="75000"/>
                </a:prstClr>
              </a:solidFill>
            </a:endParaRPr>
          </a:p>
        </p:txBody>
      </p:sp>
      <p:sp>
        <p:nvSpPr>
          <p:cNvPr id="5" name="Content Placeholder 2"/>
          <p:cNvSpPr txBox="1">
            <a:spLocks/>
          </p:cNvSpPr>
          <p:nvPr/>
        </p:nvSpPr>
        <p:spPr>
          <a:xfrm>
            <a:off x="990600" y="1353671"/>
            <a:ext cx="10515600" cy="497569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endParaRPr lang="en-US" dirty="0"/>
          </a:p>
          <a:p>
            <a:endParaRPr lang="es-ES" dirty="0"/>
          </a:p>
        </p:txBody>
      </p:sp>
      <p:graphicFrame>
        <p:nvGraphicFramePr>
          <p:cNvPr id="6" name="Diagram 5"/>
          <p:cNvGraphicFramePr/>
          <p:nvPr>
            <p:extLst>
              <p:ext uri="{D42A27DB-BD31-4B8C-83A1-F6EECF244321}">
                <p14:modId xmlns:p14="http://schemas.microsoft.com/office/powerpoint/2010/main" val="730655881"/>
              </p:ext>
            </p:extLst>
          </p:nvPr>
        </p:nvGraphicFramePr>
        <p:xfrm>
          <a:off x="-1183105" y="5184565"/>
          <a:ext cx="12689305" cy="20934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6504722" y="1755252"/>
            <a:ext cx="2892869" cy="584775"/>
          </a:xfrm>
          <a:prstGeom prst="rect">
            <a:avLst/>
          </a:prstGeom>
          <a:noFill/>
        </p:spPr>
        <p:txBody>
          <a:bodyPr wrap="square" rtlCol="0">
            <a:spAutoFit/>
          </a:bodyPr>
          <a:lstStyle/>
          <a:p>
            <a:r>
              <a:rPr lang="en-US" sz="1600" dirty="0"/>
              <a:t>1. Developer executes create package </a:t>
            </a:r>
            <a:endParaRPr lang="es-ES" sz="1600" dirty="0"/>
          </a:p>
        </p:txBody>
      </p:sp>
      <p:sp>
        <p:nvSpPr>
          <p:cNvPr id="8" name="TextBox 7"/>
          <p:cNvSpPr txBox="1"/>
          <p:nvPr/>
        </p:nvSpPr>
        <p:spPr>
          <a:xfrm>
            <a:off x="6505959" y="3182354"/>
            <a:ext cx="2840587" cy="830997"/>
          </a:xfrm>
          <a:prstGeom prst="rect">
            <a:avLst/>
          </a:prstGeom>
          <a:noFill/>
        </p:spPr>
        <p:txBody>
          <a:bodyPr wrap="square" rtlCol="0">
            <a:spAutoFit/>
          </a:bodyPr>
          <a:lstStyle/>
          <a:p>
            <a:r>
              <a:rPr lang="en-US" sz="1600" dirty="0"/>
              <a:t>2. Son-package retrieves required NSD/VNFD from the SDK catalogues.</a:t>
            </a:r>
            <a:endParaRPr lang="es-ES" sz="1600" dirty="0"/>
          </a:p>
        </p:txBody>
      </p:sp>
      <p:grpSp>
        <p:nvGrpSpPr>
          <p:cNvPr id="28" name="Group 27"/>
          <p:cNvGrpSpPr/>
          <p:nvPr/>
        </p:nvGrpSpPr>
        <p:grpSpPr>
          <a:xfrm>
            <a:off x="8543735" y="1787396"/>
            <a:ext cx="3338974" cy="2917498"/>
            <a:chOff x="2648362" y="2441590"/>
            <a:chExt cx="5088179" cy="3466152"/>
          </a:xfrm>
        </p:grpSpPr>
        <p:sp>
          <p:nvSpPr>
            <p:cNvPr id="29" name="Rectangle 28"/>
            <p:cNvSpPr/>
            <p:nvPr/>
          </p:nvSpPr>
          <p:spPr>
            <a:xfrm>
              <a:off x="4183098" y="2441590"/>
              <a:ext cx="3553443" cy="3466152"/>
            </a:xfrm>
            <a:prstGeom prst="rect">
              <a:avLst/>
            </a:prstGeom>
            <a:solidFill>
              <a:schemeClr val="accent6">
                <a:lumMod val="20000"/>
                <a:lumOff val="80000"/>
              </a:schemeClr>
            </a:solidFill>
            <a:ln w="190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sz="1600"/>
            </a:p>
          </p:txBody>
        </p:sp>
        <p:sp>
          <p:nvSpPr>
            <p:cNvPr id="30" name="Rectangle 29"/>
            <p:cNvSpPr/>
            <p:nvPr/>
          </p:nvSpPr>
          <p:spPr>
            <a:xfrm>
              <a:off x="4321424" y="2621509"/>
              <a:ext cx="3253752" cy="3053010"/>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sz="1600"/>
            </a:p>
          </p:txBody>
        </p:sp>
        <p:sp>
          <p:nvSpPr>
            <p:cNvPr id="31" name="TextBox 30"/>
            <p:cNvSpPr txBox="1"/>
            <p:nvPr/>
          </p:nvSpPr>
          <p:spPr>
            <a:xfrm>
              <a:off x="4160060" y="2695926"/>
              <a:ext cx="3011870" cy="402221"/>
            </a:xfrm>
            <a:prstGeom prst="rect">
              <a:avLst/>
            </a:prstGeom>
            <a:noFill/>
          </p:spPr>
          <p:txBody>
            <a:bodyPr wrap="square" rtlCol="0">
              <a:spAutoFit/>
            </a:bodyPr>
            <a:lstStyle/>
            <a:p>
              <a:pPr algn="ctr"/>
              <a:r>
                <a:rPr lang="en-US" sz="1600" b="1" dirty="0"/>
                <a:t>SONATA SDK</a:t>
              </a:r>
              <a:endParaRPr lang="es-ES" sz="1600" b="1" dirty="0"/>
            </a:p>
          </p:txBody>
        </p:sp>
        <p:sp>
          <p:nvSpPr>
            <p:cNvPr id="32" name="TextBox 31"/>
            <p:cNvSpPr txBox="1"/>
            <p:nvPr/>
          </p:nvSpPr>
          <p:spPr>
            <a:xfrm>
              <a:off x="4866281" y="4431633"/>
              <a:ext cx="2348924" cy="365656"/>
            </a:xfrm>
            <a:prstGeom prst="rect">
              <a:avLst/>
            </a:prstGeom>
            <a:noFill/>
          </p:spPr>
          <p:txBody>
            <a:bodyPr wrap="square" rtlCol="0">
              <a:spAutoFit/>
            </a:bodyPr>
            <a:lstStyle/>
            <a:p>
              <a:pPr algn="ctr"/>
              <a:r>
                <a:rPr lang="en-US" sz="1400" b="1" dirty="0"/>
                <a:t>SDK Catalogues</a:t>
              </a:r>
              <a:endParaRPr lang="es-ES" sz="1400" b="1" dirty="0"/>
            </a:p>
          </p:txBody>
        </p:sp>
        <p:sp>
          <p:nvSpPr>
            <p:cNvPr id="33" name="Rounded Rectangle 32"/>
            <p:cNvSpPr/>
            <p:nvPr/>
          </p:nvSpPr>
          <p:spPr>
            <a:xfrm>
              <a:off x="4430997" y="4422964"/>
              <a:ext cx="3028062" cy="913934"/>
            </a:xfrm>
            <a:prstGeom prst="roundRect">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sz="1600"/>
            </a:p>
          </p:txBody>
        </p:sp>
        <p:sp>
          <p:nvSpPr>
            <p:cNvPr id="34" name="Flowchart: Multidocument 33"/>
            <p:cNvSpPr/>
            <p:nvPr/>
          </p:nvSpPr>
          <p:spPr>
            <a:xfrm>
              <a:off x="4995094" y="4771145"/>
              <a:ext cx="853175" cy="431239"/>
            </a:xfrm>
            <a:prstGeom prst="flowChartMultidocumen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NSDs</a:t>
              </a:r>
              <a:endParaRPr lang="es-ES" sz="1100" dirty="0">
                <a:solidFill>
                  <a:schemeClr val="tx1"/>
                </a:solidFill>
              </a:endParaRPr>
            </a:p>
          </p:txBody>
        </p:sp>
        <p:sp>
          <p:nvSpPr>
            <p:cNvPr id="35" name="Flowchart: Multidocument 34"/>
            <p:cNvSpPr/>
            <p:nvPr/>
          </p:nvSpPr>
          <p:spPr>
            <a:xfrm>
              <a:off x="5956350" y="4771144"/>
              <a:ext cx="995888" cy="431239"/>
            </a:xfrm>
            <a:prstGeom prst="flowChartMultidocumen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VNFDs</a:t>
              </a:r>
              <a:endParaRPr lang="es-ES" sz="1100" dirty="0">
                <a:solidFill>
                  <a:schemeClr val="tx1"/>
                </a:solidFill>
              </a:endParaRPr>
            </a:p>
          </p:txBody>
        </p:sp>
        <p:grpSp>
          <p:nvGrpSpPr>
            <p:cNvPr id="36" name="Group 35"/>
            <p:cNvGrpSpPr/>
            <p:nvPr/>
          </p:nvGrpSpPr>
          <p:grpSpPr>
            <a:xfrm>
              <a:off x="4505295" y="3214796"/>
              <a:ext cx="2510700" cy="709599"/>
              <a:chOff x="4554073" y="3209803"/>
              <a:chExt cx="2201057" cy="709599"/>
            </a:xfrm>
          </p:grpSpPr>
          <p:sp>
            <p:nvSpPr>
              <p:cNvPr id="44" name="Rounded Rectangle 43"/>
              <p:cNvSpPr/>
              <p:nvPr/>
            </p:nvSpPr>
            <p:spPr>
              <a:xfrm>
                <a:off x="4554073" y="3209803"/>
                <a:ext cx="2201057" cy="70959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sz="1600"/>
              </a:p>
            </p:txBody>
          </p:sp>
          <p:sp>
            <p:nvSpPr>
              <p:cNvPr id="45" name="TextBox 44"/>
              <p:cNvSpPr txBox="1"/>
              <p:nvPr/>
            </p:nvSpPr>
            <p:spPr>
              <a:xfrm>
                <a:off x="4602348" y="3431310"/>
                <a:ext cx="1796908" cy="365657"/>
              </a:xfrm>
              <a:prstGeom prst="rect">
                <a:avLst/>
              </a:prstGeom>
              <a:noFill/>
            </p:spPr>
            <p:txBody>
              <a:bodyPr wrap="square" rtlCol="0">
                <a:spAutoFit/>
              </a:bodyPr>
              <a:lstStyle/>
              <a:p>
                <a:pPr algn="ctr"/>
                <a:r>
                  <a:rPr lang="en-US" sz="1400" b="1" dirty="0"/>
                  <a:t>Son-package</a:t>
                </a:r>
                <a:endParaRPr lang="es-ES" sz="1400" b="1" dirty="0"/>
              </a:p>
            </p:txBody>
          </p:sp>
        </p:grpSp>
        <p:sp>
          <p:nvSpPr>
            <p:cNvPr id="37" name="Right Arrow 36"/>
            <p:cNvSpPr/>
            <p:nvPr/>
          </p:nvSpPr>
          <p:spPr>
            <a:xfrm>
              <a:off x="3160115" y="3468718"/>
              <a:ext cx="1325861" cy="326114"/>
            </a:xfrm>
            <a:prstGeom prst="rightArrow">
              <a:avLst/>
            </a:prstGeom>
            <a:solidFill>
              <a:srgbClr val="FFFF0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sz="1600"/>
            </a:p>
          </p:txBody>
        </p:sp>
        <p:pic>
          <p:nvPicPr>
            <p:cNvPr id="38" name="Picture 3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392217" y="3325996"/>
              <a:ext cx="536580" cy="524706"/>
            </a:xfrm>
            <a:prstGeom prst="rect">
              <a:avLst/>
            </a:prstGeom>
          </p:spPr>
        </p:pic>
        <p:sp>
          <p:nvSpPr>
            <p:cNvPr id="39" name="TextBox 38"/>
            <p:cNvSpPr txBox="1"/>
            <p:nvPr/>
          </p:nvSpPr>
          <p:spPr>
            <a:xfrm>
              <a:off x="3509342" y="3213486"/>
              <a:ext cx="440190" cy="402221"/>
            </a:xfrm>
            <a:prstGeom prst="rect">
              <a:avLst/>
            </a:prstGeom>
            <a:noFill/>
          </p:spPr>
          <p:txBody>
            <a:bodyPr wrap="none" rtlCol="0">
              <a:spAutoFit/>
            </a:bodyPr>
            <a:lstStyle/>
            <a:p>
              <a:r>
                <a:rPr lang="en-US" sz="1600" dirty="0">
                  <a:solidFill>
                    <a:srgbClr val="00B0F0"/>
                  </a:solidFill>
                </a:rPr>
                <a:t>1</a:t>
              </a:r>
              <a:endParaRPr lang="es-ES" sz="1600" dirty="0">
                <a:solidFill>
                  <a:srgbClr val="00B0F0"/>
                </a:solidFill>
              </a:endParaRPr>
            </a:p>
          </p:txBody>
        </p:sp>
        <p:sp>
          <p:nvSpPr>
            <p:cNvPr id="40" name="TextBox 39"/>
            <p:cNvSpPr txBox="1"/>
            <p:nvPr/>
          </p:nvSpPr>
          <p:spPr>
            <a:xfrm>
              <a:off x="5963819" y="3946370"/>
              <a:ext cx="440190" cy="402221"/>
            </a:xfrm>
            <a:prstGeom prst="rect">
              <a:avLst/>
            </a:prstGeom>
            <a:noFill/>
          </p:spPr>
          <p:txBody>
            <a:bodyPr wrap="none" rtlCol="0">
              <a:spAutoFit/>
            </a:bodyPr>
            <a:lstStyle/>
            <a:p>
              <a:r>
                <a:rPr lang="en-US" sz="1600" dirty="0">
                  <a:solidFill>
                    <a:srgbClr val="00B0F0"/>
                  </a:solidFill>
                </a:rPr>
                <a:t>2</a:t>
              </a:r>
              <a:endParaRPr lang="es-ES" sz="1600" dirty="0">
                <a:solidFill>
                  <a:srgbClr val="00B0F0"/>
                </a:solidFill>
              </a:endParaRPr>
            </a:p>
          </p:txBody>
        </p:sp>
        <p:pic>
          <p:nvPicPr>
            <p:cNvPr id="41" name="Picture 40"/>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648362" y="3392618"/>
              <a:ext cx="457200" cy="457200"/>
            </a:xfrm>
            <a:prstGeom prst="rect">
              <a:avLst/>
            </a:prstGeom>
          </p:spPr>
        </p:pic>
        <p:pic>
          <p:nvPicPr>
            <p:cNvPr id="42" name="Picture 4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rot="18743511">
              <a:off x="6745361" y="2705172"/>
              <a:ext cx="325284" cy="425967"/>
            </a:xfrm>
            <a:prstGeom prst="rect">
              <a:avLst/>
            </a:prstGeom>
          </p:spPr>
        </p:pic>
        <p:sp>
          <p:nvSpPr>
            <p:cNvPr id="43" name="Left-Right Arrow 42"/>
            <p:cNvSpPr/>
            <p:nvPr/>
          </p:nvSpPr>
          <p:spPr>
            <a:xfrm rot="5400000">
              <a:off x="5381314" y="3983969"/>
              <a:ext cx="505842" cy="388620"/>
            </a:xfrm>
            <a:prstGeom prst="lef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sz="1600"/>
            </a:p>
          </p:txBody>
        </p:sp>
      </p:grpSp>
    </p:spTree>
    <p:extLst>
      <p:ext uri="{BB962C8B-B14F-4D97-AF65-F5344CB8AC3E}">
        <p14:creationId xmlns:p14="http://schemas.microsoft.com/office/powerpoint/2010/main" val="34758116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idx="4294967295"/>
          </p:nvPr>
        </p:nvSpPr>
        <p:spPr>
          <a:xfrm>
            <a:off x="385313" y="4553857"/>
            <a:ext cx="9144000" cy="1213203"/>
          </a:xfrm>
        </p:spPr>
        <p:txBody>
          <a:bodyPr>
            <a:normAutofit/>
          </a:bodyPr>
          <a:lstStyle/>
          <a:p>
            <a:r>
              <a:rPr lang="en-GB" dirty="0" smtClean="0">
                <a:latin typeface="+mn-lt"/>
              </a:rPr>
              <a:t>Software Programming Kit (SDK)</a:t>
            </a:r>
            <a:endParaRPr lang="en-US" dirty="0">
              <a:latin typeface="+mn-lt"/>
            </a:endParaRPr>
          </a:p>
        </p:txBody>
      </p:sp>
      <p:sp>
        <p:nvSpPr>
          <p:cNvPr id="3" name="2 Subtítulo"/>
          <p:cNvSpPr>
            <a:spLocks noGrp="1"/>
          </p:cNvSpPr>
          <p:nvPr>
            <p:ph type="subTitle" idx="4294967295"/>
          </p:nvPr>
        </p:nvSpPr>
        <p:spPr>
          <a:xfrm>
            <a:off x="385313" y="5673779"/>
            <a:ext cx="9144000" cy="618481"/>
          </a:xfrm>
        </p:spPr>
        <p:txBody>
          <a:bodyPr/>
          <a:lstStyle/>
          <a:p>
            <a:pPr marL="0" indent="0">
              <a:buNone/>
            </a:pPr>
            <a:r>
              <a:rPr lang="en-GB" dirty="0" err="1" smtClean="0"/>
              <a:t>Dr.</a:t>
            </a:r>
            <a:r>
              <a:rPr lang="en-GB" dirty="0" smtClean="0"/>
              <a:t> Wouter Tavernier, Steven Van </a:t>
            </a:r>
            <a:r>
              <a:rPr lang="en-GB" dirty="0" err="1" smtClean="0"/>
              <a:t>Rossem</a:t>
            </a:r>
            <a:endParaRPr lang="en-US" dirty="0"/>
          </a:p>
        </p:txBody>
      </p:sp>
      <p:pic>
        <p:nvPicPr>
          <p:cNvPr id="4" name="Picture 3" descr="Afbeeldingsresultaat voor imec 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85532" y="6086894"/>
            <a:ext cx="1465826" cy="43803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307980" y="6167885"/>
            <a:ext cx="711491" cy="552092"/>
          </a:xfrm>
          <a:prstGeom prst="rect">
            <a:avLst/>
          </a:prstGeom>
        </p:spPr>
      </p:pic>
      <p:sp>
        <p:nvSpPr>
          <p:cNvPr id="6" name="TextBox 5"/>
          <p:cNvSpPr txBox="1"/>
          <p:nvPr/>
        </p:nvSpPr>
        <p:spPr>
          <a:xfrm>
            <a:off x="11307980" y="5687427"/>
            <a:ext cx="711492" cy="523220"/>
          </a:xfrm>
          <a:prstGeom prst="rect">
            <a:avLst/>
          </a:prstGeom>
          <a:noFill/>
        </p:spPr>
        <p:txBody>
          <a:bodyPr wrap="square" lIns="0" rIns="0" rtlCol="0">
            <a:spAutoFit/>
          </a:bodyPr>
          <a:lstStyle/>
          <a:p>
            <a:pPr algn="ctr"/>
            <a:r>
              <a:rPr lang="en-US" sz="1400" smtClean="0">
                <a:solidFill>
                  <a:schemeClr val="accent5">
                    <a:lumMod val="75000"/>
                  </a:schemeClr>
                </a:solidFill>
                <a:latin typeface="Calibri" charset="0"/>
                <a:ea typeface="Calibri" charset="0"/>
                <a:cs typeface="Calibri" charset="0"/>
              </a:rPr>
              <a:t>HORIZON </a:t>
            </a:r>
            <a:r>
              <a:rPr lang="he-IL" sz="1400" dirty="0" smtClean="0">
                <a:solidFill>
                  <a:schemeClr val="accent5">
                    <a:lumMod val="75000"/>
                  </a:schemeClr>
                </a:solidFill>
                <a:latin typeface="Calibri" charset="0"/>
                <a:ea typeface="Calibri" charset="0"/>
                <a:cs typeface="Calibri" charset="0"/>
              </a:rPr>
              <a:t>2020</a:t>
            </a:r>
            <a:endParaRPr lang="en-US" sz="1400" dirty="0">
              <a:solidFill>
                <a:schemeClr val="accent5">
                  <a:lumMod val="75000"/>
                </a:schemeClr>
              </a:solidFill>
              <a:latin typeface="Calibri" charset="0"/>
              <a:ea typeface="Calibri" charset="0"/>
              <a:cs typeface="Calibri" charset="0"/>
            </a:endParaRPr>
          </a:p>
        </p:txBody>
      </p:sp>
    </p:spTree>
    <p:extLst>
      <p:ext uri="{BB962C8B-B14F-4D97-AF65-F5344CB8AC3E}">
        <p14:creationId xmlns:p14="http://schemas.microsoft.com/office/powerpoint/2010/main" val="209738549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 y="5749871"/>
            <a:ext cx="2822519" cy="11081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 name="Rectangle 7"/>
          <p:cNvSpPr/>
          <p:nvPr/>
        </p:nvSpPr>
        <p:spPr>
          <a:xfrm>
            <a:off x="990600" y="4100945"/>
            <a:ext cx="8444948" cy="8984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title"/>
          </p:nvPr>
        </p:nvSpPr>
        <p:spPr/>
        <p:txBody>
          <a:bodyPr/>
          <a:lstStyle/>
          <a:p>
            <a:r>
              <a:rPr lang="en-US" dirty="0"/>
              <a:t>Uploading – </a:t>
            </a:r>
            <a:r>
              <a:rPr lang="en-US" i="1" dirty="0" smtClean="0"/>
              <a:t>son-access</a:t>
            </a:r>
            <a:endParaRPr lang="es-ES" i="1" dirty="0"/>
          </a:p>
        </p:txBody>
      </p:sp>
      <p:sp>
        <p:nvSpPr>
          <p:cNvPr id="3" name="Content Placeholder 2"/>
          <p:cNvSpPr>
            <a:spLocks noGrp="1"/>
          </p:cNvSpPr>
          <p:nvPr>
            <p:ph idx="1"/>
          </p:nvPr>
        </p:nvSpPr>
        <p:spPr/>
        <p:txBody>
          <a:bodyPr/>
          <a:lstStyle/>
          <a:p>
            <a:endParaRPr lang="en-US" dirty="0"/>
          </a:p>
          <a:p>
            <a:endParaRPr lang="es-ES" dirty="0"/>
          </a:p>
        </p:txBody>
      </p:sp>
      <p:sp>
        <p:nvSpPr>
          <p:cNvPr id="4" name="Slide Number Placeholder 3"/>
          <p:cNvSpPr>
            <a:spLocks noGrp="1"/>
          </p:cNvSpPr>
          <p:nvPr>
            <p:ph type="sldNum" sz="quarter" idx="4294967295"/>
          </p:nvPr>
        </p:nvSpPr>
        <p:spPr>
          <a:xfrm>
            <a:off x="838200" y="6356350"/>
            <a:ext cx="2743200" cy="365125"/>
          </a:xfrm>
        </p:spPr>
        <p:txBody>
          <a:bodyPr/>
          <a:lstStyle/>
          <a:p>
            <a:fld id="{F36D9EE6-BE68-AA43-800B-9255F837AE64}" type="slidenum">
              <a:rPr lang="en-US" smtClean="0">
                <a:solidFill>
                  <a:prstClr val="black">
                    <a:tint val="75000"/>
                  </a:prstClr>
                </a:solidFill>
              </a:rPr>
              <a:pPr/>
              <a:t>20</a:t>
            </a:fld>
            <a:endParaRPr lang="en-US" dirty="0">
              <a:solidFill>
                <a:prstClr val="black">
                  <a:tint val="75000"/>
                </a:prstClr>
              </a:solidFill>
            </a:endParaRPr>
          </a:p>
        </p:txBody>
      </p:sp>
      <p:sp>
        <p:nvSpPr>
          <p:cNvPr id="5" name="Content Placeholder 2"/>
          <p:cNvSpPr txBox="1">
            <a:spLocks/>
          </p:cNvSpPr>
          <p:nvPr/>
        </p:nvSpPr>
        <p:spPr>
          <a:xfrm>
            <a:off x="990600" y="1353671"/>
            <a:ext cx="10515600" cy="497569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n-US" sz="2200" b="1" dirty="0"/>
              <a:t>Uniform SDK interface</a:t>
            </a:r>
            <a:r>
              <a:rPr lang="en-US" sz="2200" dirty="0"/>
              <a:t> to either the Service Platform’s Gatekeeper or the SDK emulator (emulated Service Platform)</a:t>
            </a:r>
          </a:p>
          <a:p>
            <a:r>
              <a:rPr lang="en-US" sz="2200" b="1" dirty="0"/>
              <a:t>Upload service packages</a:t>
            </a:r>
            <a:r>
              <a:rPr lang="en-US" sz="2200" dirty="0"/>
              <a:t> to Gatekeeper</a:t>
            </a:r>
          </a:p>
          <a:p>
            <a:r>
              <a:rPr lang="en-US" sz="2200" dirty="0"/>
              <a:t>Obtain list of </a:t>
            </a:r>
            <a:r>
              <a:rPr lang="en-US" sz="2200" b="1" dirty="0"/>
              <a:t>available packages </a:t>
            </a:r>
            <a:r>
              <a:rPr lang="en-US" sz="2200" dirty="0"/>
              <a:t>from Gatekeeper</a:t>
            </a:r>
          </a:p>
          <a:p>
            <a:r>
              <a:rPr lang="en-US" sz="2200" dirty="0"/>
              <a:t>View the list of </a:t>
            </a:r>
            <a:r>
              <a:rPr lang="en-US" sz="2200" b="1" dirty="0"/>
              <a:t>instantiated services</a:t>
            </a:r>
          </a:p>
          <a:p>
            <a:endParaRPr lang="en-US" sz="3200" dirty="0"/>
          </a:p>
          <a:p>
            <a:endParaRPr lang="en-US" sz="2200" dirty="0"/>
          </a:p>
          <a:p>
            <a:pPr marL="0" indent="0">
              <a:buNone/>
            </a:pPr>
            <a:r>
              <a:rPr lang="en-US" sz="2200" b="1" dirty="0">
                <a:solidFill>
                  <a:schemeClr val="bg1"/>
                </a:solidFill>
              </a:rPr>
              <a:t>   Can be extended to support any Service Platform (using REST </a:t>
            </a:r>
            <a:r>
              <a:rPr lang="en-US" sz="2200" b="1" dirty="0" err="1">
                <a:solidFill>
                  <a:schemeClr val="bg1"/>
                </a:solidFill>
              </a:rPr>
              <a:t>api</a:t>
            </a:r>
            <a:r>
              <a:rPr lang="en-US" sz="2200" b="1" dirty="0">
                <a:solidFill>
                  <a:schemeClr val="bg1"/>
                </a:solidFill>
              </a:rPr>
              <a:t>)</a:t>
            </a:r>
          </a:p>
          <a:p>
            <a:endParaRPr lang="es-ES" sz="2200" dirty="0"/>
          </a:p>
        </p:txBody>
      </p:sp>
      <p:graphicFrame>
        <p:nvGraphicFramePr>
          <p:cNvPr id="6" name="Diagram 5"/>
          <p:cNvGraphicFramePr/>
          <p:nvPr>
            <p:extLst>
              <p:ext uri="{D42A27DB-BD31-4B8C-83A1-F6EECF244321}">
                <p14:modId xmlns:p14="http://schemas.microsoft.com/office/powerpoint/2010/main" val="208474612"/>
              </p:ext>
            </p:extLst>
          </p:nvPr>
        </p:nvGraphicFramePr>
        <p:xfrm>
          <a:off x="-1183105" y="5165671"/>
          <a:ext cx="12689305" cy="20934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2056198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a:xfrm>
            <a:off x="-1" y="5749871"/>
            <a:ext cx="2822519" cy="11081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 name="Rectangle 20"/>
          <p:cNvSpPr/>
          <p:nvPr/>
        </p:nvSpPr>
        <p:spPr>
          <a:xfrm>
            <a:off x="188686" y="3526971"/>
            <a:ext cx="11863068" cy="191588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GB"/>
          </a:p>
        </p:txBody>
      </p:sp>
      <p:sp>
        <p:nvSpPr>
          <p:cNvPr id="2" name="1 Título"/>
          <p:cNvSpPr>
            <a:spLocks noGrp="1"/>
          </p:cNvSpPr>
          <p:nvPr>
            <p:ph type="title"/>
          </p:nvPr>
        </p:nvSpPr>
        <p:spPr/>
        <p:txBody>
          <a:bodyPr/>
          <a:lstStyle/>
          <a:p>
            <a:r>
              <a:rPr lang="es-ES_tradnl" dirty="0" err="1"/>
              <a:t>Deployment</a:t>
            </a:r>
            <a:r>
              <a:rPr lang="es-ES_tradnl" dirty="0"/>
              <a:t> - </a:t>
            </a:r>
            <a:r>
              <a:rPr lang="es-ES_tradnl" i="1" dirty="0"/>
              <a:t>son-</a:t>
            </a:r>
            <a:r>
              <a:rPr lang="es-ES_tradnl" i="1" dirty="0" err="1"/>
              <a:t>emu</a:t>
            </a:r>
            <a:r>
              <a:rPr lang="es-ES_tradnl" i="1" dirty="0"/>
              <a:t> </a:t>
            </a:r>
            <a:r>
              <a:rPr lang="es-ES_tradnl" dirty="0" err="1"/>
              <a:t>motivation</a:t>
            </a:r>
            <a:endParaRPr lang="en-US" dirty="0"/>
          </a:p>
        </p:txBody>
      </p:sp>
      <p:sp>
        <p:nvSpPr>
          <p:cNvPr id="3" name="2 Marcador de contenido"/>
          <p:cNvSpPr>
            <a:spLocks noGrp="1"/>
          </p:cNvSpPr>
          <p:nvPr>
            <p:ph idx="1"/>
          </p:nvPr>
        </p:nvSpPr>
        <p:spPr>
          <a:xfrm>
            <a:off x="838200" y="1242215"/>
            <a:ext cx="10515600" cy="2284756"/>
          </a:xfrm>
        </p:spPr>
        <p:txBody>
          <a:bodyPr>
            <a:normAutofit/>
          </a:bodyPr>
          <a:lstStyle/>
          <a:p>
            <a:r>
              <a:rPr lang="en-US" sz="2400" dirty="0"/>
              <a:t>For a developer it is ...</a:t>
            </a:r>
          </a:p>
          <a:p>
            <a:pPr lvl="1"/>
            <a:r>
              <a:rPr lang="en-US" sz="2000" b="1" dirty="0"/>
              <a:t>not easy</a:t>
            </a:r>
            <a:r>
              <a:rPr lang="en-US" sz="2000" dirty="0"/>
              <a:t> to validate their complex/distributed service chains</a:t>
            </a:r>
          </a:p>
          <a:p>
            <a:pPr lvl="1"/>
            <a:r>
              <a:rPr lang="en-US" sz="2000" b="1" dirty="0"/>
              <a:t>non-trivial</a:t>
            </a:r>
            <a:r>
              <a:rPr lang="en-US" sz="2000" dirty="0"/>
              <a:t> to test them in realistic multi-</a:t>
            </a:r>
            <a:r>
              <a:rPr lang="en-US" sz="2000" dirty="0" err="1"/>
              <a:t>PoP</a:t>
            </a:r>
            <a:r>
              <a:rPr lang="en-US" sz="2000" dirty="0"/>
              <a:t> environments</a:t>
            </a:r>
          </a:p>
          <a:p>
            <a:pPr lvl="1"/>
            <a:r>
              <a:rPr lang="en-US" sz="2000" b="1" dirty="0"/>
              <a:t>time consuming </a:t>
            </a:r>
            <a:r>
              <a:rPr lang="en-US" sz="2000" dirty="0"/>
              <a:t>to investigate effects caused by recent changes in any of their sub-components</a:t>
            </a:r>
          </a:p>
          <a:p>
            <a:r>
              <a:rPr lang="en-US" sz="2400" dirty="0"/>
              <a:t>Classic cloud </a:t>
            </a:r>
            <a:r>
              <a:rPr lang="en-US" sz="2400" b="1" dirty="0"/>
              <a:t>testbeds</a:t>
            </a:r>
            <a:r>
              <a:rPr lang="en-US" sz="2400" dirty="0"/>
              <a:t> are expensive and </a:t>
            </a:r>
            <a:r>
              <a:rPr lang="en-US" sz="2400" b="1" dirty="0"/>
              <a:t>require many resources</a:t>
            </a:r>
            <a:endParaRPr lang="is-IS" sz="2400" b="1" dirty="0"/>
          </a:p>
          <a:p>
            <a:pPr lvl="1"/>
            <a:endParaRPr lang="en-US" sz="2000" dirty="0"/>
          </a:p>
          <a:p>
            <a:pPr marL="0" indent="0" algn="ctr">
              <a:buNone/>
            </a:pPr>
            <a:endParaRPr lang="en-US" sz="2400" dirty="0"/>
          </a:p>
        </p:txBody>
      </p:sp>
      <p:sp>
        <p:nvSpPr>
          <p:cNvPr id="4" name="3 Marcador de número de diapositiva"/>
          <p:cNvSpPr>
            <a:spLocks noGrp="1"/>
          </p:cNvSpPr>
          <p:nvPr>
            <p:ph type="sldNum" sz="quarter" idx="4294967295"/>
          </p:nvPr>
        </p:nvSpPr>
        <p:spPr>
          <a:xfrm>
            <a:off x="838200" y="6356350"/>
            <a:ext cx="2743200" cy="365125"/>
          </a:xfrm>
        </p:spPr>
        <p:txBody>
          <a:bodyPr/>
          <a:lstStyle/>
          <a:p>
            <a:pPr algn="l"/>
            <a:fld id="{F36D9EE6-BE68-AA43-800B-9255F837AE64}" type="slidenum">
              <a:rPr lang="en-US" smtClean="0"/>
              <a:pPr algn="l"/>
              <a:t>21</a:t>
            </a:fld>
            <a:endParaRPr lang="en-US" dirty="0"/>
          </a:p>
        </p:txBody>
      </p:sp>
      <p:grpSp>
        <p:nvGrpSpPr>
          <p:cNvPr id="19" name="Group 18"/>
          <p:cNvGrpSpPr/>
          <p:nvPr/>
        </p:nvGrpSpPr>
        <p:grpSpPr>
          <a:xfrm>
            <a:off x="8305800" y="1242215"/>
            <a:ext cx="3745954" cy="1345854"/>
            <a:chOff x="12568065" y="1405216"/>
            <a:chExt cx="3745954" cy="1345854"/>
          </a:xfrm>
        </p:grpSpPr>
        <p:pic>
          <p:nvPicPr>
            <p:cNvPr id="5" name="Picture 4"/>
            <p:cNvPicPr>
              <a:picLocks noChangeAspect="1"/>
            </p:cNvPicPr>
            <p:nvPr/>
          </p:nvPicPr>
          <p:blipFill>
            <a:blip r:embed="rId3"/>
            <a:stretch>
              <a:fillRect/>
            </a:stretch>
          </p:blipFill>
          <p:spPr>
            <a:xfrm>
              <a:off x="12568065" y="1826976"/>
              <a:ext cx="347146" cy="528695"/>
            </a:xfrm>
            <a:prstGeom prst="rect">
              <a:avLst/>
            </a:prstGeom>
          </p:spPr>
        </p:pic>
        <p:pic>
          <p:nvPicPr>
            <p:cNvPr id="6" name="Picture 5"/>
            <p:cNvPicPr>
              <a:picLocks noChangeAspect="1"/>
            </p:cNvPicPr>
            <p:nvPr/>
          </p:nvPicPr>
          <p:blipFill>
            <a:blip r:embed="rId4"/>
            <a:stretch>
              <a:fillRect/>
            </a:stretch>
          </p:blipFill>
          <p:spPr>
            <a:xfrm>
              <a:off x="13568165" y="1864698"/>
              <a:ext cx="560671" cy="453249"/>
            </a:xfrm>
            <a:prstGeom prst="rect">
              <a:avLst/>
            </a:prstGeom>
          </p:spPr>
        </p:pic>
        <p:pic>
          <p:nvPicPr>
            <p:cNvPr id="7" name="Picture 6"/>
            <p:cNvPicPr>
              <a:picLocks noChangeAspect="1"/>
            </p:cNvPicPr>
            <p:nvPr/>
          </p:nvPicPr>
          <p:blipFill>
            <a:blip r:embed="rId5"/>
            <a:stretch>
              <a:fillRect/>
            </a:stretch>
          </p:blipFill>
          <p:spPr>
            <a:xfrm>
              <a:off x="15897868" y="1853480"/>
              <a:ext cx="416151" cy="443360"/>
            </a:xfrm>
            <a:prstGeom prst="rect">
              <a:avLst/>
            </a:prstGeom>
          </p:spPr>
        </p:pic>
        <p:grpSp>
          <p:nvGrpSpPr>
            <p:cNvPr id="8" name="Group 7"/>
            <p:cNvGrpSpPr/>
            <p:nvPr/>
          </p:nvGrpSpPr>
          <p:grpSpPr>
            <a:xfrm>
              <a:off x="14781790" y="1405216"/>
              <a:ext cx="463125" cy="1345854"/>
              <a:chOff x="6400799" y="2245240"/>
              <a:chExt cx="463125" cy="1345854"/>
            </a:xfrm>
          </p:grpSpPr>
          <p:pic>
            <p:nvPicPr>
              <p:cNvPr id="9" name="Picture 8"/>
              <p:cNvPicPr>
                <a:picLocks noChangeAspect="1"/>
              </p:cNvPicPr>
              <p:nvPr/>
            </p:nvPicPr>
            <p:blipFill>
              <a:blip r:embed="rId6"/>
              <a:stretch>
                <a:fillRect/>
              </a:stretch>
            </p:blipFill>
            <p:spPr>
              <a:xfrm>
                <a:off x="6400800" y="2245240"/>
                <a:ext cx="463124" cy="454230"/>
              </a:xfrm>
              <a:prstGeom prst="rect">
                <a:avLst/>
              </a:prstGeom>
            </p:spPr>
          </p:pic>
          <p:pic>
            <p:nvPicPr>
              <p:cNvPr id="10" name="Picture 9"/>
              <p:cNvPicPr>
                <a:picLocks noChangeAspect="1"/>
              </p:cNvPicPr>
              <p:nvPr/>
            </p:nvPicPr>
            <p:blipFill>
              <a:blip r:embed="rId6"/>
              <a:stretch>
                <a:fillRect/>
              </a:stretch>
            </p:blipFill>
            <p:spPr>
              <a:xfrm>
                <a:off x="6400799" y="3136864"/>
                <a:ext cx="463124" cy="454230"/>
              </a:xfrm>
              <a:prstGeom prst="rect">
                <a:avLst/>
              </a:prstGeom>
            </p:spPr>
          </p:pic>
        </p:grpSp>
        <p:cxnSp>
          <p:nvCxnSpPr>
            <p:cNvPr id="11" name="Straight Arrow Connector 10"/>
            <p:cNvCxnSpPr>
              <a:endCxn id="10" idx="1"/>
            </p:cNvCxnSpPr>
            <p:nvPr/>
          </p:nvCxnSpPr>
          <p:spPr>
            <a:xfrm flipV="1">
              <a:off x="12915211" y="2091323"/>
              <a:ext cx="652954" cy="197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10" idx="3"/>
              <a:endCxn id="11" idx="1"/>
            </p:cNvCxnSpPr>
            <p:nvPr/>
          </p:nvCxnSpPr>
          <p:spPr>
            <a:xfrm flipV="1">
              <a:off x="14128836" y="1632331"/>
              <a:ext cx="652955" cy="45899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10" idx="3"/>
              <a:endCxn id="13" idx="1"/>
            </p:cNvCxnSpPr>
            <p:nvPr/>
          </p:nvCxnSpPr>
          <p:spPr>
            <a:xfrm>
              <a:off x="14128836" y="2091323"/>
              <a:ext cx="652954" cy="43263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11" idx="3"/>
              <a:endCxn id="12" idx="1"/>
            </p:cNvCxnSpPr>
            <p:nvPr/>
          </p:nvCxnSpPr>
          <p:spPr>
            <a:xfrm>
              <a:off x="15244915" y="1632331"/>
              <a:ext cx="652953" cy="442829"/>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13" idx="3"/>
              <a:endCxn id="12" idx="1"/>
            </p:cNvCxnSpPr>
            <p:nvPr/>
          </p:nvCxnSpPr>
          <p:spPr>
            <a:xfrm flipV="1">
              <a:off x="15244914" y="2075160"/>
              <a:ext cx="652954" cy="44879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16" name="Diagram 15"/>
          <p:cNvGraphicFramePr/>
          <p:nvPr>
            <p:extLst>
              <p:ext uri="{D42A27DB-BD31-4B8C-83A1-F6EECF244321}">
                <p14:modId xmlns:p14="http://schemas.microsoft.com/office/powerpoint/2010/main" val="3124521798"/>
              </p:ext>
            </p:extLst>
          </p:nvPr>
        </p:nvGraphicFramePr>
        <p:xfrm>
          <a:off x="-1179477" y="5128829"/>
          <a:ext cx="12689305" cy="209349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8" name="Right Arrow 17"/>
          <p:cNvSpPr/>
          <p:nvPr/>
        </p:nvSpPr>
        <p:spPr>
          <a:xfrm>
            <a:off x="729996" y="3893886"/>
            <a:ext cx="978408" cy="911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0" name="2 Marcador de contenido"/>
          <p:cNvSpPr txBox="1">
            <a:spLocks/>
          </p:cNvSpPr>
          <p:nvPr/>
        </p:nvSpPr>
        <p:spPr>
          <a:xfrm>
            <a:off x="2013204" y="3662732"/>
            <a:ext cx="10515600" cy="228475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n-US" sz="2000" dirty="0"/>
              <a:t>Develop platform </a:t>
            </a:r>
            <a:r>
              <a:rPr lang="en-US" sz="2000" b="1" dirty="0"/>
              <a:t>capable of emulating multiple </a:t>
            </a:r>
            <a:r>
              <a:rPr lang="en-US" sz="2000" b="1" dirty="0" err="1"/>
              <a:t>NFVI</a:t>
            </a:r>
            <a:r>
              <a:rPr lang="en-US" sz="2000" b="1" dirty="0"/>
              <a:t> </a:t>
            </a:r>
            <a:r>
              <a:rPr lang="en-US" sz="2000" b="1" dirty="0" err="1"/>
              <a:t>PoPs</a:t>
            </a:r>
            <a:r>
              <a:rPr lang="en-US" sz="2000" b="1" dirty="0"/>
              <a:t> on single laptop</a:t>
            </a:r>
          </a:p>
          <a:p>
            <a:pPr lvl="1"/>
            <a:r>
              <a:rPr lang="en-US" sz="1800" dirty="0"/>
              <a:t>Executing </a:t>
            </a:r>
            <a:r>
              <a:rPr lang="en-US" sz="1800" dirty="0" err="1"/>
              <a:t>VNFs</a:t>
            </a:r>
            <a:r>
              <a:rPr lang="en-US" sz="1800" dirty="0"/>
              <a:t> as </a:t>
            </a:r>
            <a:r>
              <a:rPr lang="en-US" sz="1800" b="1" dirty="0"/>
              <a:t>containers</a:t>
            </a:r>
            <a:endParaRPr lang="is-IS" sz="1800" b="1" dirty="0"/>
          </a:p>
          <a:p>
            <a:pPr lvl="1"/>
            <a:r>
              <a:rPr lang="is-IS" sz="1800" b="1" dirty="0"/>
              <a:t>Enable quick iterations to test</a:t>
            </a:r>
            <a:r>
              <a:rPr lang="is-IS" sz="1800" dirty="0"/>
              <a:t> complex service chains in well-defined setups</a:t>
            </a:r>
          </a:p>
          <a:p>
            <a:endParaRPr lang="is-IS" sz="800" dirty="0"/>
          </a:p>
          <a:p>
            <a:r>
              <a:rPr lang="is-IS" sz="2000" dirty="0"/>
              <a:t>Developers can </a:t>
            </a:r>
            <a:r>
              <a:rPr lang="is-IS" sz="2000" b="1" dirty="0"/>
              <a:t>directly manipulate components </a:t>
            </a:r>
            <a:r>
              <a:rPr lang="is-IS" sz="2000" dirty="0"/>
              <a:t>of the running service chain</a:t>
            </a:r>
            <a:endParaRPr lang="en-US" sz="1800" dirty="0"/>
          </a:p>
          <a:p>
            <a:pPr marL="0" indent="0" algn="ctr">
              <a:buFont typeface="Arial"/>
              <a:buNone/>
            </a:pPr>
            <a:endParaRPr lang="en-US" sz="2000" dirty="0"/>
          </a:p>
        </p:txBody>
      </p:sp>
    </p:spTree>
    <p:extLst>
      <p:ext uri="{BB962C8B-B14F-4D97-AF65-F5344CB8AC3E}">
        <p14:creationId xmlns:p14="http://schemas.microsoft.com/office/powerpoint/2010/main" val="3925915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8" grpId="0" animBg="1"/>
      <p:bldP spid="2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ectangle 36"/>
          <p:cNvSpPr/>
          <p:nvPr/>
        </p:nvSpPr>
        <p:spPr>
          <a:xfrm>
            <a:off x="-1" y="5749871"/>
            <a:ext cx="2822519" cy="11081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title"/>
          </p:nvPr>
        </p:nvSpPr>
        <p:spPr/>
        <p:txBody>
          <a:bodyPr/>
          <a:lstStyle/>
          <a:p>
            <a:r>
              <a:rPr lang="en-US" dirty="0"/>
              <a:t>Deployment – </a:t>
            </a:r>
            <a:r>
              <a:rPr lang="en-US" i="1" dirty="0"/>
              <a:t>son-emu</a:t>
            </a:r>
            <a:r>
              <a:rPr lang="en-US" dirty="0"/>
              <a:t> scope vs. </a:t>
            </a:r>
            <a:r>
              <a:rPr lang="en-US" dirty="0" err="1"/>
              <a:t>ETSI</a:t>
            </a:r>
            <a:r>
              <a:rPr lang="en-US" dirty="0"/>
              <a:t> model</a:t>
            </a:r>
          </a:p>
        </p:txBody>
      </p:sp>
      <p:sp>
        <p:nvSpPr>
          <p:cNvPr id="4" name="Slide Number Placeholder 3"/>
          <p:cNvSpPr>
            <a:spLocks noGrp="1"/>
          </p:cNvSpPr>
          <p:nvPr>
            <p:ph type="sldNum" sz="quarter" idx="4294967295"/>
          </p:nvPr>
        </p:nvSpPr>
        <p:spPr>
          <a:xfrm>
            <a:off x="1029362" y="6492875"/>
            <a:ext cx="2743200" cy="365125"/>
          </a:xfrm>
        </p:spPr>
        <p:txBody>
          <a:bodyPr/>
          <a:lstStyle/>
          <a:p>
            <a:fld id="{F36D9EE6-BE68-AA43-800B-9255F837AE64}" type="slidenum">
              <a:rPr lang="en-US" smtClean="0"/>
              <a:t>22</a:t>
            </a:fld>
            <a:endParaRPr lang="en-US" dirty="0"/>
          </a:p>
        </p:txBody>
      </p:sp>
      <p:sp>
        <p:nvSpPr>
          <p:cNvPr id="6" name="Rounded Rectangle 5"/>
          <p:cNvSpPr/>
          <p:nvPr/>
        </p:nvSpPr>
        <p:spPr>
          <a:xfrm>
            <a:off x="272279" y="3829793"/>
            <a:ext cx="5105400" cy="1485318"/>
          </a:xfrm>
          <a:prstGeom prst="roundRect">
            <a:avLst/>
          </a:prstGeom>
          <a:solidFill>
            <a:schemeClr val="tx2">
              <a:lumMod val="20000"/>
              <a:lumOff val="8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vert="horz" rtlCol="0" anchor="b" anchorCtr="0"/>
          <a:lstStyle/>
          <a:p>
            <a:pPr algn="ctr"/>
            <a:r>
              <a:rPr lang="en-US" dirty="0">
                <a:solidFill>
                  <a:schemeClr val="tx1"/>
                </a:solidFill>
              </a:rPr>
              <a:t>son-emu platform</a:t>
            </a:r>
          </a:p>
        </p:txBody>
      </p:sp>
      <p:cxnSp>
        <p:nvCxnSpPr>
          <p:cNvPr id="7" name="Straight Connector 6"/>
          <p:cNvCxnSpPr>
            <a:stCxn id="18" idx="2"/>
            <a:endCxn id="16" idx="0"/>
          </p:cNvCxnSpPr>
          <p:nvPr/>
        </p:nvCxnSpPr>
        <p:spPr>
          <a:xfrm>
            <a:off x="4158478" y="2788004"/>
            <a:ext cx="663" cy="1328932"/>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8" name="Straight Connector 7"/>
          <p:cNvCxnSpPr>
            <a:stCxn id="11" idx="3"/>
            <a:endCxn id="14" idx="1"/>
          </p:cNvCxnSpPr>
          <p:nvPr/>
        </p:nvCxnSpPr>
        <p:spPr>
          <a:xfrm>
            <a:off x="2216041" y="4116936"/>
            <a:ext cx="91440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9" name="Straight Connector 8"/>
          <p:cNvCxnSpPr>
            <a:stCxn id="12" idx="3"/>
          </p:cNvCxnSpPr>
          <p:nvPr/>
        </p:nvCxnSpPr>
        <p:spPr>
          <a:xfrm>
            <a:off x="2368441" y="4269336"/>
            <a:ext cx="91440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0" name="Straight Connector 9"/>
          <p:cNvCxnSpPr>
            <a:stCxn id="13" idx="3"/>
          </p:cNvCxnSpPr>
          <p:nvPr/>
        </p:nvCxnSpPr>
        <p:spPr>
          <a:xfrm>
            <a:off x="2520841" y="4421736"/>
            <a:ext cx="914400"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463441" y="3964536"/>
            <a:ext cx="17526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NFVI</a:t>
            </a:r>
          </a:p>
        </p:txBody>
      </p:sp>
      <p:sp>
        <p:nvSpPr>
          <p:cNvPr id="12" name="Rectangle 11"/>
          <p:cNvSpPr/>
          <p:nvPr/>
        </p:nvSpPr>
        <p:spPr>
          <a:xfrm>
            <a:off x="615841" y="4116936"/>
            <a:ext cx="17526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NFVI</a:t>
            </a:r>
          </a:p>
        </p:txBody>
      </p:sp>
      <p:sp>
        <p:nvSpPr>
          <p:cNvPr id="13" name="Rectangle 12"/>
          <p:cNvSpPr/>
          <p:nvPr/>
        </p:nvSpPr>
        <p:spPr>
          <a:xfrm>
            <a:off x="768241" y="4269336"/>
            <a:ext cx="17526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NFVI</a:t>
            </a:r>
          </a:p>
        </p:txBody>
      </p:sp>
      <p:sp>
        <p:nvSpPr>
          <p:cNvPr id="14" name="Rectangle 13"/>
          <p:cNvSpPr/>
          <p:nvPr/>
        </p:nvSpPr>
        <p:spPr>
          <a:xfrm>
            <a:off x="3130441" y="3964536"/>
            <a:ext cx="17526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VIM</a:t>
            </a:r>
            <a:endParaRPr lang="en-US" dirty="0"/>
          </a:p>
        </p:txBody>
      </p:sp>
      <p:sp>
        <p:nvSpPr>
          <p:cNvPr id="15" name="Rectangle 14"/>
          <p:cNvSpPr/>
          <p:nvPr/>
        </p:nvSpPr>
        <p:spPr>
          <a:xfrm>
            <a:off x="3282841" y="4116936"/>
            <a:ext cx="17526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VIM</a:t>
            </a:r>
            <a:endParaRPr lang="en-US" dirty="0"/>
          </a:p>
        </p:txBody>
      </p:sp>
      <p:sp>
        <p:nvSpPr>
          <p:cNvPr id="16" name="Rectangle 15"/>
          <p:cNvSpPr/>
          <p:nvPr/>
        </p:nvSpPr>
        <p:spPr>
          <a:xfrm>
            <a:off x="3435241" y="4269336"/>
            <a:ext cx="17526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VIM</a:t>
            </a:r>
            <a:endParaRPr lang="en-US" dirty="0"/>
          </a:p>
        </p:txBody>
      </p:sp>
      <p:grpSp>
        <p:nvGrpSpPr>
          <p:cNvPr id="17" name="Group 16"/>
          <p:cNvGrpSpPr/>
          <p:nvPr/>
        </p:nvGrpSpPr>
        <p:grpSpPr>
          <a:xfrm>
            <a:off x="463441" y="1449936"/>
            <a:ext cx="5943600" cy="3352800"/>
            <a:chOff x="2286000" y="2057400"/>
            <a:chExt cx="5943600" cy="3352800"/>
          </a:xfrm>
        </p:grpSpPr>
        <p:sp>
          <p:nvSpPr>
            <p:cNvPr id="18" name="Rectangle 17"/>
            <p:cNvSpPr/>
            <p:nvPr/>
          </p:nvSpPr>
          <p:spPr>
            <a:xfrm>
              <a:off x="4952337" y="3090668"/>
              <a:ext cx="2057400" cy="3048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t>VNFM</a:t>
              </a:r>
              <a:endParaRPr lang="en-US" dirty="0"/>
            </a:p>
          </p:txBody>
        </p:sp>
        <p:sp>
          <p:nvSpPr>
            <p:cNvPr id="19" name="Rectangle 18"/>
            <p:cNvSpPr/>
            <p:nvPr/>
          </p:nvSpPr>
          <p:spPr>
            <a:xfrm>
              <a:off x="4952337" y="2417374"/>
              <a:ext cx="2057400" cy="3048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t>NFVO</a:t>
              </a:r>
            </a:p>
          </p:txBody>
        </p:sp>
        <p:sp>
          <p:nvSpPr>
            <p:cNvPr id="20" name="Rectangle 19"/>
            <p:cNvSpPr/>
            <p:nvPr/>
          </p:nvSpPr>
          <p:spPr>
            <a:xfrm>
              <a:off x="2286000" y="2417374"/>
              <a:ext cx="2057400" cy="3048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t>OSS/BSS</a:t>
              </a:r>
            </a:p>
          </p:txBody>
        </p:sp>
        <p:sp>
          <p:nvSpPr>
            <p:cNvPr id="21" name="Rectangle 20"/>
            <p:cNvSpPr/>
            <p:nvPr/>
          </p:nvSpPr>
          <p:spPr>
            <a:xfrm>
              <a:off x="2286000" y="3090668"/>
              <a:ext cx="2057400" cy="3048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t>EM</a:t>
              </a:r>
            </a:p>
          </p:txBody>
        </p:sp>
        <p:sp>
          <p:nvSpPr>
            <p:cNvPr id="22" name="Rectangle 21"/>
            <p:cNvSpPr/>
            <p:nvPr/>
          </p:nvSpPr>
          <p:spPr>
            <a:xfrm>
              <a:off x="2286000" y="3763962"/>
              <a:ext cx="633785" cy="304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t>VNF</a:t>
              </a:r>
            </a:p>
          </p:txBody>
        </p:sp>
        <p:sp>
          <p:nvSpPr>
            <p:cNvPr id="23" name="Rectangle 22"/>
            <p:cNvSpPr/>
            <p:nvPr/>
          </p:nvSpPr>
          <p:spPr>
            <a:xfrm>
              <a:off x="2438400" y="3916362"/>
              <a:ext cx="633785" cy="304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t>VNF</a:t>
              </a:r>
            </a:p>
          </p:txBody>
        </p:sp>
        <p:sp>
          <p:nvSpPr>
            <p:cNvPr id="24" name="Rectangle 23"/>
            <p:cNvSpPr/>
            <p:nvPr/>
          </p:nvSpPr>
          <p:spPr>
            <a:xfrm>
              <a:off x="2590800" y="4068762"/>
              <a:ext cx="633785" cy="304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t>VNF</a:t>
              </a:r>
            </a:p>
          </p:txBody>
        </p:sp>
        <p:sp>
          <p:nvSpPr>
            <p:cNvPr id="25" name="Rectangle 24"/>
            <p:cNvSpPr/>
            <p:nvPr/>
          </p:nvSpPr>
          <p:spPr>
            <a:xfrm>
              <a:off x="3404815" y="3761312"/>
              <a:ext cx="633785" cy="304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t>VNF</a:t>
              </a:r>
            </a:p>
          </p:txBody>
        </p:sp>
        <p:sp>
          <p:nvSpPr>
            <p:cNvPr id="26" name="Rectangle 25"/>
            <p:cNvSpPr/>
            <p:nvPr/>
          </p:nvSpPr>
          <p:spPr>
            <a:xfrm>
              <a:off x="3557215" y="3913712"/>
              <a:ext cx="633785" cy="304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t>VNF</a:t>
              </a:r>
            </a:p>
          </p:txBody>
        </p:sp>
        <p:sp>
          <p:nvSpPr>
            <p:cNvPr id="27" name="Rectangle 26"/>
            <p:cNvSpPr/>
            <p:nvPr/>
          </p:nvSpPr>
          <p:spPr>
            <a:xfrm>
              <a:off x="3709615" y="4066112"/>
              <a:ext cx="633785" cy="304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t>VNF</a:t>
              </a:r>
            </a:p>
          </p:txBody>
        </p:sp>
        <p:cxnSp>
          <p:nvCxnSpPr>
            <p:cNvPr id="28" name="Straight Connector 27"/>
            <p:cNvCxnSpPr>
              <a:stCxn id="20" idx="3"/>
              <a:endCxn id="19" idx="1"/>
            </p:cNvCxnSpPr>
            <p:nvPr/>
          </p:nvCxnSpPr>
          <p:spPr>
            <a:xfrm>
              <a:off x="4343400" y="2569774"/>
              <a:ext cx="608937"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19" idx="2"/>
              <a:endCxn id="18" idx="0"/>
            </p:cNvCxnSpPr>
            <p:nvPr/>
          </p:nvCxnSpPr>
          <p:spPr>
            <a:xfrm>
              <a:off x="5981037" y="2722174"/>
              <a:ext cx="0" cy="368494"/>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0" name="Straight Connector 29"/>
            <p:cNvCxnSpPr>
              <a:stCxn id="21" idx="3"/>
              <a:endCxn id="18" idx="1"/>
            </p:cNvCxnSpPr>
            <p:nvPr/>
          </p:nvCxnSpPr>
          <p:spPr>
            <a:xfrm>
              <a:off x="4343400" y="3243068"/>
              <a:ext cx="608937"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1" name="Straight Connector 30"/>
            <p:cNvCxnSpPr>
              <a:stCxn id="21" idx="0"/>
              <a:endCxn id="20" idx="2"/>
            </p:cNvCxnSpPr>
            <p:nvPr/>
          </p:nvCxnSpPr>
          <p:spPr>
            <a:xfrm flipV="1">
              <a:off x="3314700" y="2722174"/>
              <a:ext cx="0" cy="368494"/>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2" name="Straight Connector 31"/>
            <p:cNvCxnSpPr>
              <a:endCxn id="31" idx="2"/>
            </p:cNvCxnSpPr>
            <p:nvPr/>
          </p:nvCxnSpPr>
          <p:spPr>
            <a:xfrm flipV="1">
              <a:off x="4026507" y="4370912"/>
              <a:ext cx="1" cy="213444"/>
            </a:xfrm>
            <a:prstGeom prst="line">
              <a:avLst/>
            </a:prstGeom>
            <a:ln w="25400">
              <a:prstDash val="sysDot"/>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2907691" y="4386002"/>
              <a:ext cx="1" cy="213444"/>
            </a:xfrm>
            <a:prstGeom prst="line">
              <a:avLst/>
            </a:prstGeom>
            <a:ln w="25400">
              <a:prstDash val="sysDot"/>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a:stCxn id="23" idx="0"/>
            </p:cNvCxnSpPr>
            <p:nvPr/>
          </p:nvCxnSpPr>
          <p:spPr>
            <a:xfrm flipV="1">
              <a:off x="2602893" y="3404296"/>
              <a:ext cx="663" cy="359666"/>
            </a:xfrm>
            <a:prstGeom prst="line">
              <a:avLst/>
            </a:prstGeom>
            <a:ln w="25400">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V="1">
              <a:off x="3731645" y="3407824"/>
              <a:ext cx="663" cy="359666"/>
            </a:xfrm>
            <a:prstGeom prst="line">
              <a:avLst/>
            </a:prstGeom>
            <a:ln w="25400">
              <a:prstDash val="sysDot"/>
            </a:ln>
          </p:spPr>
          <p:style>
            <a:lnRef idx="1">
              <a:schemeClr val="accent1"/>
            </a:lnRef>
            <a:fillRef idx="0">
              <a:schemeClr val="accent1"/>
            </a:fillRef>
            <a:effectRef idx="0">
              <a:schemeClr val="accent1"/>
            </a:effectRef>
            <a:fontRef idx="minor">
              <a:schemeClr val="tx1"/>
            </a:fontRef>
          </p:style>
        </p:cxnSp>
        <p:sp>
          <p:nvSpPr>
            <p:cNvPr id="36" name="Rounded Rectangle 35"/>
            <p:cNvSpPr/>
            <p:nvPr/>
          </p:nvSpPr>
          <p:spPr>
            <a:xfrm>
              <a:off x="4800600" y="2057400"/>
              <a:ext cx="3429000" cy="3352800"/>
            </a:xfrm>
            <a:prstGeom prst="round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vert="vert" rtlCol="0" anchor="t" anchorCtr="0"/>
            <a:lstStyle/>
            <a:p>
              <a:pPr algn="ctr"/>
              <a:r>
                <a:rPr lang="en-US" dirty="0">
                  <a:solidFill>
                    <a:schemeClr val="tx1"/>
                  </a:solidFill>
                </a:rPr>
                <a:t>NFV Management </a:t>
              </a:r>
              <a:r>
                <a:rPr lang="en-US">
                  <a:solidFill>
                    <a:schemeClr val="tx1"/>
                  </a:solidFill>
                </a:rPr>
                <a:t>and Orchestration (MANO)</a:t>
              </a:r>
            </a:p>
          </p:txBody>
        </p:sp>
      </p:grpSp>
      <p:sp>
        <p:nvSpPr>
          <p:cNvPr id="38" name="Content Placeholder 2"/>
          <p:cNvSpPr>
            <a:spLocks noGrp="1"/>
          </p:cNvSpPr>
          <p:nvPr>
            <p:ph idx="1"/>
          </p:nvPr>
        </p:nvSpPr>
        <p:spPr>
          <a:xfrm>
            <a:off x="6774543" y="1449936"/>
            <a:ext cx="5417457" cy="4176624"/>
          </a:xfrm>
        </p:spPr>
        <p:txBody>
          <a:bodyPr>
            <a:noAutofit/>
          </a:bodyPr>
          <a:lstStyle/>
          <a:p>
            <a:r>
              <a:rPr lang="en-US" sz="2200" dirty="0"/>
              <a:t>Focus on </a:t>
            </a:r>
            <a:r>
              <a:rPr lang="en-US" sz="2200" b="1" dirty="0" err="1"/>
              <a:t>NFVI+VIM</a:t>
            </a:r>
            <a:endParaRPr lang="en-US" sz="2200" b="1" dirty="0"/>
          </a:p>
          <a:p>
            <a:r>
              <a:rPr lang="en-US" sz="2200" b="1" dirty="0"/>
              <a:t>MANO “</a:t>
            </a:r>
            <a:r>
              <a:rPr lang="en-US" sz="2200" b="1" i="1" dirty="0"/>
              <a:t>batteries included” </a:t>
            </a:r>
            <a:r>
              <a:rPr lang="en-US" sz="2200" dirty="0"/>
              <a:t>as “Dummy Gatekeeper”</a:t>
            </a:r>
          </a:p>
          <a:p>
            <a:pPr lvl="1"/>
            <a:r>
              <a:rPr lang="en-US" sz="2200" dirty="0"/>
              <a:t>Offers interface similar to </a:t>
            </a:r>
            <a:r>
              <a:rPr lang="en-US" sz="2200" dirty="0" smtClean="0"/>
              <a:t>the real SONATA service platform </a:t>
            </a:r>
            <a:r>
              <a:rPr lang="en-US" sz="2200" dirty="0"/>
              <a:t>gatekeeper</a:t>
            </a:r>
          </a:p>
          <a:p>
            <a:r>
              <a:rPr lang="en-US" sz="2200" dirty="0"/>
              <a:t>Architecture:</a:t>
            </a:r>
          </a:p>
          <a:p>
            <a:pPr lvl="1"/>
            <a:r>
              <a:rPr lang="en-US" sz="2200" b="1" dirty="0"/>
              <a:t>Modular</a:t>
            </a:r>
            <a:r>
              <a:rPr lang="en-US" sz="2200" dirty="0"/>
              <a:t> design based on </a:t>
            </a:r>
            <a:r>
              <a:rPr lang="en-US" sz="2200" dirty="0" err="1"/>
              <a:t>Containernet</a:t>
            </a:r>
            <a:r>
              <a:rPr lang="en-US" sz="2200" baseline="30000" dirty="0" err="1"/>
              <a:t>1</a:t>
            </a:r>
            <a:endParaRPr lang="en-US" sz="2200" baseline="30000" dirty="0"/>
          </a:p>
          <a:p>
            <a:pPr lvl="1"/>
            <a:r>
              <a:rPr lang="en-US" sz="2200" b="1" dirty="0"/>
              <a:t>Flexible APIs </a:t>
            </a:r>
            <a:r>
              <a:rPr lang="en-US" sz="2200" dirty="0"/>
              <a:t>to extend/customize  the platform</a:t>
            </a:r>
          </a:p>
          <a:p>
            <a:pPr lvl="1"/>
            <a:r>
              <a:rPr lang="en-US" sz="2200" dirty="0"/>
              <a:t>Interactive </a:t>
            </a:r>
            <a:r>
              <a:rPr lang="en-US" sz="2200" b="1" dirty="0"/>
              <a:t>CLI</a:t>
            </a:r>
          </a:p>
          <a:p>
            <a:endParaRPr lang="en-US" sz="2200" dirty="0"/>
          </a:p>
        </p:txBody>
      </p:sp>
      <p:graphicFrame>
        <p:nvGraphicFramePr>
          <p:cNvPr id="39" name="Diagram 38"/>
          <p:cNvGraphicFramePr/>
          <p:nvPr>
            <p:extLst>
              <p:ext uri="{D42A27DB-BD31-4B8C-83A1-F6EECF244321}">
                <p14:modId xmlns:p14="http://schemas.microsoft.com/office/powerpoint/2010/main" val="2220683082"/>
              </p:ext>
            </p:extLst>
          </p:nvPr>
        </p:nvGraphicFramePr>
        <p:xfrm>
          <a:off x="-1231725" y="5105754"/>
          <a:ext cx="12689305" cy="20934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3245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8">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8">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8">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8"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Rectangle 39"/>
          <p:cNvSpPr/>
          <p:nvPr/>
        </p:nvSpPr>
        <p:spPr>
          <a:xfrm>
            <a:off x="-1" y="5749871"/>
            <a:ext cx="2822519" cy="11081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title"/>
          </p:nvPr>
        </p:nvSpPr>
        <p:spPr/>
        <p:txBody>
          <a:bodyPr/>
          <a:lstStyle/>
          <a:p>
            <a:r>
              <a:rPr lang="en-US" dirty="0"/>
              <a:t>Deployment – </a:t>
            </a:r>
            <a:r>
              <a:rPr lang="en-US" i="1" dirty="0"/>
              <a:t>son-emu</a:t>
            </a:r>
            <a:r>
              <a:rPr lang="en-US" dirty="0"/>
              <a:t> features</a:t>
            </a:r>
          </a:p>
        </p:txBody>
      </p:sp>
      <p:sp>
        <p:nvSpPr>
          <p:cNvPr id="3" name="Content Placeholder 2"/>
          <p:cNvSpPr>
            <a:spLocks noGrp="1"/>
          </p:cNvSpPr>
          <p:nvPr>
            <p:ph idx="1"/>
          </p:nvPr>
        </p:nvSpPr>
        <p:spPr>
          <a:xfrm>
            <a:off x="838200" y="1556331"/>
            <a:ext cx="10515600" cy="4620631"/>
          </a:xfrm>
        </p:spPr>
        <p:txBody>
          <a:bodyPr>
            <a:normAutofit/>
          </a:bodyPr>
          <a:lstStyle/>
          <a:p>
            <a:r>
              <a:rPr lang="en-US" sz="2200" dirty="0"/>
              <a:t>Interactive, cloud-like </a:t>
            </a:r>
            <a:r>
              <a:rPr lang="en-US" sz="2200" b="1" dirty="0"/>
              <a:t>rapid prototyping </a:t>
            </a:r>
            <a:r>
              <a:rPr lang="en-US" sz="2200" dirty="0"/>
              <a:t>platform</a:t>
            </a:r>
          </a:p>
          <a:p>
            <a:r>
              <a:rPr lang="en-US" sz="2200" dirty="0"/>
              <a:t>Executed on </a:t>
            </a:r>
            <a:r>
              <a:rPr lang="en-US" sz="2200" b="1" dirty="0"/>
              <a:t>developer’s laptop</a:t>
            </a:r>
          </a:p>
          <a:p>
            <a:r>
              <a:rPr lang="en-US" sz="2200" b="1" dirty="0"/>
              <a:t>Production-ready</a:t>
            </a:r>
            <a:r>
              <a:rPr lang="en-US" sz="2200" dirty="0"/>
              <a:t> network services</a:t>
            </a:r>
          </a:p>
          <a:p>
            <a:r>
              <a:rPr lang="en-US" sz="2200" dirty="0"/>
              <a:t>Executes </a:t>
            </a:r>
            <a:r>
              <a:rPr lang="en-US" sz="2200" b="1" dirty="0"/>
              <a:t>container-based</a:t>
            </a:r>
            <a:r>
              <a:rPr lang="en-US" sz="2200" dirty="0"/>
              <a:t> VNFs</a:t>
            </a:r>
          </a:p>
          <a:p>
            <a:r>
              <a:rPr lang="en-US" sz="2200" dirty="0"/>
              <a:t>Custom </a:t>
            </a:r>
            <a:r>
              <a:rPr lang="en-US" sz="2200" b="1" dirty="0"/>
              <a:t>multi-</a:t>
            </a:r>
            <a:r>
              <a:rPr lang="en-US" sz="2200" b="1" dirty="0" err="1"/>
              <a:t>PoP</a:t>
            </a:r>
            <a:r>
              <a:rPr lang="en-US" sz="2200" dirty="0"/>
              <a:t> topologies</a:t>
            </a:r>
          </a:p>
          <a:p>
            <a:r>
              <a:rPr lang="en-US" sz="2200" b="1" dirty="0"/>
              <a:t>Service Chaining</a:t>
            </a:r>
            <a:r>
              <a:rPr lang="en-US" sz="2200" dirty="0"/>
              <a:t> support</a:t>
            </a:r>
          </a:p>
          <a:p>
            <a:r>
              <a:rPr lang="en-US" sz="2200" b="1" dirty="0"/>
              <a:t>MANO</a:t>
            </a:r>
            <a:r>
              <a:rPr lang="en-US" sz="2200" dirty="0"/>
              <a:t> system </a:t>
            </a:r>
            <a:r>
              <a:rPr lang="en-US" sz="2200" b="1" dirty="0"/>
              <a:t>integration</a:t>
            </a:r>
          </a:p>
          <a:p>
            <a:r>
              <a:rPr lang="en-US" sz="2200" dirty="0"/>
              <a:t>Integrates with </a:t>
            </a:r>
            <a:r>
              <a:rPr lang="en-US" sz="2200" b="1" dirty="0"/>
              <a:t>SONATA workflow </a:t>
            </a:r>
            <a:r>
              <a:rPr lang="en-US" sz="2200" dirty="0"/>
              <a:t>and tools</a:t>
            </a:r>
          </a:p>
          <a:p>
            <a:endParaRPr lang="en-US" sz="2200" dirty="0"/>
          </a:p>
        </p:txBody>
      </p:sp>
      <p:sp>
        <p:nvSpPr>
          <p:cNvPr id="4" name="Slide Number Placeholder 3"/>
          <p:cNvSpPr>
            <a:spLocks noGrp="1"/>
          </p:cNvSpPr>
          <p:nvPr>
            <p:ph type="sldNum" sz="quarter" idx="4294967295"/>
          </p:nvPr>
        </p:nvSpPr>
        <p:spPr>
          <a:xfrm>
            <a:off x="838200" y="6356350"/>
            <a:ext cx="2743200" cy="365125"/>
          </a:xfrm>
        </p:spPr>
        <p:txBody>
          <a:bodyPr/>
          <a:lstStyle/>
          <a:p>
            <a:fld id="{F36D9EE6-BE68-AA43-800B-9255F837AE64}" type="slidenum">
              <a:rPr lang="en-US" smtClean="0"/>
              <a:t>23</a:t>
            </a:fld>
            <a:endParaRPr lang="en-US" dirty="0"/>
          </a:p>
        </p:txBody>
      </p:sp>
      <p:graphicFrame>
        <p:nvGraphicFramePr>
          <p:cNvPr id="5" name="Diagram 4"/>
          <p:cNvGraphicFramePr/>
          <p:nvPr>
            <p:extLst>
              <p:ext uri="{D42A27DB-BD31-4B8C-83A1-F6EECF244321}">
                <p14:modId xmlns:p14="http://schemas.microsoft.com/office/powerpoint/2010/main" val="487293112"/>
              </p:ext>
            </p:extLst>
          </p:nvPr>
        </p:nvGraphicFramePr>
        <p:xfrm>
          <a:off x="-1231725" y="5181954"/>
          <a:ext cx="12689305" cy="20934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9" name="Group 8"/>
          <p:cNvGrpSpPr/>
          <p:nvPr/>
        </p:nvGrpSpPr>
        <p:grpSpPr>
          <a:xfrm>
            <a:off x="7977692" y="2030135"/>
            <a:ext cx="2880808" cy="2489807"/>
            <a:chOff x="4739192" y="2618600"/>
            <a:chExt cx="2880808" cy="2489807"/>
          </a:xfrm>
        </p:grpSpPr>
        <p:cxnSp>
          <p:nvCxnSpPr>
            <p:cNvPr id="10" name="Straight Connector 9"/>
            <p:cNvCxnSpPr/>
            <p:nvPr/>
          </p:nvCxnSpPr>
          <p:spPr>
            <a:xfrm flipV="1">
              <a:off x="5029200" y="2971800"/>
              <a:ext cx="457415" cy="2124336"/>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H="1">
              <a:off x="5496143" y="2794049"/>
              <a:ext cx="2123857" cy="177751"/>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V="1">
              <a:off x="6629400" y="2794050"/>
              <a:ext cx="990600" cy="170175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V="1">
              <a:off x="5000951" y="4495800"/>
              <a:ext cx="1628449" cy="612607"/>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5943600" y="2618600"/>
              <a:ext cx="705180" cy="276999"/>
            </a:xfrm>
            <a:prstGeom prst="rect">
              <a:avLst/>
            </a:prstGeom>
            <a:noFill/>
          </p:spPr>
          <p:txBody>
            <a:bodyPr wrap="square" rtlCol="0">
              <a:spAutoFit/>
            </a:bodyPr>
            <a:lstStyle/>
            <a:p>
              <a:pPr algn="ctr"/>
              <a:r>
                <a:rPr lang="en-US" sz="1200" dirty="0"/>
                <a:t>20ms</a:t>
              </a:r>
            </a:p>
          </p:txBody>
        </p:sp>
        <p:sp>
          <p:nvSpPr>
            <p:cNvPr id="15" name="TextBox 14"/>
            <p:cNvSpPr txBox="1"/>
            <p:nvPr/>
          </p:nvSpPr>
          <p:spPr>
            <a:xfrm>
              <a:off x="5729792" y="4392794"/>
              <a:ext cx="705180" cy="276999"/>
            </a:xfrm>
            <a:prstGeom prst="rect">
              <a:avLst/>
            </a:prstGeom>
            <a:noFill/>
          </p:spPr>
          <p:txBody>
            <a:bodyPr wrap="square" rtlCol="0">
              <a:spAutoFit/>
            </a:bodyPr>
            <a:lstStyle/>
            <a:p>
              <a:pPr algn="ctr"/>
              <a:r>
                <a:rPr lang="en-US" sz="1200" dirty="0"/>
                <a:t>15ms</a:t>
              </a:r>
            </a:p>
          </p:txBody>
        </p:sp>
        <p:sp>
          <p:nvSpPr>
            <p:cNvPr id="16" name="TextBox 15"/>
            <p:cNvSpPr txBox="1"/>
            <p:nvPr/>
          </p:nvSpPr>
          <p:spPr>
            <a:xfrm>
              <a:off x="6434972" y="3661566"/>
              <a:ext cx="705180" cy="276999"/>
            </a:xfrm>
            <a:prstGeom prst="rect">
              <a:avLst/>
            </a:prstGeom>
            <a:noFill/>
          </p:spPr>
          <p:txBody>
            <a:bodyPr wrap="square" rtlCol="0">
              <a:spAutoFit/>
            </a:bodyPr>
            <a:lstStyle/>
            <a:p>
              <a:pPr algn="ctr"/>
              <a:r>
                <a:rPr lang="en-US" sz="1200"/>
                <a:t>15ms</a:t>
              </a:r>
              <a:endParaRPr lang="en-US" sz="1200" dirty="0"/>
            </a:p>
          </p:txBody>
        </p:sp>
        <p:sp>
          <p:nvSpPr>
            <p:cNvPr id="17" name="TextBox 16"/>
            <p:cNvSpPr txBox="1"/>
            <p:nvPr/>
          </p:nvSpPr>
          <p:spPr>
            <a:xfrm>
              <a:off x="4739192" y="3661565"/>
              <a:ext cx="705180" cy="276999"/>
            </a:xfrm>
            <a:prstGeom prst="rect">
              <a:avLst/>
            </a:prstGeom>
            <a:noFill/>
          </p:spPr>
          <p:txBody>
            <a:bodyPr wrap="square" rtlCol="0">
              <a:spAutoFit/>
            </a:bodyPr>
            <a:lstStyle/>
            <a:p>
              <a:pPr algn="ctr"/>
              <a:r>
                <a:rPr lang="en-US" sz="1200"/>
                <a:t>8ms</a:t>
              </a:r>
              <a:endParaRPr lang="en-US" sz="1200" dirty="0"/>
            </a:p>
          </p:txBody>
        </p:sp>
      </p:grpSp>
      <p:grpSp>
        <p:nvGrpSpPr>
          <p:cNvPr id="18" name="Group 17"/>
          <p:cNvGrpSpPr/>
          <p:nvPr/>
        </p:nvGrpSpPr>
        <p:grpSpPr>
          <a:xfrm>
            <a:off x="7525187" y="1367384"/>
            <a:ext cx="4171513" cy="3978487"/>
            <a:chOff x="4286687" y="1955849"/>
            <a:chExt cx="4171513" cy="3978487"/>
          </a:xfrm>
        </p:grpSpPr>
        <p:sp>
          <p:nvSpPr>
            <p:cNvPr id="19" name="Oval 18"/>
            <p:cNvSpPr/>
            <p:nvPr/>
          </p:nvSpPr>
          <p:spPr>
            <a:xfrm>
              <a:off x="4286687" y="4257936"/>
              <a:ext cx="1676400" cy="1676400"/>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PoP</a:t>
              </a:r>
              <a:r>
                <a:rPr lang="en-US" dirty="0">
                  <a:solidFill>
                    <a:schemeClr val="tx1"/>
                  </a:solidFill>
                </a:rPr>
                <a:t> 1</a:t>
              </a:r>
            </a:p>
          </p:txBody>
        </p:sp>
        <p:sp>
          <p:nvSpPr>
            <p:cNvPr id="20" name="Oval 19"/>
            <p:cNvSpPr/>
            <p:nvPr/>
          </p:nvSpPr>
          <p:spPr>
            <a:xfrm>
              <a:off x="6781800" y="1955849"/>
              <a:ext cx="1676400" cy="1676400"/>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PoP</a:t>
              </a:r>
              <a:r>
                <a:rPr lang="en-US" dirty="0">
                  <a:solidFill>
                    <a:schemeClr val="tx1"/>
                  </a:solidFill>
                </a:rPr>
                <a:t> 2</a:t>
              </a:r>
            </a:p>
          </p:txBody>
        </p:sp>
      </p:grpSp>
      <p:grpSp>
        <p:nvGrpSpPr>
          <p:cNvPr id="21" name="Group 20"/>
          <p:cNvGrpSpPr/>
          <p:nvPr/>
        </p:nvGrpSpPr>
        <p:grpSpPr>
          <a:xfrm>
            <a:off x="8368688" y="1957449"/>
            <a:ext cx="1968890" cy="2226860"/>
            <a:chOff x="5130188" y="2545914"/>
            <a:chExt cx="1968890" cy="2226860"/>
          </a:xfrm>
        </p:grpSpPr>
        <p:pic>
          <p:nvPicPr>
            <p:cNvPr id="22" name="Picture 2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130188" y="2545914"/>
              <a:ext cx="712855" cy="734838"/>
            </a:xfrm>
            <a:prstGeom prst="rect">
              <a:avLst/>
            </a:prstGeom>
          </p:spPr>
        </p:pic>
        <p:pic>
          <p:nvPicPr>
            <p:cNvPr id="23" name="Picture 22"/>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386223" y="4037936"/>
              <a:ext cx="712855" cy="734838"/>
            </a:xfrm>
            <a:prstGeom prst="rect">
              <a:avLst/>
            </a:prstGeom>
          </p:spPr>
        </p:pic>
      </p:grpSp>
      <p:grpSp>
        <p:nvGrpSpPr>
          <p:cNvPr id="24" name="Group 23"/>
          <p:cNvGrpSpPr/>
          <p:nvPr/>
        </p:nvGrpSpPr>
        <p:grpSpPr>
          <a:xfrm>
            <a:off x="7499424" y="3720258"/>
            <a:ext cx="838200" cy="621382"/>
            <a:chOff x="1015558" y="258318"/>
            <a:chExt cx="838200" cy="621382"/>
          </a:xfrm>
        </p:grpSpPr>
        <p:sp>
          <p:nvSpPr>
            <p:cNvPr id="25" name="Round Diagonal Corner Rectangle 24"/>
            <p:cNvSpPr/>
            <p:nvPr/>
          </p:nvSpPr>
          <p:spPr>
            <a:xfrm>
              <a:off x="1112500" y="258318"/>
              <a:ext cx="640100" cy="621382"/>
            </a:xfrm>
            <a:prstGeom prst="round2Diag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6" name="Picture 25"/>
            <p:cNvPicPr>
              <a:picLocks noChangeAspect="1"/>
            </p:cNvPicPr>
            <p:nvPr/>
          </p:nvPicPr>
          <p:blipFill>
            <a:blip r:embed="rId9"/>
            <a:stretch>
              <a:fillRect/>
            </a:stretch>
          </p:blipFill>
          <p:spPr>
            <a:xfrm>
              <a:off x="1193358" y="274637"/>
              <a:ext cx="482600" cy="470652"/>
            </a:xfrm>
            <a:prstGeom prst="rect">
              <a:avLst/>
            </a:prstGeom>
          </p:spPr>
        </p:pic>
        <p:sp>
          <p:nvSpPr>
            <p:cNvPr id="27" name="TextBox 26"/>
            <p:cNvSpPr txBox="1"/>
            <p:nvPr/>
          </p:nvSpPr>
          <p:spPr>
            <a:xfrm>
              <a:off x="1015558" y="602701"/>
              <a:ext cx="838200" cy="276999"/>
            </a:xfrm>
            <a:prstGeom prst="rect">
              <a:avLst/>
            </a:prstGeom>
            <a:noFill/>
          </p:spPr>
          <p:txBody>
            <a:bodyPr wrap="square" rtlCol="0">
              <a:spAutoFit/>
            </a:bodyPr>
            <a:lstStyle/>
            <a:p>
              <a:pPr algn="ctr"/>
              <a:r>
                <a:rPr lang="en-US" sz="1200" dirty="0"/>
                <a:t>VNF1</a:t>
              </a:r>
            </a:p>
          </p:txBody>
        </p:sp>
      </p:grpSp>
      <p:grpSp>
        <p:nvGrpSpPr>
          <p:cNvPr id="28" name="Group 27"/>
          <p:cNvGrpSpPr/>
          <p:nvPr/>
        </p:nvGrpSpPr>
        <p:grpSpPr>
          <a:xfrm>
            <a:off x="10203658" y="1294701"/>
            <a:ext cx="838200" cy="621382"/>
            <a:chOff x="1015558" y="258318"/>
            <a:chExt cx="838200" cy="621382"/>
          </a:xfrm>
        </p:grpSpPr>
        <p:sp>
          <p:nvSpPr>
            <p:cNvPr id="29" name="Round Diagonal Corner Rectangle 28"/>
            <p:cNvSpPr/>
            <p:nvPr/>
          </p:nvSpPr>
          <p:spPr>
            <a:xfrm>
              <a:off x="1112500" y="258318"/>
              <a:ext cx="640100" cy="621382"/>
            </a:xfrm>
            <a:prstGeom prst="round2Diag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0" name="Picture 29"/>
            <p:cNvPicPr>
              <a:picLocks noChangeAspect="1"/>
            </p:cNvPicPr>
            <p:nvPr/>
          </p:nvPicPr>
          <p:blipFill>
            <a:blip r:embed="rId9"/>
            <a:stretch>
              <a:fillRect/>
            </a:stretch>
          </p:blipFill>
          <p:spPr>
            <a:xfrm>
              <a:off x="1193358" y="274637"/>
              <a:ext cx="482600" cy="470652"/>
            </a:xfrm>
            <a:prstGeom prst="rect">
              <a:avLst/>
            </a:prstGeom>
          </p:spPr>
        </p:pic>
        <p:sp>
          <p:nvSpPr>
            <p:cNvPr id="31" name="TextBox 30"/>
            <p:cNvSpPr txBox="1"/>
            <p:nvPr/>
          </p:nvSpPr>
          <p:spPr>
            <a:xfrm>
              <a:off x="1015558" y="602701"/>
              <a:ext cx="838200" cy="276999"/>
            </a:xfrm>
            <a:prstGeom prst="rect">
              <a:avLst/>
            </a:prstGeom>
            <a:noFill/>
          </p:spPr>
          <p:txBody>
            <a:bodyPr wrap="square" rtlCol="0">
              <a:spAutoFit/>
            </a:bodyPr>
            <a:lstStyle/>
            <a:p>
              <a:pPr algn="ctr"/>
              <a:r>
                <a:rPr lang="en-US" sz="1200" dirty="0"/>
                <a:t>VNF2</a:t>
              </a:r>
            </a:p>
          </p:txBody>
        </p:sp>
      </p:grpSp>
      <p:grpSp>
        <p:nvGrpSpPr>
          <p:cNvPr id="32" name="Group 31"/>
          <p:cNvGrpSpPr/>
          <p:nvPr/>
        </p:nvGrpSpPr>
        <p:grpSpPr>
          <a:xfrm>
            <a:off x="8710670" y="4384057"/>
            <a:ext cx="838200" cy="621382"/>
            <a:chOff x="1015558" y="258318"/>
            <a:chExt cx="838200" cy="621382"/>
          </a:xfrm>
        </p:grpSpPr>
        <p:sp>
          <p:nvSpPr>
            <p:cNvPr id="33" name="Round Diagonal Corner Rectangle 32"/>
            <p:cNvSpPr/>
            <p:nvPr/>
          </p:nvSpPr>
          <p:spPr>
            <a:xfrm>
              <a:off x="1112500" y="258318"/>
              <a:ext cx="640100" cy="621382"/>
            </a:xfrm>
            <a:prstGeom prst="round2Diag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4" name="Picture 33"/>
            <p:cNvPicPr>
              <a:picLocks noChangeAspect="1"/>
            </p:cNvPicPr>
            <p:nvPr/>
          </p:nvPicPr>
          <p:blipFill>
            <a:blip r:embed="rId9"/>
            <a:stretch>
              <a:fillRect/>
            </a:stretch>
          </p:blipFill>
          <p:spPr>
            <a:xfrm>
              <a:off x="1193358" y="274637"/>
              <a:ext cx="482600" cy="470652"/>
            </a:xfrm>
            <a:prstGeom prst="rect">
              <a:avLst/>
            </a:prstGeom>
          </p:spPr>
        </p:pic>
        <p:sp>
          <p:nvSpPr>
            <p:cNvPr id="35" name="TextBox 34"/>
            <p:cNvSpPr txBox="1"/>
            <p:nvPr/>
          </p:nvSpPr>
          <p:spPr>
            <a:xfrm>
              <a:off x="1015558" y="602701"/>
              <a:ext cx="838200" cy="276999"/>
            </a:xfrm>
            <a:prstGeom prst="rect">
              <a:avLst/>
            </a:prstGeom>
            <a:noFill/>
          </p:spPr>
          <p:txBody>
            <a:bodyPr wrap="square" rtlCol="0">
              <a:spAutoFit/>
            </a:bodyPr>
            <a:lstStyle/>
            <a:p>
              <a:pPr algn="ctr"/>
              <a:r>
                <a:rPr lang="en-US" sz="1200" dirty="0"/>
                <a:t>VNF3</a:t>
              </a:r>
            </a:p>
          </p:txBody>
        </p:sp>
      </p:grpSp>
      <p:sp>
        <p:nvSpPr>
          <p:cNvPr id="36" name="Freeform 35"/>
          <p:cNvSpPr/>
          <p:nvPr/>
        </p:nvSpPr>
        <p:spPr>
          <a:xfrm>
            <a:off x="7770743" y="1873611"/>
            <a:ext cx="2796505" cy="2777834"/>
          </a:xfrm>
          <a:custGeom>
            <a:avLst/>
            <a:gdLst>
              <a:gd name="connsiteX0" fmla="*/ 0 w 2796505"/>
              <a:gd name="connsiteY0" fmla="*/ 1203475 h 2777834"/>
              <a:gd name="connsiteX1" fmla="*/ 159027 w 2796505"/>
              <a:gd name="connsiteY1" fmla="*/ 2157632 h 2777834"/>
              <a:gd name="connsiteX2" fmla="*/ 771277 w 2796505"/>
              <a:gd name="connsiteY2" fmla="*/ 1752115 h 2777834"/>
              <a:gd name="connsiteX3" fmla="*/ 1073427 w 2796505"/>
              <a:gd name="connsiteY3" fmla="*/ 694592 h 2777834"/>
              <a:gd name="connsiteX4" fmla="*/ 2329733 w 2796505"/>
              <a:gd name="connsiteY4" fmla="*/ 479907 h 2777834"/>
              <a:gd name="connsiteX5" fmla="*/ 2767054 w 2796505"/>
              <a:gd name="connsiteY5" fmla="*/ 10780 h 2777834"/>
              <a:gd name="connsiteX6" fmla="*/ 2695493 w 2796505"/>
              <a:gd name="connsiteY6" fmla="*/ 988790 h 2777834"/>
              <a:gd name="connsiteX7" fmla="*/ 2202512 w 2796505"/>
              <a:gd name="connsiteY7" fmla="*/ 2014508 h 2777834"/>
              <a:gd name="connsiteX8" fmla="*/ 1224501 w 2796505"/>
              <a:gd name="connsiteY8" fmla="*/ 2435927 h 2777834"/>
              <a:gd name="connsiteX9" fmla="*/ 2512613 w 2796505"/>
              <a:gd name="connsiteY9" fmla="*/ 2777834 h 2777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796505" h="2777834">
                <a:moveTo>
                  <a:pt x="0" y="1203475"/>
                </a:moveTo>
                <a:cubicBezTo>
                  <a:pt x="15240" y="1634833"/>
                  <a:pt x="30481" y="2066192"/>
                  <a:pt x="159027" y="2157632"/>
                </a:cubicBezTo>
                <a:cubicBezTo>
                  <a:pt x="287573" y="2249072"/>
                  <a:pt x="618877" y="1995955"/>
                  <a:pt x="771277" y="1752115"/>
                </a:cubicBezTo>
                <a:cubicBezTo>
                  <a:pt x="923677" y="1508275"/>
                  <a:pt x="813684" y="906627"/>
                  <a:pt x="1073427" y="694592"/>
                </a:cubicBezTo>
                <a:cubicBezTo>
                  <a:pt x="1333170" y="482557"/>
                  <a:pt x="2047462" y="593876"/>
                  <a:pt x="2329733" y="479907"/>
                </a:cubicBezTo>
                <a:cubicBezTo>
                  <a:pt x="2612004" y="365938"/>
                  <a:pt x="2706094" y="-74034"/>
                  <a:pt x="2767054" y="10780"/>
                </a:cubicBezTo>
                <a:cubicBezTo>
                  <a:pt x="2828014" y="95594"/>
                  <a:pt x="2789583" y="654835"/>
                  <a:pt x="2695493" y="988790"/>
                </a:cubicBezTo>
                <a:cubicBezTo>
                  <a:pt x="2601403" y="1322745"/>
                  <a:pt x="2447677" y="1773319"/>
                  <a:pt x="2202512" y="2014508"/>
                </a:cubicBezTo>
                <a:cubicBezTo>
                  <a:pt x="1957347" y="2255698"/>
                  <a:pt x="1172818" y="2308706"/>
                  <a:pt x="1224501" y="2435927"/>
                </a:cubicBezTo>
                <a:cubicBezTo>
                  <a:pt x="1276184" y="2563148"/>
                  <a:pt x="2296603" y="2719524"/>
                  <a:pt x="2512613" y="2777834"/>
                </a:cubicBezTo>
              </a:path>
            </a:pathLst>
          </a:custGeom>
          <a:noFill/>
          <a:ln w="50800">
            <a:solidFill>
              <a:schemeClr val="accent2"/>
            </a:solidFill>
            <a:prstDash val="sysDash"/>
            <a:headEnd type="arrow"/>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7" name="Group 36"/>
          <p:cNvGrpSpPr/>
          <p:nvPr/>
        </p:nvGrpSpPr>
        <p:grpSpPr>
          <a:xfrm>
            <a:off x="7596366" y="2751351"/>
            <a:ext cx="3024284" cy="2075543"/>
            <a:chOff x="4357866" y="3339816"/>
            <a:chExt cx="3024284" cy="2075543"/>
          </a:xfrm>
        </p:grpSpPr>
        <p:sp>
          <p:nvSpPr>
            <p:cNvPr id="38" name="Oval 37"/>
            <p:cNvSpPr/>
            <p:nvPr/>
          </p:nvSpPr>
          <p:spPr>
            <a:xfrm>
              <a:off x="4357866" y="3339816"/>
              <a:ext cx="304800" cy="304800"/>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a:t>
              </a:r>
            </a:p>
          </p:txBody>
        </p:sp>
        <p:sp>
          <p:nvSpPr>
            <p:cNvPr id="39" name="Oval 38"/>
            <p:cNvSpPr/>
            <p:nvPr/>
          </p:nvSpPr>
          <p:spPr>
            <a:xfrm>
              <a:off x="7077350" y="5110559"/>
              <a:ext cx="304800" cy="304800"/>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t</a:t>
              </a:r>
            </a:p>
          </p:txBody>
        </p:sp>
      </p:grpSp>
      <p:sp>
        <p:nvSpPr>
          <p:cNvPr id="41" name="Rounded Rectangle 40"/>
          <p:cNvSpPr/>
          <p:nvPr/>
        </p:nvSpPr>
        <p:spPr>
          <a:xfrm>
            <a:off x="7391515" y="1278255"/>
            <a:ext cx="4419600" cy="4309746"/>
          </a:xfrm>
          <a:prstGeom prst="roundRect">
            <a:avLst>
              <a:gd name="adj" fmla="val 5206"/>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dirty="0">
                <a:solidFill>
                  <a:schemeClr val="tx1"/>
                </a:solidFill>
              </a:rPr>
              <a:t>                         </a:t>
            </a:r>
            <a:r>
              <a:rPr lang="en-US" sz="1600" dirty="0">
                <a:solidFill>
                  <a:schemeClr val="tx1"/>
                </a:solidFill>
              </a:rPr>
              <a:t>Emulated multi-</a:t>
            </a:r>
            <a:r>
              <a:rPr lang="en-US" sz="1600" dirty="0" err="1">
                <a:solidFill>
                  <a:schemeClr val="tx1"/>
                </a:solidFill>
              </a:rPr>
              <a:t>PoP</a:t>
            </a:r>
            <a:r>
              <a:rPr lang="en-US" sz="1600" dirty="0">
                <a:solidFill>
                  <a:schemeClr val="tx1"/>
                </a:solidFill>
              </a:rPr>
              <a:t> environment</a:t>
            </a:r>
          </a:p>
        </p:txBody>
      </p:sp>
    </p:spTree>
    <p:extLst>
      <p:ext uri="{BB962C8B-B14F-4D97-AF65-F5344CB8AC3E}">
        <p14:creationId xmlns:p14="http://schemas.microsoft.com/office/powerpoint/2010/main" val="16428322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Rectangle 80"/>
          <p:cNvSpPr/>
          <p:nvPr/>
        </p:nvSpPr>
        <p:spPr>
          <a:xfrm>
            <a:off x="-1" y="5749871"/>
            <a:ext cx="2822519" cy="11081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title"/>
          </p:nvPr>
        </p:nvSpPr>
        <p:spPr/>
        <p:txBody>
          <a:bodyPr/>
          <a:lstStyle/>
          <a:p>
            <a:r>
              <a:rPr lang="en-US" dirty="0"/>
              <a:t>Deployment – son-emu usage workflow</a:t>
            </a:r>
          </a:p>
        </p:txBody>
      </p:sp>
      <p:sp>
        <p:nvSpPr>
          <p:cNvPr id="16" name="TextBox 15"/>
          <p:cNvSpPr txBox="1"/>
          <p:nvPr/>
        </p:nvSpPr>
        <p:spPr>
          <a:xfrm>
            <a:off x="3765755" y="4404852"/>
            <a:ext cx="184731" cy="369332"/>
          </a:xfrm>
          <a:prstGeom prst="rect">
            <a:avLst/>
          </a:prstGeom>
          <a:noFill/>
        </p:spPr>
        <p:txBody>
          <a:bodyPr wrap="none" rtlCol="0">
            <a:spAutoFit/>
          </a:bodyPr>
          <a:lstStyle/>
          <a:p>
            <a:endParaRPr lang="en-US" dirty="0"/>
          </a:p>
        </p:txBody>
      </p:sp>
      <p:grpSp>
        <p:nvGrpSpPr>
          <p:cNvPr id="557" name="Group 556"/>
          <p:cNvGrpSpPr/>
          <p:nvPr/>
        </p:nvGrpSpPr>
        <p:grpSpPr>
          <a:xfrm>
            <a:off x="4739192" y="2618600"/>
            <a:ext cx="2880808" cy="2489807"/>
            <a:chOff x="4739192" y="2618600"/>
            <a:chExt cx="2880808" cy="2489807"/>
          </a:xfrm>
        </p:grpSpPr>
        <p:cxnSp>
          <p:nvCxnSpPr>
            <p:cNvPr id="558" name="Straight Connector 557"/>
            <p:cNvCxnSpPr/>
            <p:nvPr/>
          </p:nvCxnSpPr>
          <p:spPr>
            <a:xfrm flipV="1">
              <a:off x="5029200" y="2971800"/>
              <a:ext cx="457415" cy="2124336"/>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559" name="Straight Connector 558"/>
            <p:cNvCxnSpPr/>
            <p:nvPr/>
          </p:nvCxnSpPr>
          <p:spPr>
            <a:xfrm flipH="1">
              <a:off x="5496143" y="2794049"/>
              <a:ext cx="2123857" cy="177751"/>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560" name="Straight Connector 559"/>
            <p:cNvCxnSpPr/>
            <p:nvPr/>
          </p:nvCxnSpPr>
          <p:spPr>
            <a:xfrm flipV="1">
              <a:off x="6629400" y="2794050"/>
              <a:ext cx="990600" cy="170175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561" name="Straight Connector 560"/>
            <p:cNvCxnSpPr/>
            <p:nvPr/>
          </p:nvCxnSpPr>
          <p:spPr>
            <a:xfrm flipV="1">
              <a:off x="5000951" y="4495800"/>
              <a:ext cx="1628449" cy="612607"/>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562" name="TextBox 561"/>
            <p:cNvSpPr txBox="1"/>
            <p:nvPr/>
          </p:nvSpPr>
          <p:spPr>
            <a:xfrm>
              <a:off x="5943600" y="2618600"/>
              <a:ext cx="705180" cy="276999"/>
            </a:xfrm>
            <a:prstGeom prst="rect">
              <a:avLst/>
            </a:prstGeom>
            <a:noFill/>
          </p:spPr>
          <p:txBody>
            <a:bodyPr wrap="square" rtlCol="0">
              <a:spAutoFit/>
            </a:bodyPr>
            <a:lstStyle/>
            <a:p>
              <a:pPr algn="ctr"/>
              <a:r>
                <a:rPr lang="en-US" sz="1200" dirty="0"/>
                <a:t>20ms</a:t>
              </a:r>
            </a:p>
          </p:txBody>
        </p:sp>
        <p:sp>
          <p:nvSpPr>
            <p:cNvPr id="563" name="TextBox 562"/>
            <p:cNvSpPr txBox="1"/>
            <p:nvPr/>
          </p:nvSpPr>
          <p:spPr>
            <a:xfrm>
              <a:off x="5729792" y="4392794"/>
              <a:ext cx="705180" cy="276999"/>
            </a:xfrm>
            <a:prstGeom prst="rect">
              <a:avLst/>
            </a:prstGeom>
            <a:noFill/>
          </p:spPr>
          <p:txBody>
            <a:bodyPr wrap="square" rtlCol="0">
              <a:spAutoFit/>
            </a:bodyPr>
            <a:lstStyle/>
            <a:p>
              <a:pPr algn="ctr"/>
              <a:r>
                <a:rPr lang="en-US" sz="1200" dirty="0"/>
                <a:t>15ms</a:t>
              </a:r>
            </a:p>
          </p:txBody>
        </p:sp>
        <p:sp>
          <p:nvSpPr>
            <p:cNvPr id="564" name="TextBox 563"/>
            <p:cNvSpPr txBox="1"/>
            <p:nvPr/>
          </p:nvSpPr>
          <p:spPr>
            <a:xfrm>
              <a:off x="6434972" y="3661566"/>
              <a:ext cx="705180" cy="276999"/>
            </a:xfrm>
            <a:prstGeom prst="rect">
              <a:avLst/>
            </a:prstGeom>
            <a:noFill/>
          </p:spPr>
          <p:txBody>
            <a:bodyPr wrap="square" rtlCol="0">
              <a:spAutoFit/>
            </a:bodyPr>
            <a:lstStyle/>
            <a:p>
              <a:pPr algn="ctr"/>
              <a:r>
                <a:rPr lang="en-US" sz="1200"/>
                <a:t>15ms</a:t>
              </a:r>
              <a:endParaRPr lang="en-US" sz="1200" dirty="0"/>
            </a:p>
          </p:txBody>
        </p:sp>
        <p:sp>
          <p:nvSpPr>
            <p:cNvPr id="565" name="TextBox 564"/>
            <p:cNvSpPr txBox="1"/>
            <p:nvPr/>
          </p:nvSpPr>
          <p:spPr>
            <a:xfrm>
              <a:off x="4739192" y="3661565"/>
              <a:ext cx="705180" cy="276999"/>
            </a:xfrm>
            <a:prstGeom prst="rect">
              <a:avLst/>
            </a:prstGeom>
            <a:noFill/>
          </p:spPr>
          <p:txBody>
            <a:bodyPr wrap="square" rtlCol="0">
              <a:spAutoFit/>
            </a:bodyPr>
            <a:lstStyle/>
            <a:p>
              <a:pPr algn="ctr"/>
              <a:r>
                <a:rPr lang="en-US" sz="1200"/>
                <a:t>8ms</a:t>
              </a:r>
              <a:endParaRPr lang="en-US" sz="1200" dirty="0"/>
            </a:p>
          </p:txBody>
        </p:sp>
      </p:grpSp>
      <p:grpSp>
        <p:nvGrpSpPr>
          <p:cNvPr id="566" name="Group 565"/>
          <p:cNvGrpSpPr/>
          <p:nvPr/>
        </p:nvGrpSpPr>
        <p:grpSpPr>
          <a:xfrm>
            <a:off x="15240" y="3581400"/>
            <a:ext cx="1258267" cy="1251681"/>
            <a:chOff x="15240" y="3581400"/>
            <a:chExt cx="1258267" cy="1251681"/>
          </a:xfrm>
        </p:grpSpPr>
        <p:pic>
          <p:nvPicPr>
            <p:cNvPr id="567" name="Picture 56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7173" y="3581400"/>
              <a:ext cx="914400" cy="914400"/>
            </a:xfrm>
            <a:prstGeom prst="rect">
              <a:avLst/>
            </a:prstGeom>
          </p:spPr>
        </p:pic>
        <p:sp>
          <p:nvSpPr>
            <p:cNvPr id="568" name="TextBox 567"/>
            <p:cNvSpPr txBox="1"/>
            <p:nvPr/>
          </p:nvSpPr>
          <p:spPr>
            <a:xfrm>
              <a:off x="15240" y="4463749"/>
              <a:ext cx="1258267" cy="369332"/>
            </a:xfrm>
            <a:prstGeom prst="rect">
              <a:avLst/>
            </a:prstGeom>
            <a:noFill/>
          </p:spPr>
          <p:txBody>
            <a:bodyPr wrap="square" rtlCol="0">
              <a:spAutoFit/>
            </a:bodyPr>
            <a:lstStyle/>
            <a:p>
              <a:pPr algn="ctr"/>
              <a:r>
                <a:rPr lang="en-US" dirty="0"/>
                <a:t>Developer</a:t>
              </a:r>
            </a:p>
          </p:txBody>
        </p:sp>
      </p:grpSp>
      <p:sp>
        <p:nvSpPr>
          <p:cNvPr id="569" name="Rectangle 568"/>
          <p:cNvSpPr/>
          <p:nvPr/>
        </p:nvSpPr>
        <p:spPr>
          <a:xfrm rot="16200000">
            <a:off x="2399097" y="2630103"/>
            <a:ext cx="2438400" cy="53099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Emu-Core</a:t>
            </a:r>
          </a:p>
        </p:txBody>
      </p:sp>
      <p:sp>
        <p:nvSpPr>
          <p:cNvPr id="570" name="Rectangle 569"/>
          <p:cNvSpPr/>
          <p:nvPr/>
        </p:nvSpPr>
        <p:spPr>
          <a:xfrm rot="16200000">
            <a:off x="2551497" y="5068503"/>
            <a:ext cx="2133600" cy="53099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MANO Endpoint</a:t>
            </a:r>
          </a:p>
        </p:txBody>
      </p:sp>
      <p:grpSp>
        <p:nvGrpSpPr>
          <p:cNvPr id="571" name="Group 570"/>
          <p:cNvGrpSpPr/>
          <p:nvPr/>
        </p:nvGrpSpPr>
        <p:grpSpPr>
          <a:xfrm>
            <a:off x="4286687" y="1955849"/>
            <a:ext cx="4171513" cy="3978487"/>
            <a:chOff x="4286687" y="1955849"/>
            <a:chExt cx="4171513" cy="3978487"/>
          </a:xfrm>
        </p:grpSpPr>
        <p:sp>
          <p:nvSpPr>
            <p:cNvPr id="572" name="Oval 571"/>
            <p:cNvSpPr/>
            <p:nvPr/>
          </p:nvSpPr>
          <p:spPr>
            <a:xfrm>
              <a:off x="4286687" y="4257936"/>
              <a:ext cx="1676400" cy="1676400"/>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PoP</a:t>
              </a:r>
              <a:r>
                <a:rPr lang="en-US" dirty="0">
                  <a:solidFill>
                    <a:schemeClr val="tx1"/>
                  </a:solidFill>
                </a:rPr>
                <a:t> 1</a:t>
              </a:r>
            </a:p>
          </p:txBody>
        </p:sp>
        <p:sp>
          <p:nvSpPr>
            <p:cNvPr id="573" name="Oval 572"/>
            <p:cNvSpPr/>
            <p:nvPr/>
          </p:nvSpPr>
          <p:spPr>
            <a:xfrm>
              <a:off x="6781800" y="1955849"/>
              <a:ext cx="1676400" cy="1676400"/>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PoP</a:t>
              </a:r>
              <a:r>
                <a:rPr lang="en-US" dirty="0">
                  <a:solidFill>
                    <a:schemeClr val="tx1"/>
                  </a:solidFill>
                </a:rPr>
                <a:t> 2</a:t>
              </a:r>
            </a:p>
          </p:txBody>
        </p:sp>
      </p:grpSp>
      <p:grpSp>
        <p:nvGrpSpPr>
          <p:cNvPr id="574" name="Group 573"/>
          <p:cNvGrpSpPr/>
          <p:nvPr/>
        </p:nvGrpSpPr>
        <p:grpSpPr>
          <a:xfrm>
            <a:off x="5130188" y="2545914"/>
            <a:ext cx="1968890" cy="2226860"/>
            <a:chOff x="5130188" y="2545914"/>
            <a:chExt cx="1968890" cy="2226860"/>
          </a:xfrm>
        </p:grpSpPr>
        <p:pic>
          <p:nvPicPr>
            <p:cNvPr id="575" name="Picture 57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30188" y="2545914"/>
              <a:ext cx="712855" cy="734838"/>
            </a:xfrm>
            <a:prstGeom prst="rect">
              <a:avLst/>
            </a:prstGeom>
          </p:spPr>
        </p:pic>
        <p:pic>
          <p:nvPicPr>
            <p:cNvPr id="576" name="Picture 57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86223" y="4037936"/>
              <a:ext cx="712855" cy="734838"/>
            </a:xfrm>
            <a:prstGeom prst="rect">
              <a:avLst/>
            </a:prstGeom>
          </p:spPr>
        </p:pic>
      </p:grpSp>
      <p:grpSp>
        <p:nvGrpSpPr>
          <p:cNvPr id="577" name="Group 576"/>
          <p:cNvGrpSpPr/>
          <p:nvPr/>
        </p:nvGrpSpPr>
        <p:grpSpPr>
          <a:xfrm>
            <a:off x="4260924" y="4308723"/>
            <a:ext cx="838200" cy="621382"/>
            <a:chOff x="1015558" y="258318"/>
            <a:chExt cx="838200" cy="621382"/>
          </a:xfrm>
        </p:grpSpPr>
        <p:sp>
          <p:nvSpPr>
            <p:cNvPr id="578" name="Round Diagonal Corner Rectangle 577"/>
            <p:cNvSpPr/>
            <p:nvPr/>
          </p:nvSpPr>
          <p:spPr>
            <a:xfrm>
              <a:off x="1112500" y="258318"/>
              <a:ext cx="640100" cy="621382"/>
            </a:xfrm>
            <a:prstGeom prst="round2Diag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79" name="Picture 578"/>
            <p:cNvPicPr>
              <a:picLocks noChangeAspect="1"/>
            </p:cNvPicPr>
            <p:nvPr/>
          </p:nvPicPr>
          <p:blipFill>
            <a:blip r:embed="rId5"/>
            <a:stretch>
              <a:fillRect/>
            </a:stretch>
          </p:blipFill>
          <p:spPr>
            <a:xfrm>
              <a:off x="1193358" y="274637"/>
              <a:ext cx="482600" cy="470652"/>
            </a:xfrm>
            <a:prstGeom prst="rect">
              <a:avLst/>
            </a:prstGeom>
          </p:spPr>
        </p:pic>
        <p:sp>
          <p:nvSpPr>
            <p:cNvPr id="580" name="TextBox 579"/>
            <p:cNvSpPr txBox="1"/>
            <p:nvPr/>
          </p:nvSpPr>
          <p:spPr>
            <a:xfrm>
              <a:off x="1015558" y="602701"/>
              <a:ext cx="838200" cy="276999"/>
            </a:xfrm>
            <a:prstGeom prst="rect">
              <a:avLst/>
            </a:prstGeom>
            <a:noFill/>
          </p:spPr>
          <p:txBody>
            <a:bodyPr wrap="square" rtlCol="0">
              <a:spAutoFit/>
            </a:bodyPr>
            <a:lstStyle/>
            <a:p>
              <a:pPr algn="ctr"/>
              <a:r>
                <a:rPr lang="en-US" sz="1200" dirty="0"/>
                <a:t>VNF1</a:t>
              </a:r>
            </a:p>
          </p:txBody>
        </p:sp>
      </p:grpSp>
      <p:grpSp>
        <p:nvGrpSpPr>
          <p:cNvPr id="581" name="Group 580"/>
          <p:cNvGrpSpPr/>
          <p:nvPr/>
        </p:nvGrpSpPr>
        <p:grpSpPr>
          <a:xfrm>
            <a:off x="6965158" y="1883166"/>
            <a:ext cx="838200" cy="621382"/>
            <a:chOff x="1015558" y="258318"/>
            <a:chExt cx="838200" cy="621382"/>
          </a:xfrm>
        </p:grpSpPr>
        <p:sp>
          <p:nvSpPr>
            <p:cNvPr id="582" name="Round Diagonal Corner Rectangle 581"/>
            <p:cNvSpPr/>
            <p:nvPr/>
          </p:nvSpPr>
          <p:spPr>
            <a:xfrm>
              <a:off x="1112500" y="258318"/>
              <a:ext cx="640100" cy="621382"/>
            </a:xfrm>
            <a:prstGeom prst="round2Diag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83" name="Picture 582"/>
            <p:cNvPicPr>
              <a:picLocks noChangeAspect="1"/>
            </p:cNvPicPr>
            <p:nvPr/>
          </p:nvPicPr>
          <p:blipFill>
            <a:blip r:embed="rId5"/>
            <a:stretch>
              <a:fillRect/>
            </a:stretch>
          </p:blipFill>
          <p:spPr>
            <a:xfrm>
              <a:off x="1193358" y="274637"/>
              <a:ext cx="482600" cy="470652"/>
            </a:xfrm>
            <a:prstGeom prst="rect">
              <a:avLst/>
            </a:prstGeom>
          </p:spPr>
        </p:pic>
        <p:sp>
          <p:nvSpPr>
            <p:cNvPr id="584" name="TextBox 583"/>
            <p:cNvSpPr txBox="1"/>
            <p:nvPr/>
          </p:nvSpPr>
          <p:spPr>
            <a:xfrm>
              <a:off x="1015558" y="602701"/>
              <a:ext cx="838200" cy="276999"/>
            </a:xfrm>
            <a:prstGeom prst="rect">
              <a:avLst/>
            </a:prstGeom>
            <a:noFill/>
          </p:spPr>
          <p:txBody>
            <a:bodyPr wrap="square" rtlCol="0">
              <a:spAutoFit/>
            </a:bodyPr>
            <a:lstStyle/>
            <a:p>
              <a:pPr algn="ctr"/>
              <a:r>
                <a:rPr lang="en-US" sz="1200" dirty="0"/>
                <a:t>VNF2</a:t>
              </a:r>
            </a:p>
          </p:txBody>
        </p:sp>
      </p:grpSp>
      <p:grpSp>
        <p:nvGrpSpPr>
          <p:cNvPr id="585" name="Group 584"/>
          <p:cNvGrpSpPr/>
          <p:nvPr/>
        </p:nvGrpSpPr>
        <p:grpSpPr>
          <a:xfrm>
            <a:off x="5472170" y="4972522"/>
            <a:ext cx="838200" cy="621382"/>
            <a:chOff x="1015558" y="258318"/>
            <a:chExt cx="838200" cy="621382"/>
          </a:xfrm>
        </p:grpSpPr>
        <p:sp>
          <p:nvSpPr>
            <p:cNvPr id="586" name="Round Diagonal Corner Rectangle 585"/>
            <p:cNvSpPr/>
            <p:nvPr/>
          </p:nvSpPr>
          <p:spPr>
            <a:xfrm>
              <a:off x="1112500" y="258318"/>
              <a:ext cx="640100" cy="621382"/>
            </a:xfrm>
            <a:prstGeom prst="round2Diag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87" name="Picture 586"/>
            <p:cNvPicPr>
              <a:picLocks noChangeAspect="1"/>
            </p:cNvPicPr>
            <p:nvPr/>
          </p:nvPicPr>
          <p:blipFill>
            <a:blip r:embed="rId5"/>
            <a:stretch>
              <a:fillRect/>
            </a:stretch>
          </p:blipFill>
          <p:spPr>
            <a:xfrm>
              <a:off x="1193358" y="274637"/>
              <a:ext cx="482600" cy="470652"/>
            </a:xfrm>
            <a:prstGeom prst="rect">
              <a:avLst/>
            </a:prstGeom>
          </p:spPr>
        </p:pic>
        <p:sp>
          <p:nvSpPr>
            <p:cNvPr id="588" name="TextBox 587"/>
            <p:cNvSpPr txBox="1"/>
            <p:nvPr/>
          </p:nvSpPr>
          <p:spPr>
            <a:xfrm>
              <a:off x="1015558" y="602701"/>
              <a:ext cx="838200" cy="276999"/>
            </a:xfrm>
            <a:prstGeom prst="rect">
              <a:avLst/>
            </a:prstGeom>
            <a:noFill/>
          </p:spPr>
          <p:txBody>
            <a:bodyPr wrap="square" rtlCol="0">
              <a:spAutoFit/>
            </a:bodyPr>
            <a:lstStyle/>
            <a:p>
              <a:pPr algn="ctr"/>
              <a:r>
                <a:rPr lang="en-US" sz="1200" dirty="0"/>
                <a:t>VNF3</a:t>
              </a:r>
            </a:p>
          </p:txBody>
        </p:sp>
      </p:grpSp>
      <p:sp>
        <p:nvSpPr>
          <p:cNvPr id="589" name="Freeform 588"/>
          <p:cNvSpPr/>
          <p:nvPr/>
        </p:nvSpPr>
        <p:spPr>
          <a:xfrm>
            <a:off x="4532243" y="2462076"/>
            <a:ext cx="2796505" cy="2777834"/>
          </a:xfrm>
          <a:custGeom>
            <a:avLst/>
            <a:gdLst>
              <a:gd name="connsiteX0" fmla="*/ 0 w 2796505"/>
              <a:gd name="connsiteY0" fmla="*/ 1203475 h 2777834"/>
              <a:gd name="connsiteX1" fmla="*/ 159027 w 2796505"/>
              <a:gd name="connsiteY1" fmla="*/ 2157632 h 2777834"/>
              <a:gd name="connsiteX2" fmla="*/ 771277 w 2796505"/>
              <a:gd name="connsiteY2" fmla="*/ 1752115 h 2777834"/>
              <a:gd name="connsiteX3" fmla="*/ 1073427 w 2796505"/>
              <a:gd name="connsiteY3" fmla="*/ 694592 h 2777834"/>
              <a:gd name="connsiteX4" fmla="*/ 2329733 w 2796505"/>
              <a:gd name="connsiteY4" fmla="*/ 479907 h 2777834"/>
              <a:gd name="connsiteX5" fmla="*/ 2767054 w 2796505"/>
              <a:gd name="connsiteY5" fmla="*/ 10780 h 2777834"/>
              <a:gd name="connsiteX6" fmla="*/ 2695493 w 2796505"/>
              <a:gd name="connsiteY6" fmla="*/ 988790 h 2777834"/>
              <a:gd name="connsiteX7" fmla="*/ 2202512 w 2796505"/>
              <a:gd name="connsiteY7" fmla="*/ 2014508 h 2777834"/>
              <a:gd name="connsiteX8" fmla="*/ 1224501 w 2796505"/>
              <a:gd name="connsiteY8" fmla="*/ 2435927 h 2777834"/>
              <a:gd name="connsiteX9" fmla="*/ 2512613 w 2796505"/>
              <a:gd name="connsiteY9" fmla="*/ 2777834 h 2777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796505" h="2777834">
                <a:moveTo>
                  <a:pt x="0" y="1203475"/>
                </a:moveTo>
                <a:cubicBezTo>
                  <a:pt x="15240" y="1634833"/>
                  <a:pt x="30481" y="2066192"/>
                  <a:pt x="159027" y="2157632"/>
                </a:cubicBezTo>
                <a:cubicBezTo>
                  <a:pt x="287573" y="2249072"/>
                  <a:pt x="618877" y="1995955"/>
                  <a:pt x="771277" y="1752115"/>
                </a:cubicBezTo>
                <a:cubicBezTo>
                  <a:pt x="923677" y="1508275"/>
                  <a:pt x="813684" y="906627"/>
                  <a:pt x="1073427" y="694592"/>
                </a:cubicBezTo>
                <a:cubicBezTo>
                  <a:pt x="1333170" y="482557"/>
                  <a:pt x="2047462" y="593876"/>
                  <a:pt x="2329733" y="479907"/>
                </a:cubicBezTo>
                <a:cubicBezTo>
                  <a:pt x="2612004" y="365938"/>
                  <a:pt x="2706094" y="-74034"/>
                  <a:pt x="2767054" y="10780"/>
                </a:cubicBezTo>
                <a:cubicBezTo>
                  <a:pt x="2828014" y="95594"/>
                  <a:pt x="2789583" y="654835"/>
                  <a:pt x="2695493" y="988790"/>
                </a:cubicBezTo>
                <a:cubicBezTo>
                  <a:pt x="2601403" y="1322745"/>
                  <a:pt x="2447677" y="1773319"/>
                  <a:pt x="2202512" y="2014508"/>
                </a:cubicBezTo>
                <a:cubicBezTo>
                  <a:pt x="1957347" y="2255698"/>
                  <a:pt x="1172818" y="2308706"/>
                  <a:pt x="1224501" y="2435927"/>
                </a:cubicBezTo>
                <a:cubicBezTo>
                  <a:pt x="1276184" y="2563148"/>
                  <a:pt x="2296603" y="2719524"/>
                  <a:pt x="2512613" y="2777834"/>
                </a:cubicBezTo>
              </a:path>
            </a:pathLst>
          </a:custGeom>
          <a:noFill/>
          <a:ln w="50800">
            <a:solidFill>
              <a:schemeClr val="accent2"/>
            </a:solidFill>
            <a:prstDash val="sysDash"/>
            <a:headEnd type="arrow"/>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90" name="Group 589"/>
          <p:cNvGrpSpPr/>
          <p:nvPr/>
        </p:nvGrpSpPr>
        <p:grpSpPr>
          <a:xfrm>
            <a:off x="4357866" y="3339816"/>
            <a:ext cx="3024284" cy="2075543"/>
            <a:chOff x="4357866" y="3339816"/>
            <a:chExt cx="3024284" cy="2075543"/>
          </a:xfrm>
        </p:grpSpPr>
        <p:sp>
          <p:nvSpPr>
            <p:cNvPr id="591" name="Oval 590"/>
            <p:cNvSpPr/>
            <p:nvPr/>
          </p:nvSpPr>
          <p:spPr>
            <a:xfrm>
              <a:off x="4357866" y="3339816"/>
              <a:ext cx="304800" cy="304800"/>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a:t>
              </a:r>
            </a:p>
          </p:txBody>
        </p:sp>
        <p:sp>
          <p:nvSpPr>
            <p:cNvPr id="592" name="Oval 591"/>
            <p:cNvSpPr/>
            <p:nvPr/>
          </p:nvSpPr>
          <p:spPr>
            <a:xfrm>
              <a:off x="7077350" y="5110559"/>
              <a:ext cx="304800" cy="304800"/>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t</a:t>
              </a:r>
            </a:p>
          </p:txBody>
        </p:sp>
      </p:grpSp>
      <p:grpSp>
        <p:nvGrpSpPr>
          <p:cNvPr id="599" name="Group 598"/>
          <p:cNvGrpSpPr/>
          <p:nvPr/>
        </p:nvGrpSpPr>
        <p:grpSpPr>
          <a:xfrm>
            <a:off x="762000" y="1676400"/>
            <a:ext cx="1614498" cy="2362200"/>
            <a:chOff x="762000" y="1676400"/>
            <a:chExt cx="1614498" cy="2362200"/>
          </a:xfrm>
        </p:grpSpPr>
        <p:sp>
          <p:nvSpPr>
            <p:cNvPr id="600" name="Snip Single Corner Rectangle 599"/>
            <p:cNvSpPr/>
            <p:nvPr/>
          </p:nvSpPr>
          <p:spPr>
            <a:xfrm>
              <a:off x="762000" y="1676400"/>
              <a:ext cx="1219200" cy="1447800"/>
            </a:xfrm>
            <a:prstGeom prst="snip1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dirty="0">
                  <a:solidFill>
                    <a:schemeClr val="tx1"/>
                  </a:solidFill>
                </a:rPr>
                <a:t>Topology</a:t>
              </a:r>
            </a:p>
          </p:txBody>
        </p:sp>
        <p:cxnSp>
          <p:nvCxnSpPr>
            <p:cNvPr id="601" name="Straight Connector 600"/>
            <p:cNvCxnSpPr/>
            <p:nvPr/>
          </p:nvCxnSpPr>
          <p:spPr>
            <a:xfrm flipV="1">
              <a:off x="1060147" y="2400300"/>
              <a:ext cx="426720" cy="12457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02" name="Straight Connector 601"/>
            <p:cNvCxnSpPr/>
            <p:nvPr/>
          </p:nvCxnSpPr>
          <p:spPr>
            <a:xfrm flipV="1">
              <a:off x="1466989" y="2064544"/>
              <a:ext cx="285611" cy="33575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03" name="Straight Connector 602"/>
            <p:cNvCxnSpPr/>
            <p:nvPr/>
          </p:nvCxnSpPr>
          <p:spPr>
            <a:xfrm>
              <a:off x="1193358" y="2010196"/>
              <a:ext cx="559242" cy="54348"/>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04" name="Oval 603"/>
            <p:cNvSpPr/>
            <p:nvPr/>
          </p:nvSpPr>
          <p:spPr>
            <a:xfrm>
              <a:off x="1600200" y="1928019"/>
              <a:ext cx="304800" cy="304800"/>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2</a:t>
              </a:r>
            </a:p>
          </p:txBody>
        </p:sp>
        <p:pic>
          <p:nvPicPr>
            <p:cNvPr id="605" name="Picture 60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53656" y="2266552"/>
              <a:ext cx="266422" cy="274638"/>
            </a:xfrm>
            <a:prstGeom prst="rect">
              <a:avLst/>
            </a:prstGeom>
          </p:spPr>
        </p:pic>
        <p:cxnSp>
          <p:nvCxnSpPr>
            <p:cNvPr id="606" name="Straight Connector 605"/>
            <p:cNvCxnSpPr/>
            <p:nvPr/>
          </p:nvCxnSpPr>
          <p:spPr>
            <a:xfrm flipV="1">
              <a:off x="1060147" y="1983532"/>
              <a:ext cx="104706" cy="541339"/>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07" name="Oval 606"/>
            <p:cNvSpPr/>
            <p:nvPr/>
          </p:nvSpPr>
          <p:spPr>
            <a:xfrm>
              <a:off x="888558" y="2372470"/>
              <a:ext cx="304800" cy="304800"/>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tx1"/>
                  </a:solidFill>
                </a:rPr>
                <a:t>1</a:t>
              </a:r>
              <a:endParaRPr lang="en-US" dirty="0">
                <a:solidFill>
                  <a:schemeClr val="tx1"/>
                </a:solidFill>
              </a:endParaRPr>
            </a:p>
          </p:txBody>
        </p:sp>
        <p:pic>
          <p:nvPicPr>
            <p:cNvPr id="608" name="Picture 60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0147" y="1846213"/>
              <a:ext cx="266422" cy="274638"/>
            </a:xfrm>
            <a:prstGeom prst="rect">
              <a:avLst/>
            </a:prstGeom>
          </p:spPr>
        </p:pic>
        <p:cxnSp>
          <p:nvCxnSpPr>
            <p:cNvPr id="609" name="Curved Connector 608"/>
            <p:cNvCxnSpPr>
              <a:stCxn id="559" idx="3"/>
              <a:endCxn id="561" idx="1"/>
            </p:cNvCxnSpPr>
            <p:nvPr/>
          </p:nvCxnSpPr>
          <p:spPr>
            <a:xfrm flipV="1">
              <a:off x="1101573" y="3124200"/>
              <a:ext cx="270027" cy="914400"/>
            </a:xfrm>
            <a:prstGeom prst="curvedConnector2">
              <a:avLst/>
            </a:prstGeom>
            <a:ln w="222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10" name="TextBox 609"/>
            <p:cNvSpPr txBox="1"/>
            <p:nvPr/>
          </p:nvSpPr>
          <p:spPr>
            <a:xfrm>
              <a:off x="1138733" y="3393942"/>
              <a:ext cx="1237765" cy="369332"/>
            </a:xfrm>
            <a:prstGeom prst="rect">
              <a:avLst/>
            </a:prstGeom>
            <a:noFill/>
          </p:spPr>
          <p:txBody>
            <a:bodyPr wrap="square" rtlCol="0">
              <a:spAutoFit/>
            </a:bodyPr>
            <a:lstStyle/>
            <a:p>
              <a:pPr algn="ctr"/>
              <a:r>
                <a:rPr lang="en-US"/>
                <a:t>define</a:t>
              </a:r>
              <a:endParaRPr lang="en-US" dirty="0"/>
            </a:p>
          </p:txBody>
        </p:sp>
      </p:grpSp>
      <p:grpSp>
        <p:nvGrpSpPr>
          <p:cNvPr id="611" name="Group 610"/>
          <p:cNvGrpSpPr/>
          <p:nvPr/>
        </p:nvGrpSpPr>
        <p:grpSpPr>
          <a:xfrm>
            <a:off x="457200" y="4038600"/>
            <a:ext cx="1914282" cy="2703731"/>
            <a:chOff x="457200" y="4038600"/>
            <a:chExt cx="1914282" cy="2703731"/>
          </a:xfrm>
        </p:grpSpPr>
        <p:grpSp>
          <p:nvGrpSpPr>
            <p:cNvPr id="612" name="Group 611"/>
            <p:cNvGrpSpPr/>
            <p:nvPr/>
          </p:nvGrpSpPr>
          <p:grpSpPr>
            <a:xfrm>
              <a:off x="457200" y="5108407"/>
              <a:ext cx="1676400" cy="1633924"/>
              <a:chOff x="457200" y="5108407"/>
              <a:chExt cx="1676400" cy="1633924"/>
            </a:xfrm>
          </p:grpSpPr>
          <p:pic>
            <p:nvPicPr>
              <p:cNvPr id="615" name="Picture 614"/>
              <p:cNvPicPr>
                <a:picLocks noChangeAspect="1"/>
              </p:cNvPicPr>
              <p:nvPr/>
            </p:nvPicPr>
            <p:blipFill>
              <a:blip r:embed="rId6"/>
              <a:stretch>
                <a:fillRect/>
              </a:stretch>
            </p:blipFill>
            <p:spPr>
              <a:xfrm>
                <a:off x="670257" y="5108407"/>
                <a:ext cx="1206500" cy="1073500"/>
              </a:xfrm>
              <a:prstGeom prst="rect">
                <a:avLst/>
              </a:prstGeom>
            </p:spPr>
          </p:pic>
          <p:sp>
            <p:nvSpPr>
              <p:cNvPr id="616" name="TextBox 615"/>
              <p:cNvSpPr txBox="1"/>
              <p:nvPr/>
            </p:nvSpPr>
            <p:spPr>
              <a:xfrm>
                <a:off x="457200" y="6096000"/>
                <a:ext cx="1676400" cy="646331"/>
              </a:xfrm>
              <a:prstGeom prst="rect">
                <a:avLst/>
              </a:prstGeom>
              <a:noFill/>
            </p:spPr>
            <p:txBody>
              <a:bodyPr wrap="square" rtlCol="0">
                <a:spAutoFit/>
              </a:bodyPr>
              <a:lstStyle/>
              <a:p>
                <a:pPr algn="ctr"/>
                <a:r>
                  <a:rPr lang="en-US"/>
                  <a:t>SONATA Service Package</a:t>
                </a:r>
                <a:endParaRPr lang="en-US" dirty="0"/>
              </a:p>
            </p:txBody>
          </p:sp>
        </p:grpSp>
        <p:cxnSp>
          <p:nvCxnSpPr>
            <p:cNvPr id="613" name="Curved Connector 612"/>
            <p:cNvCxnSpPr>
              <a:stCxn id="559" idx="3"/>
              <a:endCxn id="580" idx="0"/>
            </p:cNvCxnSpPr>
            <p:nvPr/>
          </p:nvCxnSpPr>
          <p:spPr>
            <a:xfrm>
              <a:off x="1101573" y="4038600"/>
              <a:ext cx="171934" cy="1069807"/>
            </a:xfrm>
            <a:prstGeom prst="curvedConnector2">
              <a:avLst/>
            </a:prstGeom>
            <a:ln w="222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14" name="TextBox 613"/>
            <p:cNvSpPr txBox="1"/>
            <p:nvPr/>
          </p:nvSpPr>
          <p:spPr>
            <a:xfrm>
              <a:off x="1133717" y="4376604"/>
              <a:ext cx="1237765" cy="369332"/>
            </a:xfrm>
            <a:prstGeom prst="rect">
              <a:avLst/>
            </a:prstGeom>
            <a:noFill/>
          </p:spPr>
          <p:txBody>
            <a:bodyPr wrap="square" rtlCol="0">
              <a:spAutoFit/>
            </a:bodyPr>
            <a:lstStyle/>
            <a:p>
              <a:pPr algn="ctr"/>
              <a:r>
                <a:rPr lang="en-US"/>
                <a:t>develop</a:t>
              </a:r>
              <a:endParaRPr lang="en-US" dirty="0"/>
            </a:p>
          </p:txBody>
        </p:sp>
      </p:grpSp>
      <p:grpSp>
        <p:nvGrpSpPr>
          <p:cNvPr id="617" name="Group 616"/>
          <p:cNvGrpSpPr/>
          <p:nvPr/>
        </p:nvGrpSpPr>
        <p:grpSpPr>
          <a:xfrm>
            <a:off x="1876757" y="5334000"/>
            <a:ext cx="1476043" cy="663403"/>
            <a:chOff x="1876757" y="5334000"/>
            <a:chExt cx="1476043" cy="663403"/>
          </a:xfrm>
        </p:grpSpPr>
        <p:cxnSp>
          <p:nvCxnSpPr>
            <p:cNvPr id="618" name="Curved Connector 617"/>
            <p:cNvCxnSpPr>
              <a:stCxn id="580" idx="3"/>
              <a:endCxn id="584" idx="0"/>
            </p:cNvCxnSpPr>
            <p:nvPr/>
          </p:nvCxnSpPr>
          <p:spPr>
            <a:xfrm flipV="1">
              <a:off x="1876757" y="5334000"/>
              <a:ext cx="1476043" cy="311157"/>
            </a:xfrm>
            <a:prstGeom prst="curvedConnector3">
              <a:avLst>
                <a:gd name="adj1" fmla="val 50000"/>
              </a:avLst>
            </a:prstGeom>
            <a:ln w="222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19" name="TextBox 618"/>
            <p:cNvSpPr txBox="1"/>
            <p:nvPr/>
          </p:nvSpPr>
          <p:spPr>
            <a:xfrm>
              <a:off x="1877955" y="5628071"/>
              <a:ext cx="1237765" cy="369332"/>
            </a:xfrm>
            <a:prstGeom prst="rect">
              <a:avLst/>
            </a:prstGeom>
            <a:noFill/>
          </p:spPr>
          <p:txBody>
            <a:bodyPr wrap="square" rtlCol="0">
              <a:spAutoFit/>
            </a:bodyPr>
            <a:lstStyle/>
            <a:p>
              <a:pPr algn="ctr"/>
              <a:r>
                <a:rPr lang="en-US"/>
                <a:t>“son-push”</a:t>
              </a:r>
              <a:endParaRPr lang="en-US" dirty="0"/>
            </a:p>
          </p:txBody>
        </p:sp>
      </p:grpSp>
      <p:grpSp>
        <p:nvGrpSpPr>
          <p:cNvPr id="620" name="Group 619"/>
          <p:cNvGrpSpPr/>
          <p:nvPr/>
        </p:nvGrpSpPr>
        <p:grpSpPr>
          <a:xfrm>
            <a:off x="1981200" y="2051378"/>
            <a:ext cx="1371600" cy="844222"/>
            <a:chOff x="1981200" y="2051378"/>
            <a:chExt cx="1371600" cy="844222"/>
          </a:xfrm>
        </p:grpSpPr>
        <p:cxnSp>
          <p:nvCxnSpPr>
            <p:cNvPr id="621" name="Curved Connector 620"/>
            <p:cNvCxnSpPr>
              <a:stCxn id="561" idx="0"/>
              <a:endCxn id="583" idx="0"/>
            </p:cNvCxnSpPr>
            <p:nvPr/>
          </p:nvCxnSpPr>
          <p:spPr>
            <a:xfrm>
              <a:off x="1981200" y="2400300"/>
              <a:ext cx="1371600" cy="495300"/>
            </a:xfrm>
            <a:prstGeom prst="curvedConnector3">
              <a:avLst>
                <a:gd name="adj1" fmla="val 44783"/>
              </a:avLst>
            </a:prstGeom>
            <a:ln w="222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22" name="TextBox 621"/>
            <p:cNvSpPr txBox="1"/>
            <p:nvPr/>
          </p:nvSpPr>
          <p:spPr>
            <a:xfrm>
              <a:off x="1995895" y="2051378"/>
              <a:ext cx="1237765" cy="369332"/>
            </a:xfrm>
            <a:prstGeom prst="rect">
              <a:avLst/>
            </a:prstGeom>
            <a:noFill/>
          </p:spPr>
          <p:txBody>
            <a:bodyPr wrap="square" rtlCol="0">
              <a:spAutoFit/>
            </a:bodyPr>
            <a:lstStyle/>
            <a:p>
              <a:pPr algn="ctr"/>
              <a:r>
                <a:rPr lang="en-US" dirty="0"/>
                <a:t>execute</a:t>
              </a:r>
            </a:p>
          </p:txBody>
        </p:sp>
      </p:grpSp>
      <p:grpSp>
        <p:nvGrpSpPr>
          <p:cNvPr id="623" name="Group 622"/>
          <p:cNvGrpSpPr/>
          <p:nvPr/>
        </p:nvGrpSpPr>
        <p:grpSpPr>
          <a:xfrm>
            <a:off x="3883794" y="1676399"/>
            <a:ext cx="4726806" cy="4724401"/>
            <a:chOff x="3883794" y="1676399"/>
            <a:chExt cx="4726806" cy="4724401"/>
          </a:xfrm>
        </p:grpSpPr>
        <p:sp>
          <p:nvSpPr>
            <p:cNvPr id="624" name="Rounded Rectangle 623"/>
            <p:cNvSpPr/>
            <p:nvPr/>
          </p:nvSpPr>
          <p:spPr>
            <a:xfrm>
              <a:off x="4191000" y="1676399"/>
              <a:ext cx="4419600" cy="4724401"/>
            </a:xfrm>
            <a:prstGeom prst="roundRect">
              <a:avLst>
                <a:gd name="adj" fmla="val 5206"/>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dirty="0">
                  <a:solidFill>
                    <a:schemeClr val="tx1"/>
                  </a:solidFill>
                </a:rPr>
                <a:t>Emulated multi-</a:t>
              </a:r>
              <a:r>
                <a:rPr lang="en-US" dirty="0" err="1">
                  <a:solidFill>
                    <a:schemeClr val="tx1"/>
                  </a:solidFill>
                </a:rPr>
                <a:t>PoP</a:t>
              </a:r>
              <a:r>
                <a:rPr lang="en-US" dirty="0">
                  <a:solidFill>
                    <a:schemeClr val="tx1"/>
                  </a:solidFill>
                </a:rPr>
                <a:t> environment</a:t>
              </a:r>
            </a:p>
          </p:txBody>
        </p:sp>
        <p:cxnSp>
          <p:nvCxnSpPr>
            <p:cNvPr id="625" name="Straight Arrow Connector 624"/>
            <p:cNvCxnSpPr/>
            <p:nvPr/>
          </p:nvCxnSpPr>
          <p:spPr>
            <a:xfrm>
              <a:off x="3883794" y="2895599"/>
              <a:ext cx="307206"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626" name="Group 625"/>
          <p:cNvGrpSpPr/>
          <p:nvPr/>
        </p:nvGrpSpPr>
        <p:grpSpPr>
          <a:xfrm>
            <a:off x="3883794" y="2134811"/>
            <a:ext cx="3259164" cy="3089356"/>
            <a:chOff x="3883794" y="2134811"/>
            <a:chExt cx="3259164" cy="3089356"/>
          </a:xfrm>
        </p:grpSpPr>
        <p:cxnSp>
          <p:nvCxnSpPr>
            <p:cNvPr id="627" name="Straight Connector 626"/>
            <p:cNvCxnSpPr>
              <a:stCxn id="583" idx="2"/>
              <a:endCxn id="614" idx="1"/>
            </p:cNvCxnSpPr>
            <p:nvPr/>
          </p:nvCxnSpPr>
          <p:spPr>
            <a:xfrm flipV="1">
              <a:off x="3883794" y="2134811"/>
              <a:ext cx="3259164" cy="760789"/>
            </a:xfrm>
            <a:prstGeom prst="line">
              <a:avLst/>
            </a:prstGeom>
            <a:ln w="38100">
              <a:solidFill>
                <a:schemeClr val="accent3">
                  <a:lumMod val="75000"/>
                </a:schemeClr>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28" name="Straight Connector 627"/>
            <p:cNvCxnSpPr>
              <a:stCxn id="583" idx="2"/>
              <a:endCxn id="608" idx="0"/>
            </p:cNvCxnSpPr>
            <p:nvPr/>
          </p:nvCxnSpPr>
          <p:spPr>
            <a:xfrm>
              <a:off x="3883794" y="2895600"/>
              <a:ext cx="796230" cy="1429442"/>
            </a:xfrm>
            <a:prstGeom prst="line">
              <a:avLst/>
            </a:prstGeom>
            <a:ln w="38100">
              <a:solidFill>
                <a:schemeClr val="accent3">
                  <a:lumMod val="75000"/>
                </a:schemeClr>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29" name="Straight Connector 628"/>
            <p:cNvCxnSpPr>
              <a:stCxn id="583" idx="2"/>
              <a:endCxn id="618" idx="1"/>
            </p:cNvCxnSpPr>
            <p:nvPr/>
          </p:nvCxnSpPr>
          <p:spPr>
            <a:xfrm>
              <a:off x="3883794" y="2895600"/>
              <a:ext cx="1766176" cy="2328567"/>
            </a:xfrm>
            <a:prstGeom prst="line">
              <a:avLst/>
            </a:prstGeom>
            <a:ln w="38100">
              <a:solidFill>
                <a:schemeClr val="accent3">
                  <a:lumMod val="75000"/>
                </a:schemeClr>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630" name="TextBox 629"/>
            <p:cNvSpPr txBox="1"/>
            <p:nvPr/>
          </p:nvSpPr>
          <p:spPr>
            <a:xfrm rot="20806575">
              <a:off x="4660394" y="2204918"/>
              <a:ext cx="1671499" cy="369332"/>
            </a:xfrm>
            <a:prstGeom prst="rect">
              <a:avLst/>
            </a:prstGeom>
            <a:noFill/>
          </p:spPr>
          <p:txBody>
            <a:bodyPr wrap="square" rtlCol="0">
              <a:spAutoFit/>
            </a:bodyPr>
            <a:lstStyle/>
            <a:p>
              <a:pPr algn="ctr"/>
              <a:r>
                <a:rPr lang="en-US" dirty="0">
                  <a:solidFill>
                    <a:schemeClr val="accent3">
                      <a:lumMod val="75000"/>
                    </a:schemeClr>
                  </a:solidFill>
                </a:rPr>
                <a:t>interact</a:t>
              </a:r>
            </a:p>
          </p:txBody>
        </p:sp>
      </p:grpSp>
      <p:grpSp>
        <p:nvGrpSpPr>
          <p:cNvPr id="631" name="Group 630"/>
          <p:cNvGrpSpPr/>
          <p:nvPr/>
        </p:nvGrpSpPr>
        <p:grpSpPr>
          <a:xfrm>
            <a:off x="1101573" y="2895600"/>
            <a:ext cx="2251227" cy="1143000"/>
            <a:chOff x="1101573" y="2895600"/>
            <a:chExt cx="2251227" cy="1143000"/>
          </a:xfrm>
        </p:grpSpPr>
        <p:cxnSp>
          <p:nvCxnSpPr>
            <p:cNvPr id="632" name="Curved Connector 631"/>
            <p:cNvCxnSpPr>
              <a:stCxn id="559" idx="3"/>
              <a:endCxn id="583" idx="0"/>
            </p:cNvCxnSpPr>
            <p:nvPr/>
          </p:nvCxnSpPr>
          <p:spPr>
            <a:xfrm flipV="1">
              <a:off x="1101573" y="2895600"/>
              <a:ext cx="2251227" cy="1143000"/>
            </a:xfrm>
            <a:prstGeom prst="curvedConnector3">
              <a:avLst>
                <a:gd name="adj1" fmla="val 50000"/>
              </a:avLst>
            </a:prstGeom>
            <a:ln w="22225">
              <a:solidFill>
                <a:schemeClr val="accent3">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33" name="TextBox 632"/>
            <p:cNvSpPr txBox="1"/>
            <p:nvPr/>
          </p:nvSpPr>
          <p:spPr>
            <a:xfrm rot="19119532">
              <a:off x="1107679" y="3610463"/>
              <a:ext cx="2228533" cy="369332"/>
            </a:xfrm>
            <a:prstGeom prst="rect">
              <a:avLst/>
            </a:prstGeom>
            <a:noFill/>
          </p:spPr>
          <p:txBody>
            <a:bodyPr wrap="square" rtlCol="0">
              <a:spAutoFit/>
            </a:bodyPr>
            <a:lstStyle/>
            <a:p>
              <a:pPr algn="ctr"/>
              <a:r>
                <a:rPr lang="en-US" dirty="0">
                  <a:solidFill>
                    <a:schemeClr val="accent3">
                      <a:lumMod val="75000"/>
                    </a:schemeClr>
                  </a:solidFill>
                </a:rPr>
                <a:t>interact</a:t>
              </a:r>
            </a:p>
          </p:txBody>
        </p:sp>
      </p:grpSp>
    </p:spTree>
    <p:extLst>
      <p:ext uri="{BB962C8B-B14F-4D97-AF65-F5344CB8AC3E}">
        <p14:creationId xmlns:p14="http://schemas.microsoft.com/office/powerpoint/2010/main" val="1428442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9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2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7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7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5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7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1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7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8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58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8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590"/>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nodeType="clickEffect">
                                  <p:stCondLst>
                                    <p:cond delay="0"/>
                                  </p:stCondLst>
                                  <p:childTnLst>
                                    <p:set>
                                      <p:cBhvr>
                                        <p:cTn id="58" dur="1" fill="hold">
                                          <p:stCondLst>
                                            <p:cond delay="0"/>
                                          </p:stCondLst>
                                        </p:cTn>
                                        <p:tgtEl>
                                          <p:spTgt spid="611"/>
                                        </p:tgtEl>
                                        <p:attrNameLst>
                                          <p:attrName>style.visibility</p:attrName>
                                        </p:attrNameLst>
                                      </p:cBhvr>
                                      <p:to>
                                        <p:strVal val="hidden"/>
                                      </p:to>
                                    </p:set>
                                  </p:childTnLst>
                                </p:cTn>
                              </p:par>
                              <p:par>
                                <p:cTn id="59" presetID="1" presetClass="exit" presetSubtype="0" fill="hold" nodeType="withEffect">
                                  <p:stCondLst>
                                    <p:cond delay="0"/>
                                  </p:stCondLst>
                                  <p:childTnLst>
                                    <p:set>
                                      <p:cBhvr>
                                        <p:cTn id="60" dur="1" fill="hold">
                                          <p:stCondLst>
                                            <p:cond delay="0"/>
                                          </p:stCondLst>
                                        </p:cTn>
                                        <p:tgtEl>
                                          <p:spTgt spid="617"/>
                                        </p:tgtEl>
                                        <p:attrNameLst>
                                          <p:attrName>style.visibility</p:attrName>
                                        </p:attrNameLst>
                                      </p:cBhvr>
                                      <p:to>
                                        <p:strVal val="hidden"/>
                                      </p:to>
                                    </p:set>
                                  </p:childTnLst>
                                </p:cTn>
                              </p:par>
                              <p:par>
                                <p:cTn id="61" presetID="1" presetClass="exit" presetSubtype="0" fill="hold" nodeType="withEffect">
                                  <p:stCondLst>
                                    <p:cond delay="0"/>
                                  </p:stCondLst>
                                  <p:childTnLst>
                                    <p:set>
                                      <p:cBhvr>
                                        <p:cTn id="62" dur="1" fill="hold">
                                          <p:stCondLst>
                                            <p:cond delay="0"/>
                                          </p:stCondLst>
                                        </p:cTn>
                                        <p:tgtEl>
                                          <p:spTgt spid="620"/>
                                        </p:tgtEl>
                                        <p:attrNameLst>
                                          <p:attrName>style.visibility</p:attrName>
                                        </p:attrNameLst>
                                      </p:cBhvr>
                                      <p:to>
                                        <p:strVal val="hidden"/>
                                      </p:to>
                                    </p:set>
                                  </p:childTnLst>
                                </p:cTn>
                              </p:par>
                              <p:par>
                                <p:cTn id="63" presetID="1" presetClass="exit" presetSubtype="0" fill="hold" nodeType="withEffect">
                                  <p:stCondLst>
                                    <p:cond delay="0"/>
                                  </p:stCondLst>
                                  <p:childTnLst>
                                    <p:set>
                                      <p:cBhvr>
                                        <p:cTn id="64" dur="1" fill="hold">
                                          <p:stCondLst>
                                            <p:cond delay="0"/>
                                          </p:stCondLst>
                                        </p:cTn>
                                        <p:tgtEl>
                                          <p:spTgt spid="599"/>
                                        </p:tgtEl>
                                        <p:attrNameLst>
                                          <p:attrName>style.visibility</p:attrName>
                                        </p:attrNameLst>
                                      </p:cBhvr>
                                      <p:to>
                                        <p:strVal val="hidden"/>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631"/>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6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 grpId="0" animBg="1"/>
      <p:bldP spid="58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 y="5749871"/>
            <a:ext cx="2822519" cy="11081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Rectangle 5"/>
          <p:cNvSpPr/>
          <p:nvPr/>
        </p:nvSpPr>
        <p:spPr>
          <a:xfrm>
            <a:off x="2769704" y="3370944"/>
            <a:ext cx="9199383" cy="2006274"/>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GB"/>
          </a:p>
        </p:txBody>
      </p:sp>
      <p:graphicFrame>
        <p:nvGraphicFramePr>
          <p:cNvPr id="4" name="Diagram 3"/>
          <p:cNvGraphicFramePr/>
          <p:nvPr>
            <p:extLst>
              <p:ext uri="{D42A27DB-BD31-4B8C-83A1-F6EECF244321}">
                <p14:modId xmlns:p14="http://schemas.microsoft.com/office/powerpoint/2010/main" val="981536639"/>
              </p:ext>
            </p:extLst>
          </p:nvPr>
        </p:nvGraphicFramePr>
        <p:xfrm>
          <a:off x="-1221205" y="5145505"/>
          <a:ext cx="12689305" cy="20934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itle 1"/>
          <p:cNvSpPr>
            <a:spLocks noGrp="1"/>
          </p:cNvSpPr>
          <p:nvPr>
            <p:ph type="title"/>
          </p:nvPr>
        </p:nvSpPr>
        <p:spPr/>
        <p:txBody>
          <a:bodyPr/>
          <a:lstStyle/>
          <a:p>
            <a:r>
              <a:rPr lang="en-US" dirty="0"/>
              <a:t>Debugging – SDK </a:t>
            </a:r>
            <a:r>
              <a:rPr lang="en-US" i="1" dirty="0"/>
              <a:t>son-monitor</a:t>
            </a:r>
            <a:r>
              <a:rPr lang="en-US" dirty="0"/>
              <a:t> objectives</a:t>
            </a:r>
            <a:endParaRPr lang="en-GB" dirty="0"/>
          </a:p>
        </p:txBody>
      </p:sp>
      <p:sp>
        <p:nvSpPr>
          <p:cNvPr id="3" name="Content Placeholder 2"/>
          <p:cNvSpPr>
            <a:spLocks noGrp="1"/>
          </p:cNvSpPr>
          <p:nvPr>
            <p:ph idx="1"/>
          </p:nvPr>
        </p:nvSpPr>
        <p:spPr>
          <a:xfrm>
            <a:off x="838200" y="1269457"/>
            <a:ext cx="10515600" cy="2033302"/>
          </a:xfrm>
        </p:spPr>
        <p:txBody>
          <a:bodyPr>
            <a:normAutofit fontScale="77500" lnSpcReduction="20000"/>
          </a:bodyPr>
          <a:lstStyle/>
          <a:p>
            <a:pPr marL="285750" indent="-285750">
              <a:lnSpc>
                <a:spcPct val="150000"/>
              </a:lnSpc>
              <a:buFont typeface="Arial" panose="020B0604020202020204" pitchFamily="34" charset="0"/>
              <a:buChar char="•"/>
            </a:pPr>
            <a:r>
              <a:rPr lang="en-US" dirty="0"/>
              <a:t>Newly developed service might contain </a:t>
            </a:r>
            <a:r>
              <a:rPr lang="en-US" b="1" dirty="0"/>
              <a:t>bugs</a:t>
            </a:r>
          </a:p>
          <a:p>
            <a:pPr marL="742950" lvl="1" indent="-285750">
              <a:lnSpc>
                <a:spcPct val="150000"/>
              </a:lnSpc>
              <a:buFont typeface="Arial" panose="020B0604020202020204" pitchFamily="34" charset="0"/>
              <a:buChar char="•"/>
            </a:pPr>
            <a:r>
              <a:rPr lang="en-US" dirty="0"/>
              <a:t>Functionality bugs (not working as intended)</a:t>
            </a:r>
          </a:p>
          <a:p>
            <a:pPr marL="742950" lvl="1" indent="-285750">
              <a:lnSpc>
                <a:spcPct val="150000"/>
              </a:lnSpc>
              <a:buFont typeface="Arial" panose="020B0604020202020204" pitchFamily="34" charset="0"/>
              <a:buChar char="•"/>
            </a:pPr>
            <a:r>
              <a:rPr lang="en-US" dirty="0"/>
              <a:t>Performance bugs</a:t>
            </a:r>
          </a:p>
          <a:p>
            <a:pPr marL="285750" indent="-285750">
              <a:lnSpc>
                <a:spcPct val="150000"/>
              </a:lnSpc>
              <a:buFont typeface="Arial" panose="020B0604020202020204" pitchFamily="34" charset="0"/>
              <a:buChar char="•"/>
            </a:pPr>
            <a:r>
              <a:rPr lang="en-US" dirty="0"/>
              <a:t>Newly </a:t>
            </a:r>
            <a:r>
              <a:rPr lang="en-US" b="1" dirty="0"/>
              <a:t>developed service might be not well understood </a:t>
            </a:r>
          </a:p>
        </p:txBody>
      </p:sp>
      <p:sp>
        <p:nvSpPr>
          <p:cNvPr id="5" name="Content Placeholder 2"/>
          <p:cNvSpPr txBox="1">
            <a:spLocks/>
          </p:cNvSpPr>
          <p:nvPr/>
        </p:nvSpPr>
        <p:spPr>
          <a:xfrm>
            <a:off x="2913452" y="3370944"/>
            <a:ext cx="9055635" cy="2006274"/>
          </a:xfrm>
          <a:prstGeom prst="rect">
            <a:avLst/>
          </a:prstGeom>
        </p:spPr>
        <p:txBody>
          <a:bodyPr vert="horz" lIns="91440" tIns="45720" rIns="91440" bIns="45720" rtlCol="0">
            <a:normAutofit fontScale="62500" lnSpcReduction="20000"/>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285750" indent="-285750">
              <a:lnSpc>
                <a:spcPct val="150000"/>
              </a:lnSpc>
              <a:buFont typeface="Arial" panose="020B0604020202020204" pitchFamily="34" charset="0"/>
              <a:buChar char="•"/>
            </a:pPr>
            <a:r>
              <a:rPr lang="en-US" dirty="0"/>
              <a:t>son-monitor = range of </a:t>
            </a:r>
            <a:r>
              <a:rPr lang="en-US" b="1" dirty="0"/>
              <a:t>debugging and profiling </a:t>
            </a:r>
            <a:r>
              <a:rPr lang="en-US" dirty="0"/>
              <a:t>features to investigate </a:t>
            </a:r>
          </a:p>
          <a:p>
            <a:pPr marL="285750" indent="-285750">
              <a:lnSpc>
                <a:spcPct val="150000"/>
              </a:lnSpc>
              <a:buFont typeface="Arial" panose="020B0604020202020204" pitchFamily="34" charset="0"/>
              <a:buChar char="•"/>
            </a:pPr>
            <a:r>
              <a:rPr lang="en-US" dirty="0"/>
              <a:t>Enable a more </a:t>
            </a:r>
            <a:r>
              <a:rPr lang="en-US" b="1" dirty="0"/>
              <a:t>efficient development and deployment workflow </a:t>
            </a:r>
            <a:r>
              <a:rPr lang="en-US" dirty="0"/>
              <a:t>for a network service.</a:t>
            </a:r>
          </a:p>
          <a:p>
            <a:pPr marL="285750" indent="-285750">
              <a:lnSpc>
                <a:spcPct val="150000"/>
              </a:lnSpc>
              <a:buFont typeface="Arial" panose="020B0604020202020204" pitchFamily="34" charset="0"/>
              <a:buChar char="•"/>
            </a:pPr>
            <a:r>
              <a:rPr lang="en-US" dirty="0"/>
              <a:t>Provide a </a:t>
            </a:r>
            <a:r>
              <a:rPr lang="en-US" b="1" dirty="0"/>
              <a:t>dataset of metrics </a:t>
            </a:r>
            <a:r>
              <a:rPr lang="en-US" dirty="0"/>
              <a:t>that further analysis (e.g., workload prediction, scaling thresholds). Metrics might be pre-processed (aggregated, etc.)</a:t>
            </a:r>
          </a:p>
          <a:p>
            <a:endParaRPr lang="en-GB" dirty="0"/>
          </a:p>
        </p:txBody>
      </p:sp>
      <p:sp>
        <p:nvSpPr>
          <p:cNvPr id="7" name="Right Arrow 6"/>
          <p:cNvSpPr/>
          <p:nvPr/>
        </p:nvSpPr>
        <p:spPr>
          <a:xfrm>
            <a:off x="940904" y="3686551"/>
            <a:ext cx="1444487" cy="11433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840517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p:bldP spid="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bugging – SDK </a:t>
            </a:r>
            <a:r>
              <a:rPr lang="en-US" i="1" dirty="0"/>
              <a:t>son-monitor</a:t>
            </a:r>
            <a:r>
              <a:rPr lang="en-US" dirty="0"/>
              <a:t> flow</a:t>
            </a:r>
            <a:endParaRPr lang="en-GB" dirty="0"/>
          </a:p>
        </p:txBody>
      </p:sp>
      <p:sp>
        <p:nvSpPr>
          <p:cNvPr id="48" name="Folded Corner 47"/>
          <p:cNvSpPr/>
          <p:nvPr/>
        </p:nvSpPr>
        <p:spPr>
          <a:xfrm flipH="1" flipV="1">
            <a:off x="764389" y="3051193"/>
            <a:ext cx="1566545" cy="1247409"/>
          </a:xfrm>
          <a:prstGeom prst="foldedCorner">
            <a:avLst>
              <a:gd name="adj" fmla="val 23334"/>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400">
              <a:solidFill>
                <a:schemeClr val="tx1"/>
              </a:solidFill>
            </a:endParaRPr>
          </a:p>
        </p:txBody>
      </p:sp>
      <p:sp>
        <p:nvSpPr>
          <p:cNvPr id="50" name="TextBox 49"/>
          <p:cNvSpPr txBox="1"/>
          <p:nvPr/>
        </p:nvSpPr>
        <p:spPr>
          <a:xfrm>
            <a:off x="940426" y="3357414"/>
            <a:ext cx="1269247" cy="830997"/>
          </a:xfrm>
          <a:prstGeom prst="rect">
            <a:avLst/>
          </a:prstGeom>
          <a:noFill/>
        </p:spPr>
        <p:txBody>
          <a:bodyPr wrap="square" rtlCol="0">
            <a:spAutoFit/>
          </a:bodyPr>
          <a:lstStyle/>
          <a:p>
            <a:r>
              <a:rPr lang="en-GB" sz="1200" dirty="0" err="1"/>
              <a:t>NSD</a:t>
            </a:r>
            <a:endParaRPr lang="en-GB" sz="1200" dirty="0"/>
          </a:p>
          <a:p>
            <a:r>
              <a:rPr lang="en-GB" sz="1200" dirty="0" err="1"/>
              <a:t>VNFD</a:t>
            </a:r>
            <a:endParaRPr lang="en-GB" sz="1200" dirty="0"/>
          </a:p>
          <a:p>
            <a:r>
              <a:rPr lang="en-GB" sz="1200" dirty="0">
                <a:solidFill>
                  <a:schemeClr val="accent6"/>
                </a:solidFill>
              </a:rPr>
              <a:t>incl. monitoring metrics</a:t>
            </a:r>
          </a:p>
        </p:txBody>
      </p:sp>
      <p:sp>
        <p:nvSpPr>
          <p:cNvPr id="54" name="Right Arrow 53"/>
          <p:cNvSpPr/>
          <p:nvPr/>
        </p:nvSpPr>
        <p:spPr>
          <a:xfrm>
            <a:off x="2746568" y="3651404"/>
            <a:ext cx="1790383" cy="7447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6" name="Flowchart: Manual Input 55"/>
          <p:cNvSpPr/>
          <p:nvPr/>
        </p:nvSpPr>
        <p:spPr>
          <a:xfrm>
            <a:off x="777490" y="4604823"/>
            <a:ext cx="1593877" cy="1341144"/>
          </a:xfrm>
          <a:prstGeom prst="flowChartManualInpu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indent="-171450">
              <a:buFont typeface="Arial" panose="020B0604020202020204" pitchFamily="34" charset="0"/>
              <a:buChar char="•"/>
            </a:pPr>
            <a:r>
              <a:rPr lang="en-GB" sz="1200" dirty="0">
                <a:solidFill>
                  <a:schemeClr val="accent6"/>
                </a:solidFill>
              </a:rPr>
              <a:t>generate traffic</a:t>
            </a:r>
          </a:p>
          <a:p>
            <a:pPr marL="171450" indent="-171450">
              <a:buFont typeface="Arial" panose="020B0604020202020204" pitchFamily="34" charset="0"/>
              <a:buChar char="•"/>
            </a:pPr>
            <a:r>
              <a:rPr lang="en-GB" sz="1200" dirty="0">
                <a:solidFill>
                  <a:schemeClr val="accent6"/>
                </a:solidFill>
              </a:rPr>
              <a:t>monitor additional customized metrics</a:t>
            </a:r>
          </a:p>
        </p:txBody>
      </p:sp>
      <p:sp>
        <p:nvSpPr>
          <p:cNvPr id="68" name="TextBox 67"/>
          <p:cNvSpPr txBox="1"/>
          <p:nvPr/>
        </p:nvSpPr>
        <p:spPr>
          <a:xfrm>
            <a:off x="2750885" y="3105752"/>
            <a:ext cx="1918282" cy="646331"/>
          </a:xfrm>
          <a:prstGeom prst="rect">
            <a:avLst/>
          </a:prstGeom>
          <a:noFill/>
        </p:spPr>
        <p:txBody>
          <a:bodyPr wrap="none" rtlCol="0">
            <a:spAutoFit/>
          </a:bodyPr>
          <a:lstStyle/>
          <a:p>
            <a:pPr marL="171450" indent="-171450">
              <a:buFontTx/>
              <a:buChar char="-"/>
            </a:pPr>
            <a:r>
              <a:rPr lang="en-GB" sz="1200" dirty="0"/>
              <a:t>describe network service</a:t>
            </a:r>
          </a:p>
          <a:p>
            <a:pPr marL="171450" indent="-171450">
              <a:buFontTx/>
              <a:buChar char="-"/>
            </a:pPr>
            <a:r>
              <a:rPr lang="en-GB" sz="1200" dirty="0"/>
              <a:t>package the service</a:t>
            </a:r>
          </a:p>
          <a:p>
            <a:pPr marL="171450" indent="-171450">
              <a:buFontTx/>
              <a:buChar char="-"/>
            </a:pPr>
            <a:r>
              <a:rPr lang="en-GB" sz="1200" dirty="0"/>
              <a:t>push to platform</a:t>
            </a:r>
          </a:p>
        </p:txBody>
      </p:sp>
      <p:sp>
        <p:nvSpPr>
          <p:cNvPr id="69" name="TextBox 68"/>
          <p:cNvSpPr txBox="1"/>
          <p:nvPr/>
        </p:nvSpPr>
        <p:spPr>
          <a:xfrm>
            <a:off x="2702362" y="4903097"/>
            <a:ext cx="1816844" cy="461665"/>
          </a:xfrm>
          <a:prstGeom prst="rect">
            <a:avLst/>
          </a:prstGeom>
          <a:noFill/>
        </p:spPr>
        <p:txBody>
          <a:bodyPr wrap="none" rtlCol="0">
            <a:spAutoFit/>
          </a:bodyPr>
          <a:lstStyle/>
          <a:p>
            <a:pPr marL="171450" indent="-171450">
              <a:buFontTx/>
              <a:buChar char="-"/>
            </a:pPr>
            <a:r>
              <a:rPr lang="en-GB" sz="1200" dirty="0"/>
              <a:t>further testing</a:t>
            </a:r>
            <a:br>
              <a:rPr lang="en-GB" sz="1200" dirty="0"/>
            </a:br>
            <a:r>
              <a:rPr lang="en-GB" sz="1200" dirty="0"/>
              <a:t>of the deployed service</a:t>
            </a:r>
          </a:p>
        </p:txBody>
      </p:sp>
      <p:grpSp>
        <p:nvGrpSpPr>
          <p:cNvPr id="93" name="Group 92"/>
          <p:cNvGrpSpPr/>
          <p:nvPr/>
        </p:nvGrpSpPr>
        <p:grpSpPr>
          <a:xfrm>
            <a:off x="5482011" y="2518969"/>
            <a:ext cx="2880808" cy="2489807"/>
            <a:chOff x="4739192" y="2618600"/>
            <a:chExt cx="2880808" cy="2489807"/>
          </a:xfrm>
        </p:grpSpPr>
        <p:cxnSp>
          <p:nvCxnSpPr>
            <p:cNvPr id="94" name="Straight Connector 93"/>
            <p:cNvCxnSpPr/>
            <p:nvPr/>
          </p:nvCxnSpPr>
          <p:spPr>
            <a:xfrm flipV="1">
              <a:off x="5029200" y="2971800"/>
              <a:ext cx="457415" cy="2124336"/>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H="1">
              <a:off x="5496143" y="2794049"/>
              <a:ext cx="2123857" cy="177751"/>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flipV="1">
              <a:off x="6629400" y="2794050"/>
              <a:ext cx="990600" cy="170175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flipV="1">
              <a:off x="5000951" y="4495800"/>
              <a:ext cx="1628449" cy="612607"/>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5943600" y="2618600"/>
              <a:ext cx="705180" cy="276999"/>
            </a:xfrm>
            <a:prstGeom prst="rect">
              <a:avLst/>
            </a:prstGeom>
            <a:noFill/>
          </p:spPr>
          <p:txBody>
            <a:bodyPr wrap="square" rtlCol="0">
              <a:spAutoFit/>
            </a:bodyPr>
            <a:lstStyle/>
            <a:p>
              <a:pPr algn="ctr"/>
              <a:r>
                <a:rPr lang="en-US" sz="1200" dirty="0"/>
                <a:t>20ms</a:t>
              </a:r>
            </a:p>
          </p:txBody>
        </p:sp>
        <p:sp>
          <p:nvSpPr>
            <p:cNvPr id="99" name="TextBox 98"/>
            <p:cNvSpPr txBox="1"/>
            <p:nvPr/>
          </p:nvSpPr>
          <p:spPr>
            <a:xfrm>
              <a:off x="5729792" y="4392794"/>
              <a:ext cx="705180" cy="276999"/>
            </a:xfrm>
            <a:prstGeom prst="rect">
              <a:avLst/>
            </a:prstGeom>
            <a:noFill/>
          </p:spPr>
          <p:txBody>
            <a:bodyPr wrap="square" rtlCol="0">
              <a:spAutoFit/>
            </a:bodyPr>
            <a:lstStyle/>
            <a:p>
              <a:pPr algn="ctr"/>
              <a:r>
                <a:rPr lang="en-US" sz="1200" dirty="0"/>
                <a:t>15ms</a:t>
              </a:r>
            </a:p>
          </p:txBody>
        </p:sp>
        <p:sp>
          <p:nvSpPr>
            <p:cNvPr id="100" name="TextBox 99"/>
            <p:cNvSpPr txBox="1"/>
            <p:nvPr/>
          </p:nvSpPr>
          <p:spPr>
            <a:xfrm>
              <a:off x="6434972" y="3661566"/>
              <a:ext cx="705180" cy="276999"/>
            </a:xfrm>
            <a:prstGeom prst="rect">
              <a:avLst/>
            </a:prstGeom>
            <a:noFill/>
          </p:spPr>
          <p:txBody>
            <a:bodyPr wrap="square" rtlCol="0">
              <a:spAutoFit/>
            </a:bodyPr>
            <a:lstStyle/>
            <a:p>
              <a:pPr algn="ctr"/>
              <a:r>
                <a:rPr lang="en-US" sz="1200"/>
                <a:t>15ms</a:t>
              </a:r>
              <a:endParaRPr lang="en-US" sz="1200" dirty="0"/>
            </a:p>
          </p:txBody>
        </p:sp>
        <p:sp>
          <p:nvSpPr>
            <p:cNvPr id="101" name="TextBox 100"/>
            <p:cNvSpPr txBox="1"/>
            <p:nvPr/>
          </p:nvSpPr>
          <p:spPr>
            <a:xfrm>
              <a:off x="4739192" y="3661565"/>
              <a:ext cx="705180" cy="276999"/>
            </a:xfrm>
            <a:prstGeom prst="rect">
              <a:avLst/>
            </a:prstGeom>
            <a:noFill/>
          </p:spPr>
          <p:txBody>
            <a:bodyPr wrap="square" rtlCol="0">
              <a:spAutoFit/>
            </a:bodyPr>
            <a:lstStyle/>
            <a:p>
              <a:pPr algn="ctr"/>
              <a:r>
                <a:rPr lang="en-US" sz="1200"/>
                <a:t>8ms</a:t>
              </a:r>
              <a:endParaRPr lang="en-US" sz="1200" dirty="0"/>
            </a:p>
          </p:txBody>
        </p:sp>
      </p:grpSp>
      <p:grpSp>
        <p:nvGrpSpPr>
          <p:cNvPr id="102" name="Group 101"/>
          <p:cNvGrpSpPr/>
          <p:nvPr/>
        </p:nvGrpSpPr>
        <p:grpSpPr>
          <a:xfrm>
            <a:off x="5029506" y="1856218"/>
            <a:ext cx="4171513" cy="3978487"/>
            <a:chOff x="4286687" y="1955849"/>
            <a:chExt cx="4171513" cy="3978487"/>
          </a:xfrm>
        </p:grpSpPr>
        <p:sp>
          <p:nvSpPr>
            <p:cNvPr id="103" name="Oval 102"/>
            <p:cNvSpPr/>
            <p:nvPr/>
          </p:nvSpPr>
          <p:spPr>
            <a:xfrm>
              <a:off x="4286687" y="4257936"/>
              <a:ext cx="1676400" cy="1676400"/>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PoP</a:t>
              </a:r>
              <a:r>
                <a:rPr lang="en-US" dirty="0">
                  <a:solidFill>
                    <a:schemeClr val="tx1"/>
                  </a:solidFill>
                </a:rPr>
                <a:t> 1</a:t>
              </a:r>
            </a:p>
          </p:txBody>
        </p:sp>
        <p:sp>
          <p:nvSpPr>
            <p:cNvPr id="104" name="Oval 103"/>
            <p:cNvSpPr/>
            <p:nvPr/>
          </p:nvSpPr>
          <p:spPr>
            <a:xfrm>
              <a:off x="6781800" y="1955849"/>
              <a:ext cx="1676400" cy="1676400"/>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PoP</a:t>
              </a:r>
              <a:r>
                <a:rPr lang="en-US" dirty="0">
                  <a:solidFill>
                    <a:schemeClr val="tx1"/>
                  </a:solidFill>
                </a:rPr>
                <a:t> 2</a:t>
              </a:r>
            </a:p>
          </p:txBody>
        </p:sp>
      </p:grpSp>
      <p:grpSp>
        <p:nvGrpSpPr>
          <p:cNvPr id="105" name="Group 104"/>
          <p:cNvGrpSpPr/>
          <p:nvPr/>
        </p:nvGrpSpPr>
        <p:grpSpPr>
          <a:xfrm>
            <a:off x="5873007" y="2446283"/>
            <a:ext cx="1968890" cy="2226860"/>
            <a:chOff x="5130188" y="2545914"/>
            <a:chExt cx="1968890" cy="2226860"/>
          </a:xfrm>
        </p:grpSpPr>
        <p:pic>
          <p:nvPicPr>
            <p:cNvPr id="106" name="Picture 10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30188" y="2545914"/>
              <a:ext cx="712855" cy="734838"/>
            </a:xfrm>
            <a:prstGeom prst="rect">
              <a:avLst/>
            </a:prstGeom>
          </p:spPr>
        </p:pic>
        <p:pic>
          <p:nvPicPr>
            <p:cNvPr id="107" name="Picture 10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86223" y="4037936"/>
              <a:ext cx="712855" cy="734838"/>
            </a:xfrm>
            <a:prstGeom prst="rect">
              <a:avLst/>
            </a:prstGeom>
          </p:spPr>
        </p:pic>
      </p:grpSp>
      <p:grpSp>
        <p:nvGrpSpPr>
          <p:cNvPr id="108" name="Group 107"/>
          <p:cNvGrpSpPr/>
          <p:nvPr/>
        </p:nvGrpSpPr>
        <p:grpSpPr>
          <a:xfrm>
            <a:off x="5003743" y="4209092"/>
            <a:ext cx="838200" cy="621382"/>
            <a:chOff x="1015558" y="258318"/>
            <a:chExt cx="838200" cy="621382"/>
          </a:xfrm>
        </p:grpSpPr>
        <p:sp>
          <p:nvSpPr>
            <p:cNvPr id="109" name="Round Diagonal Corner Rectangle 108"/>
            <p:cNvSpPr/>
            <p:nvPr/>
          </p:nvSpPr>
          <p:spPr>
            <a:xfrm>
              <a:off x="1112500" y="258318"/>
              <a:ext cx="640100" cy="621382"/>
            </a:xfrm>
            <a:prstGeom prst="round2Diag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0" name="Picture 109"/>
            <p:cNvPicPr>
              <a:picLocks noChangeAspect="1"/>
            </p:cNvPicPr>
            <p:nvPr/>
          </p:nvPicPr>
          <p:blipFill>
            <a:blip r:embed="rId4"/>
            <a:stretch>
              <a:fillRect/>
            </a:stretch>
          </p:blipFill>
          <p:spPr>
            <a:xfrm>
              <a:off x="1193358" y="274637"/>
              <a:ext cx="482600" cy="470652"/>
            </a:xfrm>
            <a:prstGeom prst="rect">
              <a:avLst/>
            </a:prstGeom>
          </p:spPr>
        </p:pic>
        <p:sp>
          <p:nvSpPr>
            <p:cNvPr id="111" name="TextBox 110"/>
            <p:cNvSpPr txBox="1"/>
            <p:nvPr/>
          </p:nvSpPr>
          <p:spPr>
            <a:xfrm>
              <a:off x="1015558" y="602701"/>
              <a:ext cx="838200" cy="276999"/>
            </a:xfrm>
            <a:prstGeom prst="rect">
              <a:avLst/>
            </a:prstGeom>
            <a:noFill/>
          </p:spPr>
          <p:txBody>
            <a:bodyPr wrap="square" rtlCol="0">
              <a:spAutoFit/>
            </a:bodyPr>
            <a:lstStyle/>
            <a:p>
              <a:pPr algn="ctr"/>
              <a:r>
                <a:rPr lang="en-US" sz="1200" dirty="0"/>
                <a:t>VNF1</a:t>
              </a:r>
            </a:p>
          </p:txBody>
        </p:sp>
      </p:grpSp>
      <p:grpSp>
        <p:nvGrpSpPr>
          <p:cNvPr id="112" name="Group 111"/>
          <p:cNvGrpSpPr/>
          <p:nvPr/>
        </p:nvGrpSpPr>
        <p:grpSpPr>
          <a:xfrm>
            <a:off x="7707977" y="1783535"/>
            <a:ext cx="838200" cy="621382"/>
            <a:chOff x="1015558" y="258318"/>
            <a:chExt cx="838200" cy="621382"/>
          </a:xfrm>
        </p:grpSpPr>
        <p:sp>
          <p:nvSpPr>
            <p:cNvPr id="113" name="Round Diagonal Corner Rectangle 112"/>
            <p:cNvSpPr/>
            <p:nvPr/>
          </p:nvSpPr>
          <p:spPr>
            <a:xfrm>
              <a:off x="1112500" y="258318"/>
              <a:ext cx="640100" cy="621382"/>
            </a:xfrm>
            <a:prstGeom prst="round2Diag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4" name="Picture 113"/>
            <p:cNvPicPr>
              <a:picLocks noChangeAspect="1"/>
            </p:cNvPicPr>
            <p:nvPr/>
          </p:nvPicPr>
          <p:blipFill>
            <a:blip r:embed="rId4"/>
            <a:stretch>
              <a:fillRect/>
            </a:stretch>
          </p:blipFill>
          <p:spPr>
            <a:xfrm>
              <a:off x="1193358" y="274637"/>
              <a:ext cx="482600" cy="470652"/>
            </a:xfrm>
            <a:prstGeom prst="rect">
              <a:avLst/>
            </a:prstGeom>
          </p:spPr>
        </p:pic>
        <p:sp>
          <p:nvSpPr>
            <p:cNvPr id="115" name="TextBox 114"/>
            <p:cNvSpPr txBox="1"/>
            <p:nvPr/>
          </p:nvSpPr>
          <p:spPr>
            <a:xfrm>
              <a:off x="1015558" y="602701"/>
              <a:ext cx="838200" cy="276999"/>
            </a:xfrm>
            <a:prstGeom prst="rect">
              <a:avLst/>
            </a:prstGeom>
            <a:noFill/>
          </p:spPr>
          <p:txBody>
            <a:bodyPr wrap="square" rtlCol="0">
              <a:spAutoFit/>
            </a:bodyPr>
            <a:lstStyle/>
            <a:p>
              <a:pPr algn="ctr"/>
              <a:r>
                <a:rPr lang="en-US" sz="1200" dirty="0"/>
                <a:t>VNF2</a:t>
              </a:r>
            </a:p>
          </p:txBody>
        </p:sp>
      </p:grpSp>
      <p:grpSp>
        <p:nvGrpSpPr>
          <p:cNvPr id="116" name="Group 115"/>
          <p:cNvGrpSpPr/>
          <p:nvPr/>
        </p:nvGrpSpPr>
        <p:grpSpPr>
          <a:xfrm>
            <a:off x="6214989" y="4872891"/>
            <a:ext cx="838200" cy="621382"/>
            <a:chOff x="1015558" y="258318"/>
            <a:chExt cx="838200" cy="621382"/>
          </a:xfrm>
        </p:grpSpPr>
        <p:sp>
          <p:nvSpPr>
            <p:cNvPr id="117" name="Round Diagonal Corner Rectangle 116"/>
            <p:cNvSpPr/>
            <p:nvPr/>
          </p:nvSpPr>
          <p:spPr>
            <a:xfrm>
              <a:off x="1112500" y="258318"/>
              <a:ext cx="640100" cy="621382"/>
            </a:xfrm>
            <a:prstGeom prst="round2Diag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8" name="Picture 117"/>
            <p:cNvPicPr>
              <a:picLocks noChangeAspect="1"/>
            </p:cNvPicPr>
            <p:nvPr/>
          </p:nvPicPr>
          <p:blipFill>
            <a:blip r:embed="rId4"/>
            <a:stretch>
              <a:fillRect/>
            </a:stretch>
          </p:blipFill>
          <p:spPr>
            <a:xfrm>
              <a:off x="1193358" y="274637"/>
              <a:ext cx="482600" cy="470652"/>
            </a:xfrm>
            <a:prstGeom prst="rect">
              <a:avLst/>
            </a:prstGeom>
          </p:spPr>
        </p:pic>
        <p:sp>
          <p:nvSpPr>
            <p:cNvPr id="119" name="TextBox 118"/>
            <p:cNvSpPr txBox="1"/>
            <p:nvPr/>
          </p:nvSpPr>
          <p:spPr>
            <a:xfrm>
              <a:off x="1015558" y="602701"/>
              <a:ext cx="838200" cy="276999"/>
            </a:xfrm>
            <a:prstGeom prst="rect">
              <a:avLst/>
            </a:prstGeom>
            <a:noFill/>
          </p:spPr>
          <p:txBody>
            <a:bodyPr wrap="square" rtlCol="0">
              <a:spAutoFit/>
            </a:bodyPr>
            <a:lstStyle/>
            <a:p>
              <a:pPr algn="ctr"/>
              <a:r>
                <a:rPr lang="en-US" sz="1200" dirty="0"/>
                <a:t>VNF3</a:t>
              </a:r>
            </a:p>
          </p:txBody>
        </p:sp>
      </p:grpSp>
      <p:sp>
        <p:nvSpPr>
          <p:cNvPr id="120" name="Freeform 119"/>
          <p:cNvSpPr/>
          <p:nvPr/>
        </p:nvSpPr>
        <p:spPr>
          <a:xfrm>
            <a:off x="5275062" y="2362445"/>
            <a:ext cx="2796505" cy="2777834"/>
          </a:xfrm>
          <a:custGeom>
            <a:avLst/>
            <a:gdLst>
              <a:gd name="connsiteX0" fmla="*/ 0 w 2796505"/>
              <a:gd name="connsiteY0" fmla="*/ 1203475 h 2777834"/>
              <a:gd name="connsiteX1" fmla="*/ 159027 w 2796505"/>
              <a:gd name="connsiteY1" fmla="*/ 2157632 h 2777834"/>
              <a:gd name="connsiteX2" fmla="*/ 771277 w 2796505"/>
              <a:gd name="connsiteY2" fmla="*/ 1752115 h 2777834"/>
              <a:gd name="connsiteX3" fmla="*/ 1073427 w 2796505"/>
              <a:gd name="connsiteY3" fmla="*/ 694592 h 2777834"/>
              <a:gd name="connsiteX4" fmla="*/ 2329733 w 2796505"/>
              <a:gd name="connsiteY4" fmla="*/ 479907 h 2777834"/>
              <a:gd name="connsiteX5" fmla="*/ 2767054 w 2796505"/>
              <a:gd name="connsiteY5" fmla="*/ 10780 h 2777834"/>
              <a:gd name="connsiteX6" fmla="*/ 2695493 w 2796505"/>
              <a:gd name="connsiteY6" fmla="*/ 988790 h 2777834"/>
              <a:gd name="connsiteX7" fmla="*/ 2202512 w 2796505"/>
              <a:gd name="connsiteY7" fmla="*/ 2014508 h 2777834"/>
              <a:gd name="connsiteX8" fmla="*/ 1224501 w 2796505"/>
              <a:gd name="connsiteY8" fmla="*/ 2435927 h 2777834"/>
              <a:gd name="connsiteX9" fmla="*/ 2512613 w 2796505"/>
              <a:gd name="connsiteY9" fmla="*/ 2777834 h 2777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796505" h="2777834">
                <a:moveTo>
                  <a:pt x="0" y="1203475"/>
                </a:moveTo>
                <a:cubicBezTo>
                  <a:pt x="15240" y="1634833"/>
                  <a:pt x="30481" y="2066192"/>
                  <a:pt x="159027" y="2157632"/>
                </a:cubicBezTo>
                <a:cubicBezTo>
                  <a:pt x="287573" y="2249072"/>
                  <a:pt x="618877" y="1995955"/>
                  <a:pt x="771277" y="1752115"/>
                </a:cubicBezTo>
                <a:cubicBezTo>
                  <a:pt x="923677" y="1508275"/>
                  <a:pt x="813684" y="906627"/>
                  <a:pt x="1073427" y="694592"/>
                </a:cubicBezTo>
                <a:cubicBezTo>
                  <a:pt x="1333170" y="482557"/>
                  <a:pt x="2047462" y="593876"/>
                  <a:pt x="2329733" y="479907"/>
                </a:cubicBezTo>
                <a:cubicBezTo>
                  <a:pt x="2612004" y="365938"/>
                  <a:pt x="2706094" y="-74034"/>
                  <a:pt x="2767054" y="10780"/>
                </a:cubicBezTo>
                <a:cubicBezTo>
                  <a:pt x="2828014" y="95594"/>
                  <a:pt x="2789583" y="654835"/>
                  <a:pt x="2695493" y="988790"/>
                </a:cubicBezTo>
                <a:cubicBezTo>
                  <a:pt x="2601403" y="1322745"/>
                  <a:pt x="2447677" y="1773319"/>
                  <a:pt x="2202512" y="2014508"/>
                </a:cubicBezTo>
                <a:cubicBezTo>
                  <a:pt x="1957347" y="2255698"/>
                  <a:pt x="1172818" y="2308706"/>
                  <a:pt x="1224501" y="2435927"/>
                </a:cubicBezTo>
                <a:cubicBezTo>
                  <a:pt x="1276184" y="2563148"/>
                  <a:pt x="2296603" y="2719524"/>
                  <a:pt x="2512613" y="2777834"/>
                </a:cubicBezTo>
              </a:path>
            </a:pathLst>
          </a:custGeom>
          <a:noFill/>
          <a:ln w="50800">
            <a:solidFill>
              <a:schemeClr val="accent2"/>
            </a:solidFill>
            <a:prstDash val="sysDash"/>
            <a:headEnd type="arrow"/>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21" name="Group 120"/>
          <p:cNvGrpSpPr/>
          <p:nvPr/>
        </p:nvGrpSpPr>
        <p:grpSpPr>
          <a:xfrm>
            <a:off x="5100685" y="3240185"/>
            <a:ext cx="3024284" cy="2075543"/>
            <a:chOff x="4357866" y="3339816"/>
            <a:chExt cx="3024284" cy="2075543"/>
          </a:xfrm>
        </p:grpSpPr>
        <p:sp>
          <p:nvSpPr>
            <p:cNvPr id="122" name="Oval 121"/>
            <p:cNvSpPr/>
            <p:nvPr/>
          </p:nvSpPr>
          <p:spPr>
            <a:xfrm>
              <a:off x="4357866" y="3339816"/>
              <a:ext cx="304800" cy="304800"/>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a:t>
              </a:r>
            </a:p>
          </p:txBody>
        </p:sp>
        <p:sp>
          <p:nvSpPr>
            <p:cNvPr id="123" name="Oval 122"/>
            <p:cNvSpPr/>
            <p:nvPr/>
          </p:nvSpPr>
          <p:spPr>
            <a:xfrm>
              <a:off x="7077350" y="5110559"/>
              <a:ext cx="304800" cy="304800"/>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t</a:t>
              </a:r>
            </a:p>
          </p:txBody>
        </p:sp>
      </p:grpSp>
      <p:sp>
        <p:nvSpPr>
          <p:cNvPr id="124" name="Rounded Rectangle 123"/>
          <p:cNvSpPr/>
          <p:nvPr/>
        </p:nvSpPr>
        <p:spPr>
          <a:xfrm>
            <a:off x="4776113" y="1671910"/>
            <a:ext cx="6592106" cy="4309746"/>
          </a:xfrm>
          <a:prstGeom prst="roundRect">
            <a:avLst>
              <a:gd name="adj" fmla="val 5206"/>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dirty="0">
                <a:solidFill>
                  <a:schemeClr val="tx1"/>
                </a:solidFill>
              </a:rPr>
              <a:t>                         </a:t>
            </a:r>
            <a:r>
              <a:rPr lang="en-US" sz="1600" dirty="0">
                <a:solidFill>
                  <a:schemeClr val="tx1"/>
                </a:solidFill>
              </a:rPr>
              <a:t>Emulated multi-</a:t>
            </a:r>
            <a:r>
              <a:rPr lang="en-US" sz="1600" dirty="0" err="1">
                <a:solidFill>
                  <a:schemeClr val="tx1"/>
                </a:solidFill>
              </a:rPr>
              <a:t>PoP</a:t>
            </a:r>
            <a:r>
              <a:rPr lang="en-US" sz="1600" dirty="0">
                <a:solidFill>
                  <a:schemeClr val="tx1"/>
                </a:solidFill>
              </a:rPr>
              <a:t> environment</a:t>
            </a:r>
          </a:p>
        </p:txBody>
      </p:sp>
      <p:sp>
        <p:nvSpPr>
          <p:cNvPr id="125" name="Rounded Rectangle 124"/>
          <p:cNvSpPr/>
          <p:nvPr/>
        </p:nvSpPr>
        <p:spPr>
          <a:xfrm>
            <a:off x="9482209" y="2065929"/>
            <a:ext cx="1572130" cy="3276717"/>
          </a:xfrm>
          <a:prstGeom prst="roundRect">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t>son-monitor</a:t>
            </a:r>
          </a:p>
          <a:p>
            <a:pPr algn="ctr"/>
            <a:r>
              <a:rPr lang="en-GB" sz="1600" dirty="0"/>
              <a:t>+</a:t>
            </a:r>
          </a:p>
          <a:p>
            <a:pPr algn="ctr"/>
            <a:r>
              <a:rPr lang="en-GB" sz="1600" dirty="0"/>
              <a:t> database</a:t>
            </a:r>
          </a:p>
        </p:txBody>
      </p:sp>
      <p:pic>
        <p:nvPicPr>
          <p:cNvPr id="126" name="Picture 4" descr="https://cdn2.iconfinder.com/data/icons/windows-8-metro-style/128/database.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980913" y="4322853"/>
            <a:ext cx="681748" cy="633246"/>
          </a:xfrm>
          <a:prstGeom prst="rect">
            <a:avLst/>
          </a:prstGeom>
          <a:noFill/>
          <a:extLst>
            <a:ext uri="{909E8E84-426E-40DD-AFC4-6F175D3DCCD1}">
              <a14:hiddenFill xmlns:a14="http://schemas.microsoft.com/office/drawing/2010/main">
                <a:solidFill>
                  <a:srgbClr val="FFFFFF"/>
                </a:solidFill>
              </a14:hiddenFill>
            </a:ext>
          </a:extLst>
        </p:spPr>
      </p:pic>
      <p:sp>
        <p:nvSpPr>
          <p:cNvPr id="145" name="Rectangle 144"/>
          <p:cNvSpPr/>
          <p:nvPr/>
        </p:nvSpPr>
        <p:spPr>
          <a:xfrm>
            <a:off x="2623918" y="1767406"/>
            <a:ext cx="644113" cy="566048"/>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en-GB" sz="1000"/>
          </a:p>
        </p:txBody>
      </p:sp>
      <p:sp>
        <p:nvSpPr>
          <p:cNvPr id="146" name="Rectangle 145"/>
          <p:cNvSpPr/>
          <p:nvPr/>
        </p:nvSpPr>
        <p:spPr>
          <a:xfrm>
            <a:off x="1487275" y="1763657"/>
            <a:ext cx="644113" cy="566048"/>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en-GB" sz="1000"/>
          </a:p>
        </p:txBody>
      </p:sp>
      <p:pic>
        <p:nvPicPr>
          <p:cNvPr id="147" name="Picture 2" descr="Image result for firew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0857" y="1861746"/>
            <a:ext cx="525534" cy="376116"/>
          </a:xfrm>
          <a:prstGeom prst="rect">
            <a:avLst/>
          </a:prstGeom>
          <a:noFill/>
          <a:extLst>
            <a:ext uri="{909E8E84-426E-40DD-AFC4-6F175D3DCCD1}">
              <a14:hiddenFill xmlns:a14="http://schemas.microsoft.com/office/drawing/2010/main">
                <a:solidFill>
                  <a:srgbClr val="FFFFFF"/>
                </a:solidFill>
              </a14:hiddenFill>
            </a:ext>
          </a:extLst>
        </p:spPr>
      </p:pic>
      <p:pic>
        <p:nvPicPr>
          <p:cNvPr id="148" name="Picture 4" descr="grafana"/>
          <p:cNvPicPr>
            <a:picLocks noChangeAspect="1" noChangeArrowheads="1"/>
          </p:cNvPicPr>
          <p:nvPr/>
        </p:nvPicPr>
        <p:blipFill rotWithShape="1">
          <a:blip r:embed="rId7">
            <a:extLst>
              <a:ext uri="{28A0092B-C50C-407E-A947-70E740481C1C}">
                <a14:useLocalDpi xmlns:a14="http://schemas.microsoft.com/office/drawing/2010/main" val="0"/>
              </a:ext>
            </a:extLst>
          </a:blip>
          <a:srcRect t="33076" r="47808"/>
          <a:stretch/>
        </p:blipFill>
        <p:spPr bwMode="auto">
          <a:xfrm>
            <a:off x="2729428" y="1844878"/>
            <a:ext cx="433095" cy="409853"/>
          </a:xfrm>
          <a:prstGeom prst="rect">
            <a:avLst/>
          </a:prstGeom>
          <a:noFill/>
          <a:extLst>
            <a:ext uri="{909E8E84-426E-40DD-AFC4-6F175D3DCCD1}">
              <a14:hiddenFill xmlns:a14="http://schemas.microsoft.com/office/drawing/2010/main">
                <a:solidFill>
                  <a:srgbClr val="FFFFFF"/>
                </a:solidFill>
              </a14:hiddenFill>
            </a:ext>
          </a:extLst>
        </p:spPr>
      </p:pic>
      <p:cxnSp>
        <p:nvCxnSpPr>
          <p:cNvPr id="149" name="Straight Connector 148"/>
          <p:cNvCxnSpPr>
            <a:endCxn id="146" idx="1"/>
          </p:cNvCxnSpPr>
          <p:nvPr/>
        </p:nvCxnSpPr>
        <p:spPr>
          <a:xfrm flipV="1">
            <a:off x="1180423" y="2046681"/>
            <a:ext cx="306852" cy="4777"/>
          </a:xfrm>
          <a:prstGeom prst="line">
            <a:avLst/>
          </a:prstGeom>
          <a:ln w="12700">
            <a:headEnd type="none" w="med" len="med"/>
            <a:tailEnd type="arrow" w="med" len="med"/>
          </a:ln>
        </p:spPr>
        <p:style>
          <a:lnRef idx="3">
            <a:schemeClr val="dk1"/>
          </a:lnRef>
          <a:fillRef idx="0">
            <a:schemeClr val="dk1"/>
          </a:fillRef>
          <a:effectRef idx="2">
            <a:schemeClr val="dk1"/>
          </a:effectRef>
          <a:fontRef idx="minor">
            <a:schemeClr val="tx1"/>
          </a:fontRef>
        </p:style>
      </p:cxnSp>
      <p:cxnSp>
        <p:nvCxnSpPr>
          <p:cNvPr id="150" name="Straight Connector 149"/>
          <p:cNvCxnSpPr>
            <a:endCxn id="145" idx="1"/>
          </p:cNvCxnSpPr>
          <p:nvPr/>
        </p:nvCxnSpPr>
        <p:spPr>
          <a:xfrm flipV="1">
            <a:off x="2130236" y="2050430"/>
            <a:ext cx="493682" cy="2058"/>
          </a:xfrm>
          <a:prstGeom prst="line">
            <a:avLst/>
          </a:prstGeom>
          <a:ln w="12700">
            <a:headEnd type="none" w="med" len="med"/>
            <a:tailEnd type="arrow" w="med" len="med"/>
          </a:ln>
        </p:spPr>
        <p:style>
          <a:lnRef idx="3">
            <a:schemeClr val="dk1"/>
          </a:lnRef>
          <a:fillRef idx="0">
            <a:schemeClr val="dk1"/>
          </a:fillRef>
          <a:effectRef idx="2">
            <a:schemeClr val="dk1"/>
          </a:effectRef>
          <a:fontRef idx="minor">
            <a:schemeClr val="tx1"/>
          </a:fontRef>
        </p:style>
      </p:cxnSp>
      <p:cxnSp>
        <p:nvCxnSpPr>
          <p:cNvPr id="151" name="Straight Connector 150"/>
          <p:cNvCxnSpPr/>
          <p:nvPr/>
        </p:nvCxnSpPr>
        <p:spPr>
          <a:xfrm flipV="1">
            <a:off x="3268031" y="2038155"/>
            <a:ext cx="309156" cy="2058"/>
          </a:xfrm>
          <a:prstGeom prst="line">
            <a:avLst/>
          </a:prstGeom>
          <a:ln w="12700">
            <a:headEnd type="none" w="med" len="med"/>
            <a:tailEnd type="arrow" w="med" len="med"/>
          </a:ln>
        </p:spPr>
        <p:style>
          <a:lnRef idx="3">
            <a:schemeClr val="dk1"/>
          </a:lnRef>
          <a:fillRef idx="0">
            <a:schemeClr val="dk1"/>
          </a:fillRef>
          <a:effectRef idx="2">
            <a:schemeClr val="dk1"/>
          </a:effectRef>
          <a:fontRef idx="minor">
            <a:schemeClr val="tx1"/>
          </a:fontRef>
        </p:style>
      </p:cxnSp>
      <p:sp>
        <p:nvSpPr>
          <p:cNvPr id="152" name="TextBox 151"/>
          <p:cNvSpPr txBox="1"/>
          <p:nvPr/>
        </p:nvSpPr>
        <p:spPr>
          <a:xfrm>
            <a:off x="665792" y="1880281"/>
            <a:ext cx="651140" cy="400110"/>
          </a:xfrm>
          <a:prstGeom prst="rect">
            <a:avLst/>
          </a:prstGeom>
          <a:noFill/>
        </p:spPr>
        <p:txBody>
          <a:bodyPr wrap="none" rtlCol="0">
            <a:spAutoFit/>
          </a:bodyPr>
          <a:lstStyle/>
          <a:p>
            <a:r>
              <a:rPr lang="en-US" sz="1000" dirty="0"/>
              <a:t>input</a:t>
            </a:r>
          </a:p>
          <a:p>
            <a:r>
              <a:rPr lang="en-US" sz="1000" dirty="0"/>
              <a:t>interface</a:t>
            </a:r>
            <a:endParaRPr lang="en-GB" sz="1000" dirty="0"/>
          </a:p>
        </p:txBody>
      </p:sp>
      <p:sp>
        <p:nvSpPr>
          <p:cNvPr id="153" name="TextBox 152"/>
          <p:cNvSpPr txBox="1"/>
          <p:nvPr/>
        </p:nvSpPr>
        <p:spPr>
          <a:xfrm>
            <a:off x="3515183" y="1844878"/>
            <a:ext cx="651140" cy="400110"/>
          </a:xfrm>
          <a:prstGeom prst="rect">
            <a:avLst/>
          </a:prstGeom>
          <a:noFill/>
        </p:spPr>
        <p:txBody>
          <a:bodyPr wrap="none" rtlCol="0">
            <a:spAutoFit/>
          </a:bodyPr>
          <a:lstStyle/>
          <a:p>
            <a:r>
              <a:rPr lang="en-US" sz="1000" dirty="0"/>
              <a:t>output</a:t>
            </a:r>
          </a:p>
          <a:p>
            <a:r>
              <a:rPr lang="en-US" sz="1000" dirty="0"/>
              <a:t>interface</a:t>
            </a:r>
            <a:endParaRPr lang="en-GB" sz="1000" dirty="0"/>
          </a:p>
        </p:txBody>
      </p:sp>
      <p:sp>
        <p:nvSpPr>
          <p:cNvPr id="154" name="TextBox 153"/>
          <p:cNvSpPr txBox="1"/>
          <p:nvPr/>
        </p:nvSpPr>
        <p:spPr>
          <a:xfrm>
            <a:off x="1514215" y="2335726"/>
            <a:ext cx="570990" cy="246221"/>
          </a:xfrm>
          <a:prstGeom prst="rect">
            <a:avLst/>
          </a:prstGeom>
          <a:noFill/>
        </p:spPr>
        <p:txBody>
          <a:bodyPr wrap="none" rtlCol="0">
            <a:spAutoFit/>
          </a:bodyPr>
          <a:lstStyle/>
          <a:p>
            <a:r>
              <a:rPr lang="en-US" sz="1000" dirty="0"/>
              <a:t>firewall</a:t>
            </a:r>
            <a:endParaRPr lang="en-GB" sz="1000" dirty="0"/>
          </a:p>
        </p:txBody>
      </p:sp>
      <p:sp>
        <p:nvSpPr>
          <p:cNvPr id="155" name="TextBox 154"/>
          <p:cNvSpPr txBox="1"/>
          <p:nvPr/>
        </p:nvSpPr>
        <p:spPr>
          <a:xfrm>
            <a:off x="2445340" y="2333454"/>
            <a:ext cx="971741" cy="246221"/>
          </a:xfrm>
          <a:prstGeom prst="rect">
            <a:avLst/>
          </a:prstGeom>
          <a:noFill/>
        </p:spPr>
        <p:txBody>
          <a:bodyPr wrap="none" rtlCol="0">
            <a:spAutoFit/>
          </a:bodyPr>
          <a:lstStyle/>
          <a:p>
            <a:r>
              <a:rPr lang="en-US" sz="1000" dirty="0"/>
              <a:t>traffic classifier</a:t>
            </a:r>
          </a:p>
        </p:txBody>
      </p:sp>
      <p:sp>
        <p:nvSpPr>
          <p:cNvPr id="4" name="TextBox 3"/>
          <p:cNvSpPr txBox="1"/>
          <p:nvPr/>
        </p:nvSpPr>
        <p:spPr>
          <a:xfrm>
            <a:off x="1477832" y="1317979"/>
            <a:ext cx="1839030" cy="369332"/>
          </a:xfrm>
          <a:prstGeom prst="rect">
            <a:avLst/>
          </a:prstGeom>
          <a:noFill/>
        </p:spPr>
        <p:txBody>
          <a:bodyPr wrap="none" rtlCol="0">
            <a:spAutoFit/>
          </a:bodyPr>
          <a:lstStyle/>
          <a:p>
            <a:r>
              <a:rPr lang="nl-BE" dirty="0"/>
              <a:t>Service Definition</a:t>
            </a:r>
            <a:endParaRPr lang="en-GB" dirty="0"/>
          </a:p>
        </p:txBody>
      </p:sp>
      <p:sp>
        <p:nvSpPr>
          <p:cNvPr id="156" name="TextBox 155"/>
          <p:cNvSpPr txBox="1"/>
          <p:nvPr/>
        </p:nvSpPr>
        <p:spPr>
          <a:xfrm>
            <a:off x="1329325" y="3000432"/>
            <a:ext cx="1031244" cy="307777"/>
          </a:xfrm>
          <a:prstGeom prst="rect">
            <a:avLst/>
          </a:prstGeom>
          <a:noFill/>
        </p:spPr>
        <p:txBody>
          <a:bodyPr wrap="none" rtlCol="0">
            <a:spAutoFit/>
          </a:bodyPr>
          <a:lstStyle/>
          <a:p>
            <a:r>
              <a:rPr lang="nl-BE" sz="1400" b="1" dirty="0" err="1"/>
              <a:t>Descriptors</a:t>
            </a:r>
            <a:endParaRPr lang="en-GB" sz="1400" b="1" dirty="0"/>
          </a:p>
        </p:txBody>
      </p:sp>
      <p:sp>
        <p:nvSpPr>
          <p:cNvPr id="157" name="TextBox 156"/>
          <p:cNvSpPr txBox="1"/>
          <p:nvPr/>
        </p:nvSpPr>
        <p:spPr>
          <a:xfrm>
            <a:off x="1246728" y="4761627"/>
            <a:ext cx="1159292" cy="307777"/>
          </a:xfrm>
          <a:prstGeom prst="rect">
            <a:avLst/>
          </a:prstGeom>
          <a:noFill/>
        </p:spPr>
        <p:txBody>
          <a:bodyPr wrap="none" rtlCol="0">
            <a:spAutoFit/>
          </a:bodyPr>
          <a:lstStyle/>
          <a:p>
            <a:r>
              <a:rPr lang="nl-BE" sz="1400" b="1" dirty="0" err="1"/>
              <a:t>Functionality</a:t>
            </a:r>
            <a:endParaRPr lang="en-GB" sz="1400" b="1" dirty="0"/>
          </a:p>
        </p:txBody>
      </p:sp>
      <p:sp>
        <p:nvSpPr>
          <p:cNvPr id="30" name="TextBox 29"/>
          <p:cNvSpPr txBox="1"/>
          <p:nvPr/>
        </p:nvSpPr>
        <p:spPr>
          <a:xfrm>
            <a:off x="2819924" y="3872469"/>
            <a:ext cx="1562094" cy="307777"/>
          </a:xfrm>
          <a:prstGeom prst="rect">
            <a:avLst/>
          </a:prstGeom>
          <a:noFill/>
        </p:spPr>
        <p:txBody>
          <a:bodyPr wrap="none" rtlCol="0">
            <a:spAutoFit/>
          </a:bodyPr>
          <a:lstStyle/>
          <a:p>
            <a:r>
              <a:rPr lang="nl-BE" sz="1400" i="1" dirty="0" err="1">
                <a:solidFill>
                  <a:schemeClr val="bg1"/>
                </a:solidFill>
              </a:rPr>
              <a:t>during</a:t>
            </a:r>
            <a:r>
              <a:rPr lang="nl-BE" sz="1400" i="1" dirty="0">
                <a:solidFill>
                  <a:schemeClr val="bg1"/>
                </a:solidFill>
              </a:rPr>
              <a:t> </a:t>
            </a:r>
            <a:r>
              <a:rPr lang="nl-BE" sz="1400" i="1" dirty="0" err="1">
                <a:solidFill>
                  <a:schemeClr val="bg1"/>
                </a:solidFill>
              </a:rPr>
              <a:t>deployment</a:t>
            </a:r>
            <a:endParaRPr lang="en-GB" sz="1400" i="1" dirty="0">
              <a:solidFill>
                <a:schemeClr val="bg1"/>
              </a:solidFill>
            </a:endParaRPr>
          </a:p>
        </p:txBody>
      </p:sp>
      <p:sp>
        <p:nvSpPr>
          <p:cNvPr id="31" name="Can 30"/>
          <p:cNvSpPr/>
          <p:nvPr/>
        </p:nvSpPr>
        <p:spPr>
          <a:xfrm rot="5605227">
            <a:off x="7174204" y="4599171"/>
            <a:ext cx="282981" cy="1077489"/>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GB" dirty="0"/>
          </a:p>
        </p:txBody>
      </p:sp>
      <p:sp>
        <p:nvSpPr>
          <p:cNvPr id="32" name="TextBox 31"/>
          <p:cNvSpPr txBox="1"/>
          <p:nvPr/>
        </p:nvSpPr>
        <p:spPr>
          <a:xfrm>
            <a:off x="7040096" y="4997168"/>
            <a:ext cx="532518" cy="261610"/>
          </a:xfrm>
          <a:prstGeom prst="rect">
            <a:avLst/>
          </a:prstGeom>
          <a:noFill/>
        </p:spPr>
        <p:txBody>
          <a:bodyPr wrap="none" rtlCol="0">
            <a:spAutoFit/>
          </a:bodyPr>
          <a:lstStyle/>
          <a:p>
            <a:r>
              <a:rPr lang="nl-BE" sz="1050" dirty="0" err="1">
                <a:solidFill>
                  <a:schemeClr val="bg1"/>
                </a:solidFill>
              </a:rPr>
              <a:t>RX</a:t>
            </a:r>
            <a:r>
              <a:rPr lang="nl-BE" sz="1050" dirty="0">
                <a:solidFill>
                  <a:schemeClr val="bg1"/>
                </a:solidFill>
              </a:rPr>
              <a:t>/</a:t>
            </a:r>
            <a:r>
              <a:rPr lang="nl-BE" sz="1050" dirty="0" err="1">
                <a:solidFill>
                  <a:schemeClr val="bg1"/>
                </a:solidFill>
              </a:rPr>
              <a:t>TX</a:t>
            </a:r>
            <a:endParaRPr lang="en-GB" sz="1050" dirty="0">
              <a:solidFill>
                <a:schemeClr val="bg1"/>
              </a:solidFill>
            </a:endParaRPr>
          </a:p>
        </p:txBody>
      </p:sp>
      <p:cxnSp>
        <p:nvCxnSpPr>
          <p:cNvPr id="34" name="Elbow Connector 33"/>
          <p:cNvCxnSpPr>
            <a:stCxn id="32" idx="2"/>
            <a:endCxn id="126" idx="2"/>
          </p:cNvCxnSpPr>
          <p:nvPr/>
        </p:nvCxnSpPr>
        <p:spPr>
          <a:xfrm rot="5400000" flipH="1" flipV="1">
            <a:off x="8662731" y="3599723"/>
            <a:ext cx="302679" cy="3015432"/>
          </a:xfrm>
          <a:prstGeom prst="bentConnector3">
            <a:avLst>
              <a:gd name="adj1" fmla="val -75526"/>
            </a:avLst>
          </a:prstGeom>
          <a:ln>
            <a:tailEnd type="triangle"/>
          </a:ln>
        </p:spPr>
        <p:style>
          <a:lnRef idx="2">
            <a:schemeClr val="accent6"/>
          </a:lnRef>
          <a:fillRef idx="0">
            <a:schemeClr val="accent6"/>
          </a:fillRef>
          <a:effectRef idx="1">
            <a:schemeClr val="accent6"/>
          </a:effectRef>
          <a:fontRef idx="minor">
            <a:schemeClr val="tx1"/>
          </a:fontRef>
        </p:style>
      </p:cxnSp>
      <p:sp>
        <p:nvSpPr>
          <p:cNvPr id="159" name="Right Arrow 158"/>
          <p:cNvSpPr/>
          <p:nvPr/>
        </p:nvSpPr>
        <p:spPr>
          <a:xfrm>
            <a:off x="2758600" y="5359862"/>
            <a:ext cx="1790383" cy="7447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0" name="TextBox 159"/>
          <p:cNvSpPr txBox="1"/>
          <p:nvPr/>
        </p:nvSpPr>
        <p:spPr>
          <a:xfrm>
            <a:off x="2831956" y="5580927"/>
            <a:ext cx="1439946" cy="307777"/>
          </a:xfrm>
          <a:prstGeom prst="rect">
            <a:avLst/>
          </a:prstGeom>
          <a:noFill/>
        </p:spPr>
        <p:txBody>
          <a:bodyPr wrap="none" rtlCol="0">
            <a:spAutoFit/>
          </a:bodyPr>
          <a:lstStyle/>
          <a:p>
            <a:r>
              <a:rPr lang="nl-BE" sz="1400" i="1" dirty="0" err="1">
                <a:solidFill>
                  <a:schemeClr val="bg1"/>
                </a:solidFill>
              </a:rPr>
              <a:t>after</a:t>
            </a:r>
            <a:r>
              <a:rPr lang="nl-BE" sz="1400" i="1" dirty="0">
                <a:solidFill>
                  <a:schemeClr val="bg1"/>
                </a:solidFill>
              </a:rPr>
              <a:t> </a:t>
            </a:r>
            <a:r>
              <a:rPr lang="nl-BE" sz="1400" i="1" dirty="0" err="1">
                <a:solidFill>
                  <a:schemeClr val="bg1"/>
                </a:solidFill>
              </a:rPr>
              <a:t>deployment</a:t>
            </a:r>
            <a:endParaRPr lang="en-GB" sz="1400" i="1" dirty="0">
              <a:solidFill>
                <a:schemeClr val="bg1"/>
              </a:solidFill>
            </a:endParaRPr>
          </a:p>
        </p:txBody>
      </p:sp>
      <p:sp>
        <p:nvSpPr>
          <p:cNvPr id="161" name="Rectangle 160"/>
          <p:cNvSpPr/>
          <p:nvPr/>
        </p:nvSpPr>
        <p:spPr>
          <a:xfrm>
            <a:off x="5051159" y="3000432"/>
            <a:ext cx="120304" cy="1965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GB"/>
          </a:p>
        </p:txBody>
      </p:sp>
      <p:sp>
        <p:nvSpPr>
          <p:cNvPr id="162" name="Rectangle 161"/>
          <p:cNvSpPr/>
          <p:nvPr/>
        </p:nvSpPr>
        <p:spPr>
          <a:xfrm>
            <a:off x="5061239" y="3357538"/>
            <a:ext cx="120304" cy="1965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GB"/>
          </a:p>
        </p:txBody>
      </p:sp>
      <p:sp>
        <p:nvSpPr>
          <p:cNvPr id="163" name="Rectangle 162"/>
          <p:cNvSpPr/>
          <p:nvPr/>
        </p:nvSpPr>
        <p:spPr>
          <a:xfrm>
            <a:off x="5052699" y="3709641"/>
            <a:ext cx="120304" cy="1965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GB"/>
          </a:p>
        </p:txBody>
      </p:sp>
      <p:sp>
        <p:nvSpPr>
          <p:cNvPr id="164" name="Rectangle 163"/>
          <p:cNvSpPr/>
          <p:nvPr/>
        </p:nvSpPr>
        <p:spPr>
          <a:xfrm>
            <a:off x="5052699" y="4043547"/>
            <a:ext cx="120304" cy="1965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3340288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2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2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2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2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6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6"/>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9"/>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5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59"/>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60"/>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61"/>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62"/>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63"/>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50" grpId="0"/>
      <p:bldP spid="54" grpId="0" animBg="1"/>
      <p:bldP spid="56" grpId="0" animBg="1"/>
      <p:bldP spid="68" grpId="0"/>
      <p:bldP spid="69" grpId="0"/>
      <p:bldP spid="120" grpId="0" animBg="1"/>
      <p:bldP spid="124" grpId="0" animBg="1"/>
      <p:bldP spid="125" grpId="0" animBg="1"/>
      <p:bldP spid="156" grpId="0"/>
      <p:bldP spid="157" grpId="0"/>
      <p:bldP spid="30" grpId="0"/>
      <p:bldP spid="31" grpId="0" animBg="1"/>
      <p:bldP spid="32" grpId="0"/>
      <p:bldP spid="159" grpId="0" animBg="1"/>
      <p:bldP spid="160" grpId="0"/>
      <p:bldP spid="161" grpId="0" animBg="1"/>
      <p:bldP spid="162" grpId="0" animBg="1"/>
      <p:bldP spid="163" grpId="0" animBg="1"/>
      <p:bldP spid="16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1" y="5749871"/>
            <a:ext cx="2822519" cy="11081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 name="Rectangle 7"/>
          <p:cNvSpPr/>
          <p:nvPr/>
        </p:nvSpPr>
        <p:spPr>
          <a:xfrm>
            <a:off x="2769704" y="3537918"/>
            <a:ext cx="9199383" cy="1633241"/>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GB"/>
          </a:p>
        </p:txBody>
      </p:sp>
      <p:sp>
        <p:nvSpPr>
          <p:cNvPr id="2" name="1 Título"/>
          <p:cNvSpPr>
            <a:spLocks noGrp="1"/>
          </p:cNvSpPr>
          <p:nvPr>
            <p:ph type="title"/>
          </p:nvPr>
        </p:nvSpPr>
        <p:spPr/>
        <p:txBody>
          <a:bodyPr/>
          <a:lstStyle/>
          <a:p>
            <a:r>
              <a:rPr lang="en-US" dirty="0"/>
              <a:t>Analysis - </a:t>
            </a:r>
            <a:r>
              <a:rPr lang="en-US" i="1" dirty="0"/>
              <a:t>son-analyze</a:t>
            </a:r>
            <a:r>
              <a:rPr lang="en-US" dirty="0"/>
              <a:t> motivation &amp; concept</a:t>
            </a:r>
          </a:p>
        </p:txBody>
      </p:sp>
      <p:sp>
        <p:nvSpPr>
          <p:cNvPr id="3" name="2 Marcador de contenido"/>
          <p:cNvSpPr>
            <a:spLocks noGrp="1"/>
          </p:cNvSpPr>
          <p:nvPr>
            <p:ph idx="1"/>
          </p:nvPr>
        </p:nvSpPr>
        <p:spPr>
          <a:xfrm>
            <a:off x="838200" y="1327806"/>
            <a:ext cx="10515600" cy="2210112"/>
          </a:xfrm>
        </p:spPr>
        <p:txBody>
          <a:bodyPr>
            <a:normAutofit/>
          </a:bodyPr>
          <a:lstStyle/>
          <a:p>
            <a:r>
              <a:rPr lang="en-US" sz="2200" dirty="0"/>
              <a:t>Services are </a:t>
            </a:r>
            <a:r>
              <a:rPr lang="en-US" sz="2200" b="1" dirty="0"/>
              <a:t>continuously changing </a:t>
            </a:r>
            <a:r>
              <a:rPr lang="en-US" sz="2200" dirty="0"/>
              <a:t>in DevOps fashion</a:t>
            </a:r>
          </a:p>
          <a:p>
            <a:r>
              <a:rPr lang="en-US" sz="2200" b="1" dirty="0"/>
              <a:t>New actors</a:t>
            </a:r>
            <a:r>
              <a:rPr lang="en-US" sz="2200" dirty="0"/>
              <a:t> may wish to enter the network world</a:t>
            </a:r>
          </a:p>
          <a:p>
            <a:r>
              <a:rPr lang="en-US" sz="2200" dirty="0"/>
              <a:t>How to </a:t>
            </a:r>
            <a:r>
              <a:rPr lang="en-US" sz="2200" b="1" dirty="0"/>
              <a:t>analyze a dynamic, software-based environment</a:t>
            </a:r>
            <a:r>
              <a:rPr lang="en-US" sz="2200" dirty="0"/>
              <a:t> ?</a:t>
            </a:r>
          </a:p>
          <a:p>
            <a:pPr lvl="1"/>
            <a:r>
              <a:rPr lang="en-US" sz="2000" dirty="0"/>
              <a:t>Workload prediction</a:t>
            </a:r>
          </a:p>
          <a:p>
            <a:pPr lvl="1"/>
            <a:r>
              <a:rPr lang="en-US" sz="2000" dirty="0"/>
              <a:t>SLA violation</a:t>
            </a:r>
          </a:p>
          <a:p>
            <a:endParaRPr lang="en-US" sz="1800" dirty="0"/>
          </a:p>
        </p:txBody>
      </p:sp>
      <p:sp>
        <p:nvSpPr>
          <p:cNvPr id="4" name="3 Marcador de número de diapositiva"/>
          <p:cNvSpPr>
            <a:spLocks noGrp="1"/>
          </p:cNvSpPr>
          <p:nvPr>
            <p:ph type="sldNum" sz="quarter" idx="4294967295"/>
          </p:nvPr>
        </p:nvSpPr>
        <p:spPr>
          <a:xfrm>
            <a:off x="838200" y="6356350"/>
            <a:ext cx="2743200" cy="365125"/>
          </a:xfrm>
        </p:spPr>
        <p:txBody>
          <a:bodyPr/>
          <a:lstStyle/>
          <a:p>
            <a:pPr algn="l"/>
            <a:fld id="{F36D9EE6-BE68-AA43-800B-9255F837AE64}" type="slidenum">
              <a:rPr lang="en-US" smtClean="0"/>
              <a:pPr algn="l"/>
              <a:t>27</a:t>
            </a:fld>
            <a:endParaRPr lang="en-US"/>
          </a:p>
        </p:txBody>
      </p:sp>
      <p:graphicFrame>
        <p:nvGraphicFramePr>
          <p:cNvPr id="5" name="Diagram 4"/>
          <p:cNvGraphicFramePr/>
          <p:nvPr>
            <p:extLst>
              <p:ext uri="{D42A27DB-BD31-4B8C-83A1-F6EECF244321}">
                <p14:modId xmlns:p14="http://schemas.microsoft.com/office/powerpoint/2010/main" val="381095462"/>
              </p:ext>
            </p:extLst>
          </p:nvPr>
        </p:nvGraphicFramePr>
        <p:xfrm>
          <a:off x="-1208505" y="5171159"/>
          <a:ext cx="12689305" cy="20934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ectangle 5"/>
          <p:cNvSpPr/>
          <p:nvPr/>
        </p:nvSpPr>
        <p:spPr>
          <a:xfrm>
            <a:off x="3061855" y="3593930"/>
            <a:ext cx="8965304" cy="1446550"/>
          </a:xfrm>
          <a:prstGeom prst="rect">
            <a:avLst/>
          </a:prstGeom>
        </p:spPr>
        <p:txBody>
          <a:bodyPr wrap="square">
            <a:spAutoFit/>
          </a:bodyPr>
          <a:lstStyle/>
          <a:p>
            <a:pPr marL="285750" indent="-285750">
              <a:buFont typeface="Arial" panose="020B0604020202020204" pitchFamily="34" charset="0"/>
              <a:buChar char="•"/>
            </a:pPr>
            <a:r>
              <a:rPr lang="en-US" sz="2200" dirty="0"/>
              <a:t>Development framework for building </a:t>
            </a:r>
            <a:r>
              <a:rPr lang="en-US" sz="2200" b="1" dirty="0"/>
              <a:t>custom analysis over services</a:t>
            </a:r>
          </a:p>
          <a:p>
            <a:pPr marL="285750" indent="-285750">
              <a:buFont typeface="Arial" panose="020B0604020202020204" pitchFamily="34" charset="0"/>
              <a:buChar char="•"/>
            </a:pPr>
            <a:r>
              <a:rPr lang="en-US" sz="2200" b="1" dirty="0"/>
              <a:t>Interactive User Interface</a:t>
            </a:r>
            <a:r>
              <a:rPr lang="en-US" sz="2200" dirty="0"/>
              <a:t> with graph capabilities</a:t>
            </a:r>
          </a:p>
          <a:p>
            <a:pPr marL="285750" indent="-285750">
              <a:buFont typeface="Arial" panose="020B0604020202020204" pitchFamily="34" charset="0"/>
              <a:buChar char="•"/>
            </a:pPr>
            <a:r>
              <a:rPr lang="en-US" sz="2200" b="1" dirty="0"/>
              <a:t>Integrates</a:t>
            </a:r>
            <a:r>
              <a:rPr lang="en-US" sz="2200" dirty="0"/>
              <a:t> with the SONATA SP and the SONATA SDK</a:t>
            </a:r>
          </a:p>
          <a:p>
            <a:pPr marL="285750" indent="-285750">
              <a:buFont typeface="Arial" panose="020B0604020202020204" pitchFamily="34" charset="0"/>
              <a:buChar char="•"/>
            </a:pPr>
            <a:r>
              <a:rPr lang="en-US" sz="2200" b="1" dirty="0"/>
              <a:t>High-level structures</a:t>
            </a:r>
            <a:r>
              <a:rPr lang="en-US" sz="2200" dirty="0"/>
              <a:t> around services’ metrics</a:t>
            </a:r>
          </a:p>
        </p:txBody>
      </p:sp>
      <p:sp>
        <p:nvSpPr>
          <p:cNvPr id="9" name="Right Arrow 8"/>
          <p:cNvSpPr/>
          <p:nvPr/>
        </p:nvSpPr>
        <p:spPr>
          <a:xfrm>
            <a:off x="940904" y="3686551"/>
            <a:ext cx="1444487" cy="11433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2567080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6" grpId="0"/>
      <p:bldP spid="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Analysis - </a:t>
            </a:r>
            <a:r>
              <a:rPr lang="en-US" i="1" dirty="0"/>
              <a:t>son-analyze</a:t>
            </a:r>
            <a:r>
              <a:rPr lang="en-US" dirty="0"/>
              <a:t> workflow</a:t>
            </a:r>
          </a:p>
        </p:txBody>
      </p:sp>
      <p:graphicFrame>
        <p:nvGraphicFramePr>
          <p:cNvPr id="7" name="Espace réservé du contenu 6"/>
          <p:cNvGraphicFramePr>
            <a:graphicFrameLocks noGrp="1" noChangeAspect="1"/>
          </p:cNvGraphicFramePr>
          <p:nvPr>
            <p:ph idx="1"/>
            <p:extLst/>
          </p:nvPr>
        </p:nvGraphicFramePr>
        <p:xfrm>
          <a:off x="1378425" y="1201738"/>
          <a:ext cx="9035576" cy="5204466"/>
        </p:xfrm>
        <a:graphic>
          <a:graphicData uri="http://schemas.openxmlformats.org/presentationml/2006/ole">
            <mc:AlternateContent xmlns:mc="http://schemas.openxmlformats.org/markup-compatibility/2006">
              <mc:Choice xmlns:v="urn:schemas-microsoft-com:vml" Requires="v">
                <p:oleObj spid="_x0000_s1198" name="Visio" r:id="rId3" imgW="5931681" imgH="3417089" progId="Visio.Drawing.11">
                  <p:embed/>
                </p:oleObj>
              </mc:Choice>
              <mc:Fallback>
                <p:oleObj name="Visio" r:id="rId3" imgW="5931681" imgH="3417089" progId="Visio.Drawing.11">
                  <p:embed/>
                  <p:pic>
                    <p:nvPicPr>
                      <p:cNvPr id="7" name="Espace réservé du contenu 6"/>
                      <p:cNvPicPr/>
                      <p:nvPr/>
                    </p:nvPicPr>
                    <p:blipFill>
                      <a:blip r:embed="rId4"/>
                      <a:stretch>
                        <a:fillRect/>
                      </a:stretch>
                    </p:blipFill>
                    <p:spPr>
                      <a:xfrm>
                        <a:off x="1378425" y="1201738"/>
                        <a:ext cx="9035576" cy="5204466"/>
                      </a:xfrm>
                      <a:prstGeom prst="rect">
                        <a:avLst/>
                      </a:prstGeom>
                    </p:spPr>
                  </p:pic>
                </p:oleObj>
              </mc:Fallback>
            </mc:AlternateContent>
          </a:graphicData>
        </a:graphic>
      </p:graphicFrame>
    </p:spTree>
    <p:extLst>
      <p:ext uri="{BB962C8B-B14F-4D97-AF65-F5344CB8AC3E}">
        <p14:creationId xmlns:p14="http://schemas.microsoft.com/office/powerpoint/2010/main" val="313388098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 y="5749871"/>
            <a:ext cx="2822519" cy="11081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title"/>
          </p:nvPr>
        </p:nvSpPr>
        <p:spPr/>
        <p:txBody>
          <a:bodyPr/>
          <a:lstStyle/>
          <a:p>
            <a:r>
              <a:rPr lang="en-US" dirty="0"/>
              <a:t>Technologies used</a:t>
            </a:r>
          </a:p>
        </p:txBody>
      </p:sp>
      <p:pic>
        <p:nvPicPr>
          <p:cNvPr id="32" name="Picture 31" descr="docker.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22519" y="1601328"/>
            <a:ext cx="1841500" cy="1524000"/>
          </a:xfrm>
          <a:prstGeom prst="rect">
            <a:avLst/>
          </a:prstGeom>
        </p:spPr>
      </p:pic>
      <p:pic>
        <p:nvPicPr>
          <p:cNvPr id="33" name="Picture 32" descr="influxdb.png"/>
          <p:cNvPicPr>
            <a:picLocks noChangeAspect="1"/>
          </p:cNvPicPr>
          <p:nvPr/>
        </p:nvPicPr>
        <p:blipFill rotWithShape="1">
          <a:blip r:embed="rId3">
            <a:extLst>
              <a:ext uri="{28A0092B-C50C-407E-A947-70E740481C1C}">
                <a14:useLocalDpi xmlns:a14="http://schemas.microsoft.com/office/drawing/2010/main" val="0"/>
              </a:ext>
            </a:extLst>
          </a:blip>
          <a:srcRect l="21082" t="13805" r="21082" b="13805"/>
          <a:stretch/>
        </p:blipFill>
        <p:spPr>
          <a:xfrm>
            <a:off x="3552369" y="3384715"/>
            <a:ext cx="1926000" cy="849600"/>
          </a:xfrm>
          <a:prstGeom prst="rect">
            <a:avLst/>
          </a:prstGeom>
        </p:spPr>
      </p:pic>
      <p:pic>
        <p:nvPicPr>
          <p:cNvPr id="34" name="Picture 33" descr="mysql.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981701" y="3902666"/>
            <a:ext cx="1727200" cy="1168400"/>
          </a:xfrm>
          <a:prstGeom prst="rect">
            <a:avLst/>
          </a:prstGeom>
        </p:spPr>
      </p:pic>
      <p:pic>
        <p:nvPicPr>
          <p:cNvPr id="35" name="Picture 34" descr="django.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232401" y="2619786"/>
            <a:ext cx="2476500" cy="1093788"/>
          </a:xfrm>
          <a:prstGeom prst="rect">
            <a:avLst/>
          </a:prstGeom>
        </p:spPr>
      </p:pic>
      <p:pic>
        <p:nvPicPr>
          <p:cNvPr id="43" name="Picture 42"/>
          <p:cNvPicPr>
            <a:picLocks noChangeAspect="1"/>
          </p:cNvPicPr>
          <p:nvPr/>
        </p:nvPicPr>
        <p:blipFill>
          <a:blip r:embed="rId6"/>
          <a:stretch>
            <a:fillRect/>
          </a:stretch>
        </p:blipFill>
        <p:spPr>
          <a:xfrm>
            <a:off x="6053501" y="4208128"/>
            <a:ext cx="2398302" cy="649540"/>
          </a:xfrm>
          <a:prstGeom prst="rect">
            <a:avLst/>
          </a:prstGeom>
        </p:spPr>
      </p:pic>
      <p:pic>
        <p:nvPicPr>
          <p:cNvPr id="44" name="Picture 43"/>
          <p:cNvPicPr>
            <a:picLocks noChangeAspect="1"/>
          </p:cNvPicPr>
          <p:nvPr/>
        </p:nvPicPr>
        <p:blipFill>
          <a:blip r:embed="rId7"/>
          <a:stretch>
            <a:fillRect/>
          </a:stretch>
        </p:blipFill>
        <p:spPr>
          <a:xfrm>
            <a:off x="3172254" y="4506367"/>
            <a:ext cx="1713544" cy="1353700"/>
          </a:xfrm>
          <a:prstGeom prst="rect">
            <a:avLst/>
          </a:prstGeom>
        </p:spPr>
      </p:pic>
      <p:grpSp>
        <p:nvGrpSpPr>
          <p:cNvPr id="46" name="Group 45"/>
          <p:cNvGrpSpPr/>
          <p:nvPr/>
        </p:nvGrpSpPr>
        <p:grpSpPr>
          <a:xfrm>
            <a:off x="1153451" y="1543195"/>
            <a:ext cx="988378" cy="1154242"/>
            <a:chOff x="3797300" y="5072063"/>
            <a:chExt cx="1104900" cy="1401553"/>
          </a:xfrm>
        </p:grpSpPr>
        <p:pic>
          <p:nvPicPr>
            <p:cNvPr id="37" name="Picture 36" descr="Python-logo-notext.svg.png"/>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797300" y="5072063"/>
              <a:ext cx="1104900" cy="1104900"/>
            </a:xfrm>
            <a:prstGeom prst="rect">
              <a:avLst/>
            </a:prstGeom>
          </p:spPr>
        </p:pic>
        <p:sp>
          <p:nvSpPr>
            <p:cNvPr id="45" name="TextBox 44"/>
            <p:cNvSpPr txBox="1"/>
            <p:nvPr/>
          </p:nvSpPr>
          <p:spPr>
            <a:xfrm>
              <a:off x="3933649" y="6104284"/>
              <a:ext cx="852029" cy="369332"/>
            </a:xfrm>
            <a:prstGeom prst="rect">
              <a:avLst/>
            </a:prstGeom>
            <a:noFill/>
          </p:spPr>
          <p:txBody>
            <a:bodyPr wrap="none" rtlCol="0">
              <a:spAutoFit/>
            </a:bodyPr>
            <a:lstStyle/>
            <a:p>
              <a:r>
                <a:rPr lang="en-US" dirty="0"/>
                <a:t>python</a:t>
              </a:r>
            </a:p>
          </p:txBody>
        </p:sp>
      </p:grpSp>
      <p:pic>
        <p:nvPicPr>
          <p:cNvPr id="49" name="Picture 48"/>
          <p:cNvPicPr>
            <a:picLocks noChangeAspect="1"/>
          </p:cNvPicPr>
          <p:nvPr/>
        </p:nvPicPr>
        <p:blipFill>
          <a:blip r:embed="rId9"/>
          <a:stretch>
            <a:fillRect/>
          </a:stretch>
        </p:blipFill>
        <p:spPr>
          <a:xfrm>
            <a:off x="5064804" y="5281053"/>
            <a:ext cx="2324100" cy="850900"/>
          </a:xfrm>
          <a:prstGeom prst="rect">
            <a:avLst/>
          </a:prstGeom>
        </p:spPr>
      </p:pic>
      <p:pic>
        <p:nvPicPr>
          <p:cNvPr id="50" name="Picture 49"/>
          <p:cNvPicPr>
            <a:picLocks noChangeAspect="1"/>
          </p:cNvPicPr>
          <p:nvPr/>
        </p:nvPicPr>
        <p:blipFill>
          <a:blip r:embed="rId10"/>
          <a:stretch>
            <a:fillRect/>
          </a:stretch>
        </p:blipFill>
        <p:spPr>
          <a:xfrm>
            <a:off x="8408255" y="5293844"/>
            <a:ext cx="2590800" cy="889000"/>
          </a:xfrm>
          <a:prstGeom prst="rect">
            <a:avLst/>
          </a:prstGeom>
        </p:spPr>
      </p:pic>
      <p:sp>
        <p:nvSpPr>
          <p:cNvPr id="52" name="Slide Number Placeholder 3"/>
          <p:cNvSpPr>
            <a:spLocks noGrp="1"/>
          </p:cNvSpPr>
          <p:nvPr>
            <p:ph type="sldNum" sz="quarter" idx="4294967295"/>
          </p:nvPr>
        </p:nvSpPr>
        <p:spPr>
          <a:xfrm>
            <a:off x="838200" y="6356350"/>
            <a:ext cx="2743200" cy="365125"/>
          </a:xfrm>
        </p:spPr>
        <p:txBody>
          <a:bodyPr/>
          <a:lstStyle/>
          <a:p>
            <a:fld id="{F36D9EE6-BE68-AA43-800B-9255F837AE64}" type="slidenum">
              <a:rPr lang="en-US" smtClean="0"/>
              <a:t>29</a:t>
            </a:fld>
            <a:endParaRPr lang="en-US" dirty="0"/>
          </a:p>
        </p:txBody>
      </p:sp>
      <p:pic>
        <p:nvPicPr>
          <p:cNvPr id="3074" name="Picture 2" descr="Image result for prometheus io"/>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408255" y="1461121"/>
            <a:ext cx="3141041" cy="719357"/>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Image result for rstudio"/>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3619" y="3232460"/>
            <a:ext cx="3632361" cy="1274959"/>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p:cNvPicPr>
            <a:picLocks noChangeAspect="1"/>
          </p:cNvPicPr>
          <p:nvPr/>
        </p:nvPicPr>
        <p:blipFill rotWithShape="1">
          <a:blip r:embed="rId13"/>
          <a:srcRect l="9322" t="10328" r="55132" b="78303"/>
          <a:stretch/>
        </p:blipFill>
        <p:spPr>
          <a:xfrm>
            <a:off x="454046" y="6057077"/>
            <a:ext cx="3511506" cy="598545"/>
          </a:xfrm>
          <a:prstGeom prst="rect">
            <a:avLst/>
          </a:prstGeom>
        </p:spPr>
      </p:pic>
      <p:pic>
        <p:nvPicPr>
          <p:cNvPr id="3080" name="Picture 8" descr="Image result for 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03701" y="1372686"/>
            <a:ext cx="1182861" cy="916717"/>
          </a:xfrm>
          <a:prstGeom prst="rect">
            <a:avLst/>
          </a:prstGeom>
          <a:noFill/>
          <a:extLst>
            <a:ext uri="{909E8E84-426E-40DD-AFC4-6F175D3DCCD1}">
              <a14:hiddenFill xmlns:a14="http://schemas.microsoft.com/office/drawing/2010/main">
                <a:solidFill>
                  <a:srgbClr val="FFFFFF"/>
                </a:solidFill>
              </a14:hiddenFill>
            </a:ext>
          </a:extLst>
        </p:spPr>
      </p:pic>
      <p:sp>
        <p:nvSpPr>
          <p:cNvPr id="6" name="AutoShape 12" descr="Image result for grafana logo"/>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pic>
        <p:nvPicPr>
          <p:cNvPr id="3090" name="Picture 18" descr="Image result for grafana logo"/>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974311" y="2687846"/>
            <a:ext cx="1762148" cy="68678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1034604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a:bodyPr>
          <a:lstStyle/>
          <a:p>
            <a:r>
              <a:rPr lang="en-US" b="1" u="sng" dirty="0" smtClean="0"/>
              <a:t>SDK in a world of DevOps</a:t>
            </a:r>
          </a:p>
          <a:p>
            <a:r>
              <a:rPr lang="en-US" dirty="0" smtClean="0"/>
              <a:t>Service programming concepts</a:t>
            </a:r>
          </a:p>
          <a:p>
            <a:r>
              <a:rPr lang="en-US" dirty="0" smtClean="0"/>
              <a:t>Workflow</a:t>
            </a:r>
          </a:p>
          <a:p>
            <a:r>
              <a:rPr lang="en-US" dirty="0" smtClean="0"/>
              <a:t>SDK component snapshot</a:t>
            </a:r>
          </a:p>
          <a:p>
            <a:r>
              <a:rPr lang="en-US" dirty="0" smtClean="0"/>
              <a:t>Summary</a:t>
            </a:r>
            <a:endParaRPr lang="en-US" dirty="0"/>
          </a:p>
          <a:p>
            <a:pPr lvl="1"/>
            <a:endParaRPr lang="en-US" dirty="0"/>
          </a:p>
          <a:p>
            <a:pPr lvl="1"/>
            <a:endParaRPr lang="en-US" dirty="0"/>
          </a:p>
        </p:txBody>
      </p:sp>
      <p:sp>
        <p:nvSpPr>
          <p:cNvPr id="4" name="Slide Number Placeholder 3"/>
          <p:cNvSpPr>
            <a:spLocks noGrp="1"/>
          </p:cNvSpPr>
          <p:nvPr>
            <p:ph type="sldNum" sz="quarter" idx="4294967295"/>
          </p:nvPr>
        </p:nvSpPr>
        <p:spPr>
          <a:xfrm>
            <a:off x="838200" y="6356350"/>
            <a:ext cx="2743200" cy="365125"/>
          </a:xfrm>
        </p:spPr>
        <p:txBody>
          <a:bodyPr/>
          <a:lstStyle/>
          <a:p>
            <a:fld id="{F36D9EE6-BE68-AA43-800B-9255F837AE64}" type="slidenum">
              <a:rPr lang="en-US" smtClean="0"/>
              <a:t>3</a:t>
            </a:fld>
            <a:endParaRPr lang="en-US" dirty="0"/>
          </a:p>
        </p:txBody>
      </p:sp>
      <p:graphicFrame>
        <p:nvGraphicFramePr>
          <p:cNvPr id="5" name="1 Objeto"/>
          <p:cNvGraphicFramePr>
            <a:graphicFrameLocks noChangeAspect="1"/>
          </p:cNvGraphicFramePr>
          <p:nvPr>
            <p:extLst>
              <p:ext uri="{D42A27DB-BD31-4B8C-83A1-F6EECF244321}">
                <p14:modId xmlns:p14="http://schemas.microsoft.com/office/powerpoint/2010/main" val="98034510"/>
              </p:ext>
            </p:extLst>
          </p:nvPr>
        </p:nvGraphicFramePr>
        <p:xfrm>
          <a:off x="7118155" y="2413207"/>
          <a:ext cx="4182192" cy="2991926"/>
        </p:xfrm>
        <a:graphic>
          <a:graphicData uri="http://schemas.openxmlformats.org/presentationml/2006/ole">
            <mc:AlternateContent xmlns:mc="http://schemas.openxmlformats.org/markup-compatibility/2006">
              <mc:Choice xmlns:v="urn:schemas-microsoft-com:vml" Requires="v">
                <p:oleObj spid="_x0000_s3119" name="Photo Editor Photo" r:id="rId4" imgW="2800741" imgH="2152951" progId="">
                  <p:embed/>
                </p:oleObj>
              </mc:Choice>
              <mc:Fallback>
                <p:oleObj name="Photo Editor Photo" r:id="rId4" imgW="2800741" imgH="2152951"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18155" y="2413207"/>
                        <a:ext cx="4182192" cy="2991926"/>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21177865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a:bodyPr>
          <a:lstStyle/>
          <a:p>
            <a:r>
              <a:rPr lang="en-US" dirty="0" smtClean="0"/>
              <a:t>SDK in a world of DevOps</a:t>
            </a:r>
          </a:p>
          <a:p>
            <a:r>
              <a:rPr lang="en-US" dirty="0" smtClean="0"/>
              <a:t>Service programming concepts</a:t>
            </a:r>
          </a:p>
          <a:p>
            <a:r>
              <a:rPr lang="en-US" dirty="0" smtClean="0"/>
              <a:t>Workflow</a:t>
            </a:r>
          </a:p>
          <a:p>
            <a:r>
              <a:rPr lang="en-US" dirty="0" smtClean="0"/>
              <a:t>SDK component snapshot</a:t>
            </a:r>
          </a:p>
          <a:p>
            <a:r>
              <a:rPr lang="en-US" b="1" u="sng" dirty="0" smtClean="0"/>
              <a:t>Summary</a:t>
            </a:r>
            <a:endParaRPr lang="en-US" b="1" u="sng" dirty="0"/>
          </a:p>
          <a:p>
            <a:pPr lvl="1"/>
            <a:endParaRPr lang="en-US" dirty="0"/>
          </a:p>
          <a:p>
            <a:pPr lvl="1"/>
            <a:endParaRPr lang="en-US" dirty="0"/>
          </a:p>
        </p:txBody>
      </p:sp>
      <p:sp>
        <p:nvSpPr>
          <p:cNvPr id="4" name="Slide Number Placeholder 3"/>
          <p:cNvSpPr>
            <a:spLocks noGrp="1"/>
          </p:cNvSpPr>
          <p:nvPr>
            <p:ph type="sldNum" sz="quarter" idx="4294967295"/>
          </p:nvPr>
        </p:nvSpPr>
        <p:spPr>
          <a:xfrm>
            <a:off x="838200" y="6356350"/>
            <a:ext cx="2743200" cy="365125"/>
          </a:xfrm>
        </p:spPr>
        <p:txBody>
          <a:bodyPr/>
          <a:lstStyle/>
          <a:p>
            <a:fld id="{F36D9EE6-BE68-AA43-800B-9255F837AE64}" type="slidenum">
              <a:rPr lang="en-US" smtClean="0"/>
              <a:t>30</a:t>
            </a:fld>
            <a:endParaRPr lang="en-US" dirty="0"/>
          </a:p>
        </p:txBody>
      </p:sp>
      <p:graphicFrame>
        <p:nvGraphicFramePr>
          <p:cNvPr id="5" name="1 Objeto"/>
          <p:cNvGraphicFramePr>
            <a:graphicFrameLocks noChangeAspect="1"/>
          </p:cNvGraphicFramePr>
          <p:nvPr>
            <p:extLst/>
          </p:nvPr>
        </p:nvGraphicFramePr>
        <p:xfrm>
          <a:off x="7118155" y="2413207"/>
          <a:ext cx="4182192" cy="2991926"/>
        </p:xfrm>
        <a:graphic>
          <a:graphicData uri="http://schemas.openxmlformats.org/presentationml/2006/ole">
            <mc:AlternateContent xmlns:mc="http://schemas.openxmlformats.org/markup-compatibility/2006">
              <mc:Choice xmlns:v="urn:schemas-microsoft-com:vml" Requires="v">
                <p:oleObj spid="_x0000_s7210" name="Photo Editor Photo" r:id="rId3" imgW="2800741" imgH="2152951" progId="">
                  <p:embed/>
                </p:oleObj>
              </mc:Choice>
              <mc:Fallback>
                <p:oleObj name="Photo Editor Photo" r:id="rId3" imgW="2800741" imgH="2152951"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18155" y="2413207"/>
                        <a:ext cx="4182192" cy="2991926"/>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51894705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GB" dirty="0"/>
          </a:p>
        </p:txBody>
      </p:sp>
      <p:sp>
        <p:nvSpPr>
          <p:cNvPr id="3" name="Content Placeholder 2"/>
          <p:cNvSpPr>
            <a:spLocks noGrp="1"/>
          </p:cNvSpPr>
          <p:nvPr>
            <p:ph idx="1"/>
          </p:nvPr>
        </p:nvSpPr>
        <p:spPr/>
        <p:txBody>
          <a:bodyPr>
            <a:normAutofit/>
          </a:bodyPr>
          <a:lstStyle/>
          <a:p>
            <a:r>
              <a:rPr lang="en-US" sz="2400" dirty="0"/>
              <a:t>One of the </a:t>
            </a:r>
            <a:r>
              <a:rPr lang="en-US" sz="2400" b="1" dirty="0"/>
              <a:t>first open-source</a:t>
            </a:r>
            <a:r>
              <a:rPr lang="en-US" sz="2400" dirty="0"/>
              <a:t>, vendor-independent SDK for </a:t>
            </a:r>
            <a:r>
              <a:rPr lang="en-US" sz="2400" dirty="0" err="1"/>
              <a:t>NFV</a:t>
            </a:r>
            <a:endParaRPr lang="en-US" sz="2400" dirty="0"/>
          </a:p>
          <a:p>
            <a:r>
              <a:rPr lang="en-US" sz="2400" b="1" dirty="0"/>
              <a:t>SDK emulator environment </a:t>
            </a:r>
            <a:r>
              <a:rPr lang="en-US" sz="2400" dirty="0"/>
              <a:t>enabling developers to </a:t>
            </a:r>
            <a:r>
              <a:rPr lang="en-US" sz="2400" b="1" dirty="0"/>
              <a:t>rapidly</a:t>
            </a:r>
            <a:r>
              <a:rPr lang="en-US" sz="2400" dirty="0"/>
              <a:t> </a:t>
            </a:r>
            <a:r>
              <a:rPr lang="en-US" sz="2400" b="1" dirty="0"/>
              <a:t>validate and deploy </a:t>
            </a:r>
            <a:r>
              <a:rPr lang="en-US" sz="2400" dirty="0"/>
              <a:t>the developed service in multi-</a:t>
            </a:r>
            <a:r>
              <a:rPr lang="en-US" sz="2400" dirty="0" err="1"/>
              <a:t>PoP</a:t>
            </a:r>
            <a:r>
              <a:rPr lang="en-US" sz="2400" dirty="0"/>
              <a:t> setting on a limited local environment (e.g., laptop)</a:t>
            </a:r>
          </a:p>
          <a:p>
            <a:r>
              <a:rPr lang="en-US" sz="2400" b="1" dirty="0"/>
              <a:t>Working prototype, open-source code base </a:t>
            </a:r>
            <a:r>
              <a:rPr lang="en-US" sz="2400" dirty="0"/>
              <a:t>with clear </a:t>
            </a:r>
            <a:r>
              <a:rPr lang="en-US" sz="2400" b="1" dirty="0"/>
              <a:t>roadmap</a:t>
            </a:r>
            <a:r>
              <a:rPr lang="en-US" sz="2400" dirty="0"/>
              <a:t> available</a:t>
            </a:r>
          </a:p>
          <a:p>
            <a:r>
              <a:rPr lang="en-GB" sz="2400" b="1" dirty="0"/>
              <a:t>Effective integration operations with service development (DevOps)  </a:t>
            </a:r>
            <a:r>
              <a:rPr lang="en-GB" sz="2400" dirty="0"/>
              <a:t>for </a:t>
            </a:r>
            <a:r>
              <a:rPr lang="en-GB" sz="2400" dirty="0" err="1"/>
              <a:t>5G</a:t>
            </a:r>
            <a:endParaRPr lang="en-US" sz="2400" dirty="0"/>
          </a:p>
          <a:p>
            <a:endParaRPr lang="en-US" sz="2400" dirty="0"/>
          </a:p>
          <a:p>
            <a:endParaRPr lang="en-US" sz="2400" dirty="0"/>
          </a:p>
          <a:p>
            <a:endParaRPr lang="en-GB" sz="2400" dirty="0"/>
          </a:p>
        </p:txBody>
      </p:sp>
      <p:sp>
        <p:nvSpPr>
          <p:cNvPr id="4" name="Slide Number Placeholder 3"/>
          <p:cNvSpPr>
            <a:spLocks noGrp="1"/>
          </p:cNvSpPr>
          <p:nvPr>
            <p:ph type="sldNum" sz="quarter" idx="4294967295"/>
          </p:nvPr>
        </p:nvSpPr>
        <p:spPr>
          <a:xfrm>
            <a:off x="838200" y="6356350"/>
            <a:ext cx="2743200" cy="365125"/>
          </a:xfrm>
        </p:spPr>
        <p:txBody>
          <a:bodyPr/>
          <a:lstStyle/>
          <a:p>
            <a:fld id="{F36D9EE6-BE68-AA43-800B-9255F837AE64}" type="slidenum">
              <a:rPr lang="en-US" smtClean="0"/>
              <a:t>31</a:t>
            </a:fld>
            <a:endParaRPr lang="en-US"/>
          </a:p>
        </p:txBody>
      </p:sp>
    </p:spTree>
    <p:extLst>
      <p:ext uri="{BB962C8B-B14F-4D97-AF65-F5344CB8AC3E}">
        <p14:creationId xmlns:p14="http://schemas.microsoft.com/office/powerpoint/2010/main" val="73712970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2186012"/>
            <a:ext cx="12192000" cy="5190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title"/>
          </p:nvPr>
        </p:nvSpPr>
        <p:spPr>
          <a:xfrm>
            <a:off x="838200" y="365125"/>
            <a:ext cx="10515600" cy="836146"/>
          </a:xfrm>
        </p:spPr>
        <p:txBody>
          <a:bodyPr>
            <a:normAutofit/>
          </a:bodyPr>
          <a:lstStyle/>
          <a:p>
            <a:r>
              <a:rPr lang="en-US" dirty="0" smtClean="0"/>
              <a:t>SOMA session agenda</a:t>
            </a:r>
            <a:endParaRPr lang="en-US" dirty="0"/>
          </a:p>
        </p:txBody>
      </p:sp>
      <p:sp>
        <p:nvSpPr>
          <p:cNvPr id="3" name="Content Placeholder 2"/>
          <p:cNvSpPr>
            <a:spLocks noGrp="1"/>
          </p:cNvSpPr>
          <p:nvPr>
            <p:ph idx="1"/>
          </p:nvPr>
        </p:nvSpPr>
        <p:spPr/>
        <p:txBody>
          <a:bodyPr/>
          <a:lstStyle/>
          <a:p>
            <a:r>
              <a:rPr lang="en-US" dirty="0" smtClean="0"/>
              <a:t>SONATA Introduction &amp; overview </a:t>
            </a:r>
            <a:r>
              <a:rPr lang="mr-IN" dirty="0" smtClean="0"/>
              <a:t>–</a:t>
            </a:r>
            <a:r>
              <a:rPr lang="en-US" dirty="0" smtClean="0"/>
              <a:t> Wouter Tavernier</a:t>
            </a:r>
          </a:p>
          <a:p>
            <a:r>
              <a:rPr lang="en-US" dirty="0" smtClean="0"/>
              <a:t>SONATA SDK </a:t>
            </a:r>
            <a:r>
              <a:rPr lang="mr-IN" dirty="0" smtClean="0"/>
              <a:t>–</a:t>
            </a:r>
            <a:r>
              <a:rPr lang="en-US" dirty="0" smtClean="0"/>
              <a:t> Wouter Tavernier</a:t>
            </a:r>
          </a:p>
          <a:p>
            <a:r>
              <a:rPr lang="en-US" dirty="0" smtClean="0"/>
              <a:t>Break (10 </a:t>
            </a:r>
            <a:r>
              <a:rPr lang="en-US" dirty="0"/>
              <a:t>min)</a:t>
            </a:r>
            <a:endParaRPr lang="en-US" dirty="0" smtClean="0"/>
          </a:p>
          <a:p>
            <a:r>
              <a:rPr lang="en-US" dirty="0" smtClean="0"/>
              <a:t>SONATA Service Platform </a:t>
            </a:r>
            <a:r>
              <a:rPr lang="mr-IN" dirty="0" smtClean="0"/>
              <a:t>–</a:t>
            </a:r>
            <a:r>
              <a:rPr lang="en-US" dirty="0" smtClean="0"/>
              <a:t> Thomas </a:t>
            </a:r>
            <a:r>
              <a:rPr lang="en-US" dirty="0" err="1" smtClean="0"/>
              <a:t>Soenen</a:t>
            </a:r>
            <a:endParaRPr lang="en-US" dirty="0" smtClean="0"/>
          </a:p>
          <a:p>
            <a:r>
              <a:rPr lang="en-US" dirty="0" smtClean="0"/>
              <a:t>Questions &amp; discussion</a:t>
            </a:r>
            <a:endParaRPr lang="en-US" dirty="0"/>
          </a:p>
        </p:txBody>
      </p:sp>
      <p:sp>
        <p:nvSpPr>
          <p:cNvPr id="4" name="Slide Number Placeholder 3"/>
          <p:cNvSpPr>
            <a:spLocks noGrp="1"/>
          </p:cNvSpPr>
          <p:nvPr>
            <p:ph type="sldNum" sz="quarter" idx="4294967295"/>
          </p:nvPr>
        </p:nvSpPr>
        <p:spPr>
          <a:xfrm>
            <a:off x="838200" y="6356350"/>
            <a:ext cx="2743200" cy="365125"/>
          </a:xfrm>
          <a:prstGeom prst="rect">
            <a:avLst/>
          </a:prstGeom>
        </p:spPr>
        <p:txBody>
          <a:bodyPr/>
          <a:lstStyle/>
          <a:p>
            <a:fld id="{F36D9EE6-BE68-AA43-800B-9255F837AE64}" type="slidenum">
              <a:rPr lang="en-US" smtClean="0"/>
              <a:t>32</a:t>
            </a:fld>
            <a:endParaRPr lang="en-US" dirty="0"/>
          </a:p>
        </p:txBody>
      </p:sp>
    </p:spTree>
    <p:extLst>
      <p:ext uri="{BB962C8B-B14F-4D97-AF65-F5344CB8AC3E}">
        <p14:creationId xmlns:p14="http://schemas.microsoft.com/office/powerpoint/2010/main" val="94050383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2692449"/>
            <a:ext cx="12192000" cy="5190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title"/>
          </p:nvPr>
        </p:nvSpPr>
        <p:spPr>
          <a:xfrm>
            <a:off x="838200" y="365125"/>
            <a:ext cx="10515600" cy="836146"/>
          </a:xfrm>
        </p:spPr>
        <p:txBody>
          <a:bodyPr>
            <a:normAutofit/>
          </a:bodyPr>
          <a:lstStyle/>
          <a:p>
            <a:r>
              <a:rPr lang="en-US" dirty="0" smtClean="0"/>
              <a:t>SOMA session agenda</a:t>
            </a:r>
            <a:endParaRPr lang="en-US" dirty="0"/>
          </a:p>
        </p:txBody>
      </p:sp>
      <p:sp>
        <p:nvSpPr>
          <p:cNvPr id="3" name="Content Placeholder 2"/>
          <p:cNvSpPr>
            <a:spLocks noGrp="1"/>
          </p:cNvSpPr>
          <p:nvPr>
            <p:ph idx="1"/>
          </p:nvPr>
        </p:nvSpPr>
        <p:spPr/>
        <p:txBody>
          <a:bodyPr/>
          <a:lstStyle/>
          <a:p>
            <a:r>
              <a:rPr lang="en-US" dirty="0" smtClean="0"/>
              <a:t>SONATA Introduction &amp; overview </a:t>
            </a:r>
            <a:r>
              <a:rPr lang="mr-IN" dirty="0" smtClean="0"/>
              <a:t>–</a:t>
            </a:r>
            <a:r>
              <a:rPr lang="en-US" dirty="0" smtClean="0"/>
              <a:t> Wouter Tavernier</a:t>
            </a:r>
          </a:p>
          <a:p>
            <a:r>
              <a:rPr lang="en-US" dirty="0" smtClean="0"/>
              <a:t>SONATA SDK </a:t>
            </a:r>
            <a:r>
              <a:rPr lang="mr-IN" dirty="0" smtClean="0"/>
              <a:t>–</a:t>
            </a:r>
            <a:r>
              <a:rPr lang="en-US" dirty="0" smtClean="0"/>
              <a:t> Wouter Tavernier</a:t>
            </a:r>
          </a:p>
          <a:p>
            <a:r>
              <a:rPr lang="en-US" dirty="0" smtClean="0"/>
              <a:t>Break (10 </a:t>
            </a:r>
            <a:r>
              <a:rPr lang="en-US" dirty="0"/>
              <a:t>min)</a:t>
            </a:r>
            <a:endParaRPr lang="en-US" dirty="0" smtClean="0"/>
          </a:p>
          <a:p>
            <a:r>
              <a:rPr lang="en-US" dirty="0" smtClean="0"/>
              <a:t>SONATA Service Platform </a:t>
            </a:r>
            <a:r>
              <a:rPr lang="mr-IN" dirty="0" smtClean="0"/>
              <a:t>–</a:t>
            </a:r>
            <a:r>
              <a:rPr lang="en-US" dirty="0" smtClean="0"/>
              <a:t> Thomas </a:t>
            </a:r>
            <a:r>
              <a:rPr lang="en-US" dirty="0" err="1" smtClean="0"/>
              <a:t>Soenen</a:t>
            </a:r>
            <a:endParaRPr lang="en-US" dirty="0" smtClean="0"/>
          </a:p>
          <a:p>
            <a:r>
              <a:rPr lang="en-US" dirty="0" smtClean="0"/>
              <a:t>Questions &amp; discussion</a:t>
            </a:r>
            <a:endParaRPr lang="en-US" dirty="0"/>
          </a:p>
        </p:txBody>
      </p:sp>
      <p:sp>
        <p:nvSpPr>
          <p:cNvPr id="4" name="Slide Number Placeholder 3"/>
          <p:cNvSpPr>
            <a:spLocks noGrp="1"/>
          </p:cNvSpPr>
          <p:nvPr>
            <p:ph type="sldNum" sz="quarter" idx="4294967295"/>
          </p:nvPr>
        </p:nvSpPr>
        <p:spPr>
          <a:xfrm>
            <a:off x="838200" y="6356350"/>
            <a:ext cx="2743200" cy="365125"/>
          </a:xfrm>
          <a:prstGeom prst="rect">
            <a:avLst/>
          </a:prstGeom>
        </p:spPr>
        <p:txBody>
          <a:bodyPr/>
          <a:lstStyle/>
          <a:p>
            <a:fld id="{F36D9EE6-BE68-AA43-800B-9255F837AE64}" type="slidenum">
              <a:rPr lang="en-US" smtClean="0"/>
              <a:t>33</a:t>
            </a:fld>
            <a:endParaRPr lang="en-US" dirty="0"/>
          </a:p>
        </p:txBody>
      </p:sp>
    </p:spTree>
    <p:extLst>
      <p:ext uri="{BB962C8B-B14F-4D97-AF65-F5344CB8AC3E}">
        <p14:creationId xmlns:p14="http://schemas.microsoft.com/office/powerpoint/2010/main" val="192830453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3241090"/>
            <a:ext cx="12192000" cy="5190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title"/>
          </p:nvPr>
        </p:nvSpPr>
        <p:spPr>
          <a:xfrm>
            <a:off x="838200" y="365125"/>
            <a:ext cx="10515600" cy="836146"/>
          </a:xfrm>
        </p:spPr>
        <p:txBody>
          <a:bodyPr>
            <a:normAutofit/>
          </a:bodyPr>
          <a:lstStyle/>
          <a:p>
            <a:r>
              <a:rPr lang="en-US" dirty="0" smtClean="0"/>
              <a:t>SOMA session agenda</a:t>
            </a:r>
            <a:endParaRPr lang="en-US" dirty="0"/>
          </a:p>
        </p:txBody>
      </p:sp>
      <p:sp>
        <p:nvSpPr>
          <p:cNvPr id="3" name="Content Placeholder 2"/>
          <p:cNvSpPr>
            <a:spLocks noGrp="1"/>
          </p:cNvSpPr>
          <p:nvPr>
            <p:ph idx="1"/>
          </p:nvPr>
        </p:nvSpPr>
        <p:spPr/>
        <p:txBody>
          <a:bodyPr/>
          <a:lstStyle/>
          <a:p>
            <a:r>
              <a:rPr lang="en-US" dirty="0" smtClean="0"/>
              <a:t>SONATA Introduction &amp; overview </a:t>
            </a:r>
            <a:r>
              <a:rPr lang="mr-IN" dirty="0" smtClean="0"/>
              <a:t>–</a:t>
            </a:r>
            <a:r>
              <a:rPr lang="en-US" dirty="0" smtClean="0"/>
              <a:t> Wouter Tavernier</a:t>
            </a:r>
          </a:p>
          <a:p>
            <a:r>
              <a:rPr lang="en-US" dirty="0" smtClean="0"/>
              <a:t>SONATA SDK </a:t>
            </a:r>
            <a:r>
              <a:rPr lang="mr-IN" dirty="0" smtClean="0"/>
              <a:t>–</a:t>
            </a:r>
            <a:r>
              <a:rPr lang="en-US" dirty="0" smtClean="0"/>
              <a:t> Wouter Tavernier</a:t>
            </a:r>
          </a:p>
          <a:p>
            <a:r>
              <a:rPr lang="en-US" dirty="0" smtClean="0"/>
              <a:t>Break (10 </a:t>
            </a:r>
            <a:r>
              <a:rPr lang="en-US" dirty="0"/>
              <a:t>min)</a:t>
            </a:r>
            <a:endParaRPr lang="en-US" dirty="0" smtClean="0"/>
          </a:p>
          <a:p>
            <a:r>
              <a:rPr lang="en-US" dirty="0" smtClean="0"/>
              <a:t>SONATA Service Platform </a:t>
            </a:r>
            <a:r>
              <a:rPr lang="mr-IN" dirty="0" smtClean="0"/>
              <a:t>–</a:t>
            </a:r>
            <a:r>
              <a:rPr lang="en-US" dirty="0" smtClean="0"/>
              <a:t> Thomas </a:t>
            </a:r>
            <a:r>
              <a:rPr lang="en-US" dirty="0" err="1" smtClean="0"/>
              <a:t>Soenen</a:t>
            </a:r>
            <a:endParaRPr lang="en-US" dirty="0" smtClean="0"/>
          </a:p>
          <a:p>
            <a:r>
              <a:rPr lang="en-US" dirty="0" smtClean="0"/>
              <a:t>Questions &amp; discussion</a:t>
            </a:r>
            <a:endParaRPr lang="en-US" dirty="0"/>
          </a:p>
        </p:txBody>
      </p:sp>
      <p:sp>
        <p:nvSpPr>
          <p:cNvPr id="4" name="Slide Number Placeholder 3"/>
          <p:cNvSpPr>
            <a:spLocks noGrp="1"/>
          </p:cNvSpPr>
          <p:nvPr>
            <p:ph type="sldNum" sz="quarter" idx="4294967295"/>
          </p:nvPr>
        </p:nvSpPr>
        <p:spPr>
          <a:xfrm>
            <a:off x="838200" y="6356350"/>
            <a:ext cx="2743200" cy="365125"/>
          </a:xfrm>
          <a:prstGeom prst="rect">
            <a:avLst/>
          </a:prstGeom>
        </p:spPr>
        <p:txBody>
          <a:bodyPr/>
          <a:lstStyle/>
          <a:p>
            <a:fld id="{F36D9EE6-BE68-AA43-800B-9255F837AE64}" type="slidenum">
              <a:rPr lang="en-US" smtClean="0"/>
              <a:t>34</a:t>
            </a:fld>
            <a:endParaRPr lang="en-US" dirty="0"/>
          </a:p>
        </p:txBody>
      </p:sp>
    </p:spTree>
    <p:extLst>
      <p:ext uri="{BB962C8B-B14F-4D97-AF65-F5344CB8AC3E}">
        <p14:creationId xmlns:p14="http://schemas.microsoft.com/office/powerpoint/2010/main" val="178216346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GB" dirty="0" smtClean="0"/>
              <a:t>2 SONATA-focused sessions on SOFTNETWORKING</a:t>
            </a:r>
            <a:endParaRPr lang="en-GB" dirty="0"/>
          </a:p>
        </p:txBody>
      </p:sp>
      <p:sp>
        <p:nvSpPr>
          <p:cNvPr id="5" name="Content Placeholder 4"/>
          <p:cNvSpPr>
            <a:spLocks noGrp="1"/>
          </p:cNvSpPr>
          <p:nvPr>
            <p:ph idx="1"/>
          </p:nvPr>
        </p:nvSpPr>
        <p:spPr>
          <a:xfrm>
            <a:off x="838200" y="1532237"/>
            <a:ext cx="10515600" cy="4644725"/>
          </a:xfrm>
        </p:spPr>
        <p:txBody>
          <a:bodyPr/>
          <a:lstStyle/>
          <a:p>
            <a:pPr marL="514350" indent="-514350">
              <a:buFont typeface="+mj-lt"/>
              <a:buAutoNum type="arabicPeriod"/>
            </a:pPr>
            <a:r>
              <a:rPr lang="en-GB" dirty="0" smtClean="0"/>
              <a:t>SOMA: Presentation-focused project overview = session on Monday afternoon (</a:t>
            </a:r>
            <a:r>
              <a:rPr lang="is-IS" dirty="0"/>
              <a:t>16:30 - </a:t>
            </a:r>
            <a:r>
              <a:rPr lang="is-IS" dirty="0" smtClean="0"/>
              <a:t>18:00)</a:t>
            </a:r>
            <a:endParaRPr lang="en-GB" dirty="0"/>
          </a:p>
          <a:p>
            <a:pPr marL="514350" indent="-514350">
              <a:buFont typeface="+mj-lt"/>
              <a:buAutoNum type="arabicPeriod"/>
            </a:pPr>
            <a:endParaRPr lang="en-GB" dirty="0"/>
          </a:p>
          <a:p>
            <a:pPr marL="514350" indent="-514350">
              <a:buFont typeface="+mj-lt"/>
              <a:buAutoNum type="arabicPeriod"/>
            </a:pPr>
            <a:endParaRPr lang="en-GB" dirty="0" smtClean="0"/>
          </a:p>
          <a:p>
            <a:pPr marL="514350" indent="-514350">
              <a:buFont typeface="+mj-lt"/>
              <a:buAutoNum type="arabicPeriod"/>
            </a:pPr>
            <a:r>
              <a:rPr lang="en-GB" dirty="0" smtClean="0"/>
              <a:t>DEMO: Demo- &amp; hands-on focused SONATA software overview = session on Monday evening (</a:t>
            </a:r>
            <a:r>
              <a:rPr lang="de-DE" dirty="0" smtClean="0"/>
              <a:t>18:40 </a:t>
            </a:r>
            <a:r>
              <a:rPr lang="de-DE" dirty="0"/>
              <a:t>- </a:t>
            </a:r>
            <a:r>
              <a:rPr lang="de-DE" dirty="0" smtClean="0"/>
              <a:t>20:30)</a:t>
            </a:r>
            <a:endParaRPr lang="en-GB" dirty="0"/>
          </a:p>
        </p:txBody>
      </p:sp>
      <p:sp>
        <p:nvSpPr>
          <p:cNvPr id="6" name="Right Arrow 5"/>
          <p:cNvSpPr/>
          <p:nvPr/>
        </p:nvSpPr>
        <p:spPr>
          <a:xfrm>
            <a:off x="1841157" y="5053914"/>
            <a:ext cx="1396313" cy="96382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 name="TextBox 6"/>
          <p:cNvSpPr txBox="1"/>
          <p:nvPr/>
        </p:nvSpPr>
        <p:spPr>
          <a:xfrm>
            <a:off x="3619500" y="4750997"/>
            <a:ext cx="7352270" cy="1569660"/>
          </a:xfrm>
          <a:prstGeom prst="rect">
            <a:avLst/>
          </a:prstGeom>
          <a:noFill/>
        </p:spPr>
        <p:txBody>
          <a:bodyPr wrap="square" rtlCol="0">
            <a:spAutoFit/>
          </a:bodyPr>
          <a:lstStyle/>
          <a:p>
            <a:r>
              <a:rPr lang="en-GB" sz="2400" dirty="0" smtClean="0"/>
              <a:t>a) you are all invited to join and actively participate in the hands-on session!!</a:t>
            </a:r>
          </a:p>
          <a:p>
            <a:r>
              <a:rPr lang="en-GB" sz="2400" smtClean="0"/>
              <a:t>b) check </a:t>
            </a:r>
            <a:r>
              <a:rPr lang="en-GB" sz="2400" dirty="0">
                <a:hlinkClick r:id="rId2"/>
              </a:rPr>
              <a:t>https://github.com/sonata-nfv/son-tutorials</a:t>
            </a:r>
            <a:r>
              <a:rPr lang="en-GB" sz="2400" dirty="0" smtClean="0">
                <a:hlinkClick r:id="rId2"/>
              </a:rPr>
              <a:t>/</a:t>
            </a:r>
            <a:r>
              <a:rPr lang="en-GB" sz="2400" dirty="0" smtClean="0"/>
              <a:t> for preparing active participation</a:t>
            </a:r>
            <a:endParaRPr lang="en-GB" sz="2400" dirty="0"/>
          </a:p>
        </p:txBody>
      </p:sp>
    </p:spTree>
    <p:extLst>
      <p:ext uri="{BB962C8B-B14F-4D97-AF65-F5344CB8AC3E}">
        <p14:creationId xmlns:p14="http://schemas.microsoft.com/office/powerpoint/2010/main" val="72992742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txBox="1">
            <a:spLocks/>
          </p:cNvSpPr>
          <p:nvPr/>
        </p:nvSpPr>
        <p:spPr>
          <a:xfrm>
            <a:off x="385313" y="4553857"/>
            <a:ext cx="9144000" cy="121320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dirty="0" smtClean="0">
                <a:latin typeface="+mn-lt"/>
              </a:rPr>
              <a:t>Backup</a:t>
            </a:r>
            <a:endParaRPr lang="en-US" dirty="0">
              <a:latin typeface="+mn-lt"/>
            </a:endParaRPr>
          </a:p>
        </p:txBody>
      </p:sp>
    </p:spTree>
    <p:extLst>
      <p:ext uri="{BB962C8B-B14F-4D97-AF65-F5344CB8AC3E}">
        <p14:creationId xmlns:p14="http://schemas.microsoft.com/office/powerpoint/2010/main" val="76412425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357810" y="1459044"/>
            <a:ext cx="5168348" cy="113406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GB"/>
          </a:p>
        </p:txBody>
      </p:sp>
      <p:sp>
        <p:nvSpPr>
          <p:cNvPr id="2" name="Title 1"/>
          <p:cNvSpPr>
            <a:spLocks noGrp="1"/>
          </p:cNvSpPr>
          <p:nvPr>
            <p:ph type="title"/>
          </p:nvPr>
        </p:nvSpPr>
        <p:spPr/>
        <p:txBody>
          <a:bodyPr/>
          <a:lstStyle/>
          <a:p>
            <a:r>
              <a:rPr lang="de-DE" dirty="0" err="1"/>
              <a:t>Specific</a:t>
            </a:r>
            <a:r>
              <a:rPr lang="de-DE" dirty="0"/>
              <a:t> Management Components</a:t>
            </a:r>
            <a:endParaRPr lang="en-US" dirty="0"/>
          </a:p>
        </p:txBody>
      </p:sp>
      <p:sp>
        <p:nvSpPr>
          <p:cNvPr id="7" name="Content Placeholder 2"/>
          <p:cNvSpPr>
            <a:spLocks noGrp="1"/>
          </p:cNvSpPr>
          <p:nvPr>
            <p:ph idx="1"/>
          </p:nvPr>
        </p:nvSpPr>
        <p:spPr>
          <a:xfrm>
            <a:off x="241852" y="1549000"/>
            <a:ext cx="5628861" cy="4975692"/>
          </a:xfrm>
        </p:spPr>
        <p:txBody>
          <a:bodyPr>
            <a:normAutofit fontScale="70000" lnSpcReduction="20000"/>
          </a:bodyPr>
          <a:lstStyle/>
          <a:p>
            <a:pPr marL="0" indent="0">
              <a:buNone/>
            </a:pPr>
            <a:r>
              <a:rPr lang="en-US" sz="3100" b="1" dirty="0"/>
              <a:t>                        Specific Manager</a:t>
            </a:r>
          </a:p>
          <a:p>
            <a:pPr marL="0" indent="0">
              <a:buNone/>
            </a:pPr>
            <a:r>
              <a:rPr lang="en-US" sz="3100" b="1" dirty="0"/>
              <a:t>                                     = </a:t>
            </a:r>
          </a:p>
          <a:p>
            <a:pPr marL="0" indent="0">
              <a:buNone/>
            </a:pPr>
            <a:r>
              <a:rPr lang="en-US" sz="3100" b="1" dirty="0"/>
              <a:t>    Generalization of the </a:t>
            </a:r>
            <a:r>
              <a:rPr lang="en-US" sz="3100" b="1" dirty="0" err="1"/>
              <a:t>ETSI</a:t>
            </a:r>
            <a:r>
              <a:rPr lang="en-US" sz="3100" b="1" dirty="0"/>
              <a:t> </a:t>
            </a:r>
            <a:r>
              <a:rPr lang="en-US" sz="3100" b="1" dirty="0" err="1"/>
              <a:t>VNFM</a:t>
            </a:r>
            <a:r>
              <a:rPr lang="en-US" sz="3100" b="1" dirty="0"/>
              <a:t> concept</a:t>
            </a:r>
          </a:p>
          <a:p>
            <a:endParaRPr lang="en-US" sz="2400" b="1" dirty="0"/>
          </a:p>
          <a:p>
            <a:r>
              <a:rPr lang="en-US" dirty="0"/>
              <a:t>Define </a:t>
            </a:r>
            <a:r>
              <a:rPr lang="en-US" b="1" dirty="0"/>
              <a:t>management processes </a:t>
            </a:r>
            <a:r>
              <a:rPr lang="en-US" dirty="0"/>
              <a:t>for:</a:t>
            </a:r>
          </a:p>
          <a:p>
            <a:pPr lvl="1"/>
            <a:r>
              <a:rPr lang="en-US" dirty="0"/>
              <a:t>Individual network Functions (</a:t>
            </a:r>
            <a:r>
              <a:rPr lang="en-US" b="1" dirty="0"/>
              <a:t>Function-Specific</a:t>
            </a:r>
            <a:r>
              <a:rPr lang="en-US" dirty="0"/>
              <a:t>)</a:t>
            </a:r>
          </a:p>
          <a:p>
            <a:pPr lvl="1"/>
            <a:r>
              <a:rPr lang="en-US" dirty="0"/>
              <a:t>Entire SONATA Service (</a:t>
            </a:r>
            <a:r>
              <a:rPr lang="en-US" b="1" dirty="0"/>
              <a:t>Service-Specific</a:t>
            </a:r>
            <a:r>
              <a:rPr lang="en-US" dirty="0"/>
              <a:t>)</a:t>
            </a:r>
          </a:p>
          <a:p>
            <a:endParaRPr lang="en-US" dirty="0"/>
          </a:p>
          <a:p>
            <a:r>
              <a:rPr lang="en-US" dirty="0"/>
              <a:t>Deployed as a </a:t>
            </a:r>
            <a:r>
              <a:rPr lang="en-US" b="1" dirty="0"/>
              <a:t>micro-service</a:t>
            </a:r>
            <a:r>
              <a:rPr lang="en-US" dirty="0"/>
              <a:t> (container) in the SONATA Service Platform </a:t>
            </a:r>
          </a:p>
          <a:p>
            <a:endParaRPr lang="en-US" dirty="0"/>
          </a:p>
          <a:p>
            <a:r>
              <a:rPr lang="en-US" dirty="0"/>
              <a:t>Enable direct interaction with MANO framework:</a:t>
            </a:r>
          </a:p>
          <a:p>
            <a:pPr lvl="1"/>
            <a:r>
              <a:rPr lang="en-US" sz="2900" dirty="0"/>
              <a:t>ask additional/changed </a:t>
            </a:r>
            <a:r>
              <a:rPr lang="en-US" sz="2900" b="1" dirty="0"/>
              <a:t>resources</a:t>
            </a:r>
            <a:r>
              <a:rPr lang="en-US" sz="2900" dirty="0"/>
              <a:t> for </a:t>
            </a:r>
            <a:r>
              <a:rPr lang="en-US" sz="2900" b="1" dirty="0"/>
              <a:t>scaling</a:t>
            </a:r>
          </a:p>
          <a:p>
            <a:pPr lvl="1"/>
            <a:r>
              <a:rPr lang="en-US" sz="2900" dirty="0"/>
              <a:t>steer the </a:t>
            </a:r>
            <a:r>
              <a:rPr lang="en-US" sz="2900" b="1" dirty="0"/>
              <a:t>placement</a:t>
            </a:r>
            <a:r>
              <a:rPr lang="en-US" sz="2900" dirty="0"/>
              <a:t> process</a:t>
            </a:r>
          </a:p>
        </p:txBody>
      </p:sp>
      <p:pic>
        <p:nvPicPr>
          <p:cNvPr id="3074" name="Picture 2" descr="Image result for dock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9627" y="62530"/>
            <a:ext cx="1191957" cy="106343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File:Functional architecture etsi post athen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8276" y="1314727"/>
            <a:ext cx="6347895" cy="50463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310357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9420995" y="5700488"/>
            <a:ext cx="2822519" cy="11081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Content Placeholder 2"/>
          <p:cNvSpPr txBox="1">
            <a:spLocks/>
          </p:cNvSpPr>
          <p:nvPr/>
        </p:nvSpPr>
        <p:spPr>
          <a:xfrm>
            <a:off x="653716" y="1763688"/>
            <a:ext cx="5626768" cy="4364202"/>
          </a:xfrm>
          <a:prstGeom prst="rect">
            <a:avLst/>
          </a:prstGeom>
        </p:spPr>
        <p:txBody>
          <a:bodyPr>
            <a:norm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n-US" b="1" dirty="0"/>
              <a:t>Filesystem</a:t>
            </a:r>
            <a:r>
              <a:rPr lang="en-US" dirty="0"/>
              <a:t> is the core “interface” in the SDK, as it is focused on a working/project space for a service</a:t>
            </a:r>
          </a:p>
          <a:p>
            <a:endParaRPr lang="en-US" dirty="0"/>
          </a:p>
          <a:p>
            <a:r>
              <a:rPr lang="en-US" dirty="0"/>
              <a:t>Interaction with continuously running components (in particular the </a:t>
            </a:r>
            <a:r>
              <a:rPr lang="en-US" dirty="0" err="1"/>
              <a:t>GK</a:t>
            </a:r>
            <a:r>
              <a:rPr lang="en-US" dirty="0"/>
              <a:t> of the SP) focuses on </a:t>
            </a:r>
            <a:r>
              <a:rPr lang="en-US" b="1" dirty="0"/>
              <a:t>REST </a:t>
            </a:r>
            <a:r>
              <a:rPr lang="en-US" b="1" dirty="0" err="1"/>
              <a:t>api’s</a:t>
            </a:r>
            <a:endParaRPr lang="en-US" b="1" dirty="0"/>
          </a:p>
          <a:p>
            <a:endParaRPr lang="en-US" dirty="0"/>
          </a:p>
        </p:txBody>
      </p:sp>
      <p:pic>
        <p:nvPicPr>
          <p:cNvPr id="8" name="Picture 7"/>
          <p:cNvPicPr>
            <a:picLocks noChangeAspect="1"/>
          </p:cNvPicPr>
          <p:nvPr/>
        </p:nvPicPr>
        <p:blipFill rotWithShape="1">
          <a:blip r:embed="rId2"/>
          <a:srcRect t="2538"/>
          <a:stretch/>
        </p:blipFill>
        <p:spPr>
          <a:xfrm>
            <a:off x="6233398" y="365126"/>
            <a:ext cx="6010116" cy="6162283"/>
          </a:xfrm>
          <a:prstGeom prst="rect">
            <a:avLst/>
          </a:prstGeom>
        </p:spPr>
      </p:pic>
      <p:sp>
        <p:nvSpPr>
          <p:cNvPr id="10" name="Title 9"/>
          <p:cNvSpPr>
            <a:spLocks noGrp="1"/>
          </p:cNvSpPr>
          <p:nvPr>
            <p:ph type="title"/>
          </p:nvPr>
        </p:nvSpPr>
        <p:spPr/>
        <p:txBody>
          <a:bodyPr/>
          <a:lstStyle/>
          <a:p>
            <a:r>
              <a:rPr lang="en-GB" dirty="0" smtClean="0"/>
              <a:t>SDK interfaces</a:t>
            </a:r>
            <a:endParaRPr lang="en-GB" dirty="0"/>
          </a:p>
        </p:txBody>
      </p:sp>
    </p:spTree>
    <p:extLst>
      <p:ext uri="{BB962C8B-B14F-4D97-AF65-F5344CB8AC3E}">
        <p14:creationId xmlns:p14="http://schemas.microsoft.com/office/powerpoint/2010/main" val="214720274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SDK, DevOps &amp; the breakdown of silos</a:t>
            </a:r>
            <a:endParaRPr lang="en-GB" dirty="0"/>
          </a:p>
        </p:txBody>
      </p:sp>
      <p:sp>
        <p:nvSpPr>
          <p:cNvPr id="3" name="Content Placeholder 2"/>
          <p:cNvSpPr>
            <a:spLocks noGrp="1"/>
          </p:cNvSpPr>
          <p:nvPr>
            <p:ph idx="1"/>
          </p:nvPr>
        </p:nvSpPr>
        <p:spPr/>
        <p:txBody>
          <a:bodyPr>
            <a:normAutofit/>
          </a:bodyPr>
          <a:lstStyle/>
          <a:p>
            <a:r>
              <a:rPr lang="en-GB" sz="2400" b="1" dirty="0"/>
              <a:t>Disconnected</a:t>
            </a:r>
            <a:r>
              <a:rPr lang="en-GB" sz="2400" dirty="0"/>
              <a:t> </a:t>
            </a:r>
            <a:r>
              <a:rPr lang="en-GB" sz="2400" dirty="0" smtClean="0"/>
              <a:t>teams (silos), </a:t>
            </a:r>
            <a:r>
              <a:rPr lang="en-GB" sz="2400" dirty="0"/>
              <a:t>information, and perspectives create major stumbling blocks to managing configuration </a:t>
            </a:r>
            <a:r>
              <a:rPr lang="en-GB" sz="2400" b="1" dirty="0"/>
              <a:t>drift</a:t>
            </a:r>
            <a:r>
              <a:rPr lang="en-GB" sz="2400" dirty="0"/>
              <a:t> between pre-production and production systems</a:t>
            </a:r>
          </a:p>
          <a:p>
            <a:endParaRPr lang="en-US" sz="1600" dirty="0"/>
          </a:p>
          <a:p>
            <a:r>
              <a:rPr lang="en-US" sz="2400" dirty="0"/>
              <a:t>DevOps = </a:t>
            </a:r>
            <a:r>
              <a:rPr lang="en-US" sz="2400" b="1" dirty="0"/>
              <a:t>automation and integration</a:t>
            </a:r>
            <a:r>
              <a:rPr lang="en-US" sz="2400" dirty="0"/>
              <a:t> of development and operations workflows</a:t>
            </a:r>
          </a:p>
          <a:p>
            <a:pPr lvl="1"/>
            <a:r>
              <a:rPr lang="en-US" sz="2000" dirty="0"/>
              <a:t>key aspects: </a:t>
            </a:r>
            <a:r>
              <a:rPr lang="en-US" sz="2000" i="1" dirty="0"/>
              <a:t>v</a:t>
            </a:r>
            <a:r>
              <a:rPr lang="en-GB" sz="2000" i="1" dirty="0" err="1"/>
              <a:t>isibility</a:t>
            </a:r>
            <a:r>
              <a:rPr lang="en-GB" sz="2000" i="1" dirty="0"/>
              <a:t>, configuration transparency and collaboration</a:t>
            </a:r>
          </a:p>
          <a:p>
            <a:pPr lvl="1"/>
            <a:r>
              <a:rPr lang="en-US" sz="2000" dirty="0"/>
              <a:t>Understand drift for the entire application service</a:t>
            </a:r>
          </a:p>
          <a:p>
            <a:pPr lvl="1"/>
            <a:r>
              <a:rPr lang="en-US" sz="2000" dirty="0"/>
              <a:t>Optimize for flow not individual processes</a:t>
            </a:r>
            <a:endParaRPr lang="en-GB" sz="2000" dirty="0"/>
          </a:p>
        </p:txBody>
      </p:sp>
      <p:pic>
        <p:nvPicPr>
          <p:cNvPr id="4" name="Picture 2" descr="silo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9289" y="4188844"/>
            <a:ext cx="5900251" cy="25669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843688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DK innovations</a:t>
            </a:r>
          </a:p>
        </p:txBody>
      </p:sp>
      <p:sp>
        <p:nvSpPr>
          <p:cNvPr id="3" name="Content Placeholder 2"/>
          <p:cNvSpPr>
            <a:spLocks noGrp="1"/>
          </p:cNvSpPr>
          <p:nvPr>
            <p:ph idx="1"/>
          </p:nvPr>
        </p:nvSpPr>
        <p:spPr/>
        <p:txBody>
          <a:bodyPr>
            <a:normAutofit lnSpcReduction="10000"/>
          </a:bodyPr>
          <a:lstStyle/>
          <a:p>
            <a:r>
              <a:rPr lang="en-US" sz="2400" dirty="0"/>
              <a:t>One of the </a:t>
            </a:r>
            <a:r>
              <a:rPr lang="en-US" sz="2400" b="1" dirty="0"/>
              <a:t>first open-source</a:t>
            </a:r>
            <a:r>
              <a:rPr lang="en-US" sz="2400" dirty="0"/>
              <a:t>, vendor-independent SDK for </a:t>
            </a:r>
            <a:r>
              <a:rPr lang="en-US" sz="2400" dirty="0" err="1"/>
              <a:t>NFV</a:t>
            </a:r>
            <a:endParaRPr lang="en-US" sz="2400" dirty="0"/>
          </a:p>
          <a:p>
            <a:endParaRPr lang="en-US" sz="2400" dirty="0"/>
          </a:p>
          <a:p>
            <a:r>
              <a:rPr lang="en-US" sz="2400" dirty="0"/>
              <a:t>SDK toolset based on </a:t>
            </a:r>
            <a:r>
              <a:rPr lang="en-US" sz="2400" b="1" dirty="0"/>
              <a:t>light-weight individual tools with well-defined goal and functionality</a:t>
            </a:r>
            <a:r>
              <a:rPr lang="en-US" sz="2400" dirty="0"/>
              <a:t> (</a:t>
            </a:r>
            <a:r>
              <a:rPr lang="en-US" sz="2400" dirty="0" err="1"/>
              <a:t>GIT</a:t>
            </a:r>
            <a:r>
              <a:rPr lang="en-US" sz="2400" dirty="0"/>
              <a:t>-alike approach) </a:t>
            </a:r>
          </a:p>
          <a:p>
            <a:endParaRPr lang="en-US" sz="2400" b="1" dirty="0"/>
          </a:p>
          <a:p>
            <a:r>
              <a:rPr lang="en-US" sz="2400" b="1" dirty="0"/>
              <a:t>SDK emulator environment </a:t>
            </a:r>
            <a:r>
              <a:rPr lang="en-US" sz="2400" dirty="0"/>
              <a:t>enabling developers to </a:t>
            </a:r>
            <a:r>
              <a:rPr lang="en-US" sz="2400" b="1" dirty="0"/>
              <a:t>rapidly</a:t>
            </a:r>
            <a:r>
              <a:rPr lang="en-US" sz="2400" dirty="0"/>
              <a:t> </a:t>
            </a:r>
            <a:r>
              <a:rPr lang="en-US" sz="2400" b="1" dirty="0"/>
              <a:t>validate and deploy </a:t>
            </a:r>
            <a:r>
              <a:rPr lang="en-US" sz="2400" dirty="0"/>
              <a:t>the developed service in multi-</a:t>
            </a:r>
            <a:r>
              <a:rPr lang="en-US" sz="2400" dirty="0" err="1"/>
              <a:t>PoP</a:t>
            </a:r>
            <a:r>
              <a:rPr lang="en-US" sz="2400" dirty="0"/>
              <a:t> setting on a limited local environment (e.g., laptop)</a:t>
            </a:r>
          </a:p>
          <a:p>
            <a:endParaRPr lang="en-US" sz="2400" b="1" dirty="0"/>
          </a:p>
          <a:p>
            <a:r>
              <a:rPr lang="en-US" sz="2400" b="1" dirty="0"/>
              <a:t>Monitoring and analysis tools</a:t>
            </a:r>
            <a:r>
              <a:rPr lang="en-US" sz="2400" dirty="0"/>
              <a:t> and process to enable for </a:t>
            </a:r>
            <a:r>
              <a:rPr lang="en-US" sz="2400" b="1" dirty="0"/>
              <a:t>effective debugging</a:t>
            </a:r>
            <a:r>
              <a:rPr lang="en-US" sz="2400" dirty="0"/>
              <a:t> before actually deploying it on true Service Platform</a:t>
            </a:r>
          </a:p>
          <a:p>
            <a:endParaRPr lang="en-GB" sz="2400" b="1" dirty="0"/>
          </a:p>
          <a:p>
            <a:r>
              <a:rPr lang="en-GB" sz="2400" b="1" dirty="0"/>
              <a:t>Effective integration operations with service development (DevOps)  </a:t>
            </a:r>
            <a:r>
              <a:rPr lang="en-GB" sz="2400" dirty="0"/>
              <a:t>for </a:t>
            </a:r>
            <a:r>
              <a:rPr lang="en-GB" sz="2400" dirty="0" err="1"/>
              <a:t>5G</a:t>
            </a:r>
            <a:endParaRPr lang="en-US" sz="2400" dirty="0"/>
          </a:p>
          <a:p>
            <a:endParaRPr lang="en-US" sz="2400" dirty="0"/>
          </a:p>
          <a:p>
            <a:endParaRPr lang="en-US" sz="2400" dirty="0"/>
          </a:p>
        </p:txBody>
      </p:sp>
      <p:sp>
        <p:nvSpPr>
          <p:cNvPr id="4" name="Slide Number Placeholder 3"/>
          <p:cNvSpPr>
            <a:spLocks noGrp="1"/>
          </p:cNvSpPr>
          <p:nvPr>
            <p:ph type="sldNum" sz="quarter" idx="4294967295"/>
          </p:nvPr>
        </p:nvSpPr>
        <p:spPr>
          <a:xfrm>
            <a:off x="838200" y="6356350"/>
            <a:ext cx="2743200" cy="365125"/>
          </a:xfrm>
        </p:spPr>
        <p:txBody>
          <a:bodyPr/>
          <a:lstStyle/>
          <a:p>
            <a:fld id="{F36D9EE6-BE68-AA43-800B-9255F837AE64}" type="slidenum">
              <a:rPr lang="en-US" smtClean="0"/>
              <a:t>5</a:t>
            </a:fld>
            <a:endParaRPr lang="en-US" dirty="0"/>
          </a:p>
        </p:txBody>
      </p:sp>
    </p:spTree>
    <p:extLst>
      <p:ext uri="{BB962C8B-B14F-4D97-AF65-F5344CB8AC3E}">
        <p14:creationId xmlns:p14="http://schemas.microsoft.com/office/powerpoint/2010/main" val="223971273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SDK in the global SONATA architecture</a:t>
            </a:r>
          </a:p>
        </p:txBody>
      </p:sp>
      <p:pic>
        <p:nvPicPr>
          <p:cNvPr id="1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199" y="1570240"/>
            <a:ext cx="10798637" cy="4381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6" name="Rectangle 635"/>
          <p:cNvSpPr/>
          <p:nvPr/>
        </p:nvSpPr>
        <p:spPr>
          <a:xfrm>
            <a:off x="737937" y="1570240"/>
            <a:ext cx="1900989" cy="3547193"/>
          </a:xfrm>
          <a:prstGeom prst="rect">
            <a:avLst/>
          </a:prstGeom>
          <a:solidFill>
            <a:schemeClr val="accent1">
              <a:alpha val="10000"/>
            </a:schemeClr>
          </a:solidFill>
          <a:ln w="25400">
            <a:solidFill>
              <a:schemeClr val="accent1">
                <a:shade val="50000"/>
              </a:schemeClr>
            </a:solidFill>
          </a:ln>
          <a:effectLst>
            <a:glow rad="139700">
              <a:schemeClr val="accent5">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83287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Mapping SDK functionality to components</a:t>
            </a:r>
            <a:endParaRPr lang="en-GB" dirty="0"/>
          </a:p>
        </p:txBody>
      </p:sp>
      <p:pic>
        <p:nvPicPr>
          <p:cNvPr id="6" name="Picture 2" descr="Detailed architecture of SONATA service platform#fig:spmainD4.1#1"/>
          <p:cNvPicPr>
            <a:picLocks noChangeAspect="1" noChangeArrowheads="1"/>
          </p:cNvPicPr>
          <p:nvPr/>
        </p:nvPicPr>
        <p:blipFill rotWithShape="1">
          <a:blip r:embed="rId3">
            <a:extLst>
              <a:ext uri="{28A0092B-C50C-407E-A947-70E740481C1C}">
                <a14:useLocalDpi xmlns:a14="http://schemas.microsoft.com/office/drawing/2010/main" val="0"/>
              </a:ext>
            </a:extLst>
          </a:blip>
          <a:srcRect r="83789"/>
          <a:stretch/>
        </p:blipFill>
        <p:spPr bwMode="auto">
          <a:xfrm>
            <a:off x="964809" y="2683290"/>
            <a:ext cx="2045677" cy="4714070"/>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p:cNvSpPr/>
          <p:nvPr/>
        </p:nvSpPr>
        <p:spPr>
          <a:xfrm>
            <a:off x="964809" y="1704758"/>
            <a:ext cx="2045677" cy="813361"/>
          </a:xfrm>
          <a:prstGeom prst="rect">
            <a:avLst/>
          </a:prstGeom>
          <a:ln w="19050">
            <a:prstDash val="dash"/>
          </a:ln>
        </p:spPr>
        <p:style>
          <a:lnRef idx="2">
            <a:schemeClr val="accent2"/>
          </a:lnRef>
          <a:fillRef idx="1">
            <a:schemeClr val="lt1"/>
          </a:fillRef>
          <a:effectRef idx="0">
            <a:schemeClr val="accent2"/>
          </a:effectRef>
          <a:fontRef idx="minor">
            <a:schemeClr val="dk1"/>
          </a:fontRef>
        </p:style>
        <p:txBody>
          <a:bodyPr rtlCol="0" anchor="ctr"/>
          <a:lstStyle/>
          <a:p>
            <a:pPr algn="ctr"/>
            <a:r>
              <a:rPr lang="en-US" sz="1600" dirty="0"/>
              <a:t>Service Programming Model</a:t>
            </a:r>
            <a:endParaRPr lang="en-GB" sz="1600" dirty="0"/>
          </a:p>
        </p:txBody>
      </p:sp>
      <p:sp>
        <p:nvSpPr>
          <p:cNvPr id="11" name="TextBox 10"/>
          <p:cNvSpPr txBox="1"/>
          <p:nvPr/>
        </p:nvSpPr>
        <p:spPr>
          <a:xfrm>
            <a:off x="4298263" y="1919213"/>
            <a:ext cx="1308371" cy="369332"/>
          </a:xfrm>
          <a:prstGeom prst="rect">
            <a:avLst/>
          </a:prstGeom>
          <a:noFill/>
        </p:spPr>
        <p:txBody>
          <a:bodyPr wrap="none" rtlCol="0">
            <a:spAutoFit/>
          </a:bodyPr>
          <a:lstStyle/>
          <a:p>
            <a:r>
              <a:rPr lang="en-US" b="1" i="1" dirty="0"/>
              <a:t>son-schema</a:t>
            </a:r>
            <a:endParaRPr lang="en-GB" b="1" i="1" dirty="0"/>
          </a:p>
        </p:txBody>
      </p:sp>
      <p:sp>
        <p:nvSpPr>
          <p:cNvPr id="12" name="TextBox 11"/>
          <p:cNvSpPr txBox="1"/>
          <p:nvPr/>
        </p:nvSpPr>
        <p:spPr>
          <a:xfrm>
            <a:off x="6096000" y="3044697"/>
            <a:ext cx="792205" cy="369332"/>
          </a:xfrm>
          <a:prstGeom prst="rect">
            <a:avLst/>
          </a:prstGeom>
          <a:noFill/>
        </p:spPr>
        <p:txBody>
          <a:bodyPr wrap="none" rtlCol="0">
            <a:spAutoFit/>
          </a:bodyPr>
          <a:lstStyle/>
          <a:p>
            <a:r>
              <a:rPr lang="en-US" i="1" dirty="0"/>
              <a:t>son-cli</a:t>
            </a:r>
            <a:endParaRPr lang="en-GB" i="1" dirty="0"/>
          </a:p>
        </p:txBody>
      </p:sp>
      <p:sp>
        <p:nvSpPr>
          <p:cNvPr id="13" name="TextBox 12"/>
          <p:cNvSpPr txBox="1"/>
          <p:nvPr/>
        </p:nvSpPr>
        <p:spPr>
          <a:xfrm>
            <a:off x="4293788" y="2316723"/>
            <a:ext cx="1591205" cy="1477328"/>
          </a:xfrm>
          <a:prstGeom prst="rect">
            <a:avLst/>
          </a:prstGeom>
          <a:noFill/>
        </p:spPr>
        <p:txBody>
          <a:bodyPr wrap="none" rtlCol="0">
            <a:spAutoFit/>
          </a:bodyPr>
          <a:lstStyle/>
          <a:p>
            <a:r>
              <a:rPr lang="en-US" b="1" dirty="0" smtClean="0"/>
              <a:t>son-editor </a:t>
            </a:r>
          </a:p>
          <a:p>
            <a:r>
              <a:rPr lang="en-US" dirty="0" smtClean="0"/>
              <a:t>son-workspace</a:t>
            </a:r>
            <a:endParaRPr lang="en-US" dirty="0"/>
          </a:p>
          <a:p>
            <a:r>
              <a:rPr lang="en-US" b="1" dirty="0"/>
              <a:t>son-project</a:t>
            </a:r>
          </a:p>
          <a:p>
            <a:r>
              <a:rPr lang="en-US" b="1" dirty="0"/>
              <a:t>son-package</a:t>
            </a:r>
          </a:p>
          <a:p>
            <a:r>
              <a:rPr lang="en-US" b="1" dirty="0"/>
              <a:t>son-push</a:t>
            </a:r>
          </a:p>
        </p:txBody>
      </p:sp>
      <p:sp>
        <p:nvSpPr>
          <p:cNvPr id="14" name="TextBox 13"/>
          <p:cNvSpPr txBox="1"/>
          <p:nvPr/>
        </p:nvSpPr>
        <p:spPr>
          <a:xfrm>
            <a:off x="4279348" y="3794051"/>
            <a:ext cx="1367041" cy="923330"/>
          </a:xfrm>
          <a:prstGeom prst="rect">
            <a:avLst/>
          </a:prstGeom>
          <a:noFill/>
        </p:spPr>
        <p:txBody>
          <a:bodyPr wrap="none" rtlCol="0">
            <a:spAutoFit/>
          </a:bodyPr>
          <a:lstStyle/>
          <a:p>
            <a:r>
              <a:rPr lang="en-US" b="1" i="1" dirty="0"/>
              <a:t>son-emu</a:t>
            </a:r>
          </a:p>
          <a:p>
            <a:r>
              <a:rPr lang="en-US" b="1" dirty="0"/>
              <a:t>son-monitor</a:t>
            </a:r>
          </a:p>
          <a:p>
            <a:r>
              <a:rPr lang="en-US" i="1" dirty="0"/>
              <a:t>son-analyze</a:t>
            </a:r>
          </a:p>
        </p:txBody>
      </p:sp>
      <p:sp>
        <p:nvSpPr>
          <p:cNvPr id="15" name="Right Brace 14"/>
          <p:cNvSpPr/>
          <p:nvPr/>
        </p:nvSpPr>
        <p:spPr>
          <a:xfrm>
            <a:off x="3788822" y="4761217"/>
            <a:ext cx="337624" cy="1721745"/>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16" name="Rectangle 15"/>
          <p:cNvSpPr/>
          <p:nvPr/>
        </p:nvSpPr>
        <p:spPr>
          <a:xfrm>
            <a:off x="4321731" y="5423355"/>
            <a:ext cx="1303883" cy="369332"/>
          </a:xfrm>
          <a:prstGeom prst="rect">
            <a:avLst/>
          </a:prstGeom>
        </p:spPr>
        <p:txBody>
          <a:bodyPr wrap="none">
            <a:spAutoFit/>
          </a:bodyPr>
          <a:lstStyle/>
          <a:p>
            <a:r>
              <a:rPr lang="en-US" b="1" i="1" dirty="0"/>
              <a:t>son-catalog</a:t>
            </a:r>
            <a:endParaRPr lang="en-GB" b="1" i="1" dirty="0"/>
          </a:p>
        </p:txBody>
      </p:sp>
      <p:cxnSp>
        <p:nvCxnSpPr>
          <p:cNvPr id="18" name="Straight Connector 17"/>
          <p:cNvCxnSpPr/>
          <p:nvPr/>
        </p:nvCxnSpPr>
        <p:spPr>
          <a:xfrm>
            <a:off x="5987872" y="2642178"/>
            <a:ext cx="0" cy="1057475"/>
          </a:xfrm>
          <a:prstGeom prst="line">
            <a:avLst/>
          </a:prstGeom>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4158161" y="1349494"/>
            <a:ext cx="1712264" cy="369332"/>
          </a:xfrm>
          <a:prstGeom prst="rect">
            <a:avLst/>
          </a:prstGeom>
          <a:noFill/>
        </p:spPr>
        <p:txBody>
          <a:bodyPr wrap="none" rtlCol="0">
            <a:spAutoFit/>
          </a:bodyPr>
          <a:lstStyle/>
          <a:p>
            <a:r>
              <a:rPr lang="en-US" b="1" u="sng" dirty="0"/>
              <a:t>SDK component</a:t>
            </a:r>
            <a:endParaRPr lang="en-GB" b="1" u="sng" dirty="0"/>
          </a:p>
        </p:txBody>
      </p:sp>
      <p:sp>
        <p:nvSpPr>
          <p:cNvPr id="21" name="TextBox 20"/>
          <p:cNvSpPr txBox="1"/>
          <p:nvPr/>
        </p:nvSpPr>
        <p:spPr>
          <a:xfrm>
            <a:off x="7900400" y="1351439"/>
            <a:ext cx="1947969" cy="369332"/>
          </a:xfrm>
          <a:prstGeom prst="rect">
            <a:avLst/>
          </a:prstGeom>
          <a:noFill/>
        </p:spPr>
        <p:txBody>
          <a:bodyPr wrap="none" rtlCol="0">
            <a:spAutoFit/>
          </a:bodyPr>
          <a:lstStyle/>
          <a:p>
            <a:r>
              <a:rPr lang="en-US" b="1" u="sng" dirty="0"/>
              <a:t>Main functionality</a:t>
            </a:r>
            <a:endParaRPr lang="en-GB" b="1" u="sng" dirty="0"/>
          </a:p>
        </p:txBody>
      </p:sp>
      <p:cxnSp>
        <p:nvCxnSpPr>
          <p:cNvPr id="23" name="Straight Connector 22"/>
          <p:cNvCxnSpPr/>
          <p:nvPr/>
        </p:nvCxnSpPr>
        <p:spPr>
          <a:xfrm>
            <a:off x="3123028" y="2111438"/>
            <a:ext cx="103513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3155776" y="3414029"/>
            <a:ext cx="103513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3155776" y="4143115"/>
            <a:ext cx="1035133"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7905302" y="1685133"/>
            <a:ext cx="2515047" cy="923330"/>
          </a:xfrm>
          <a:prstGeom prst="rect">
            <a:avLst/>
          </a:prstGeom>
          <a:noFill/>
        </p:spPr>
        <p:txBody>
          <a:bodyPr wrap="none" rtlCol="0">
            <a:spAutoFit/>
          </a:bodyPr>
          <a:lstStyle/>
          <a:p>
            <a:pPr marL="285750" indent="-285750">
              <a:buFontTx/>
              <a:buChar char="-"/>
            </a:pPr>
            <a:r>
              <a:rPr lang="en-US" b="1" dirty="0"/>
              <a:t>Descriptor</a:t>
            </a:r>
            <a:r>
              <a:rPr lang="en-US" dirty="0"/>
              <a:t> definitions</a:t>
            </a:r>
          </a:p>
          <a:p>
            <a:pPr marL="285750" indent="-285750">
              <a:buFontTx/>
              <a:buChar char="-"/>
            </a:pPr>
            <a:r>
              <a:rPr lang="en-US" b="1" dirty="0"/>
              <a:t>Validation</a:t>
            </a:r>
            <a:r>
              <a:rPr lang="en-US" dirty="0"/>
              <a:t> tools</a:t>
            </a:r>
          </a:p>
          <a:p>
            <a:pPr marL="285750" indent="-285750">
              <a:buFontTx/>
              <a:buChar char="-"/>
            </a:pPr>
            <a:endParaRPr lang="en-GB" dirty="0"/>
          </a:p>
        </p:txBody>
      </p:sp>
      <p:sp>
        <p:nvSpPr>
          <p:cNvPr id="29" name="TextBox 28"/>
          <p:cNvSpPr txBox="1"/>
          <p:nvPr/>
        </p:nvSpPr>
        <p:spPr>
          <a:xfrm>
            <a:off x="7900397" y="2521233"/>
            <a:ext cx="2333396" cy="1200329"/>
          </a:xfrm>
          <a:prstGeom prst="rect">
            <a:avLst/>
          </a:prstGeom>
          <a:noFill/>
        </p:spPr>
        <p:txBody>
          <a:bodyPr wrap="none" rtlCol="0">
            <a:spAutoFit/>
          </a:bodyPr>
          <a:lstStyle/>
          <a:p>
            <a:pPr marL="285750" indent="-285750">
              <a:buFontTx/>
              <a:buChar char="-"/>
            </a:pPr>
            <a:r>
              <a:rPr lang="en-US" b="1" dirty="0"/>
              <a:t>Workspace</a:t>
            </a:r>
            <a:r>
              <a:rPr lang="en-US" dirty="0"/>
              <a:t> creation</a:t>
            </a:r>
          </a:p>
          <a:p>
            <a:pPr marL="285750" indent="-285750">
              <a:buFontTx/>
              <a:buChar char="-"/>
            </a:pPr>
            <a:r>
              <a:rPr lang="en-US" b="1" dirty="0"/>
              <a:t>Project creation</a:t>
            </a:r>
          </a:p>
          <a:p>
            <a:pPr marL="285750" indent="-285750">
              <a:buFontTx/>
              <a:buChar char="-"/>
            </a:pPr>
            <a:r>
              <a:rPr lang="en-US" b="1" dirty="0"/>
              <a:t>Package</a:t>
            </a:r>
            <a:r>
              <a:rPr lang="en-US" dirty="0"/>
              <a:t> creation</a:t>
            </a:r>
          </a:p>
          <a:p>
            <a:pPr marL="285750" indent="-285750">
              <a:buFontTx/>
              <a:buChar char="-"/>
            </a:pPr>
            <a:r>
              <a:rPr lang="en-US" dirty="0"/>
              <a:t>Package </a:t>
            </a:r>
            <a:r>
              <a:rPr lang="en-US" b="1" dirty="0"/>
              <a:t>upload</a:t>
            </a:r>
          </a:p>
        </p:txBody>
      </p:sp>
      <p:sp>
        <p:nvSpPr>
          <p:cNvPr id="32" name="TextBox 31"/>
          <p:cNvSpPr txBox="1"/>
          <p:nvPr/>
        </p:nvSpPr>
        <p:spPr>
          <a:xfrm>
            <a:off x="7912260" y="3897184"/>
            <a:ext cx="2423869" cy="1200329"/>
          </a:xfrm>
          <a:prstGeom prst="rect">
            <a:avLst/>
          </a:prstGeom>
          <a:noFill/>
        </p:spPr>
        <p:txBody>
          <a:bodyPr wrap="none" rtlCol="0">
            <a:spAutoFit/>
          </a:bodyPr>
          <a:lstStyle/>
          <a:p>
            <a:pPr marL="285750" indent="-285750">
              <a:buFontTx/>
              <a:buChar char="-"/>
            </a:pPr>
            <a:r>
              <a:rPr lang="en-US" dirty="0"/>
              <a:t>NF </a:t>
            </a:r>
            <a:r>
              <a:rPr lang="en-US" b="1" dirty="0"/>
              <a:t>emulation</a:t>
            </a:r>
          </a:p>
          <a:p>
            <a:pPr marL="285750" indent="-285750">
              <a:buFontTx/>
              <a:buChar char="-"/>
            </a:pPr>
            <a:r>
              <a:rPr lang="en-US" dirty="0"/>
              <a:t>Service emulation</a:t>
            </a:r>
          </a:p>
          <a:p>
            <a:pPr marL="285750" indent="-285750">
              <a:buFontTx/>
              <a:buChar char="-"/>
            </a:pPr>
            <a:r>
              <a:rPr lang="en-US" dirty="0"/>
              <a:t>Emulator </a:t>
            </a:r>
            <a:r>
              <a:rPr lang="en-US" b="1" dirty="0"/>
              <a:t>monitoring</a:t>
            </a:r>
          </a:p>
          <a:p>
            <a:pPr marL="285750" indent="-285750">
              <a:buFontTx/>
              <a:buChar char="-"/>
            </a:pPr>
            <a:r>
              <a:rPr lang="en-US" dirty="0"/>
              <a:t>Service </a:t>
            </a:r>
            <a:r>
              <a:rPr lang="en-US" b="1" dirty="0"/>
              <a:t>analysis</a:t>
            </a:r>
          </a:p>
        </p:txBody>
      </p:sp>
      <p:cxnSp>
        <p:nvCxnSpPr>
          <p:cNvPr id="34" name="Straight Connector 33"/>
          <p:cNvCxnSpPr/>
          <p:nvPr/>
        </p:nvCxnSpPr>
        <p:spPr>
          <a:xfrm flipV="1">
            <a:off x="4190909" y="2358266"/>
            <a:ext cx="6946290" cy="22889"/>
          </a:xfrm>
          <a:prstGeom prst="line">
            <a:avLst/>
          </a:prstGeom>
          <a:ln w="3175">
            <a:prstDash val="dash"/>
          </a:ln>
        </p:spPr>
        <p:style>
          <a:lnRef idx="1">
            <a:schemeClr val="dk1"/>
          </a:lnRef>
          <a:fillRef idx="0">
            <a:schemeClr val="dk1"/>
          </a:fillRef>
          <a:effectRef idx="0">
            <a:schemeClr val="dk1"/>
          </a:effectRef>
          <a:fontRef idx="minor">
            <a:schemeClr val="tx1"/>
          </a:fontRef>
        </p:style>
      </p:cxnSp>
      <p:cxnSp>
        <p:nvCxnSpPr>
          <p:cNvPr id="35" name="Straight Connector 34"/>
          <p:cNvCxnSpPr/>
          <p:nvPr/>
        </p:nvCxnSpPr>
        <p:spPr>
          <a:xfrm flipV="1">
            <a:off x="4190909" y="3794051"/>
            <a:ext cx="6946290" cy="22889"/>
          </a:xfrm>
          <a:prstGeom prst="line">
            <a:avLst/>
          </a:prstGeom>
          <a:ln w="3175">
            <a:prstDash val="dash"/>
          </a:ln>
        </p:spPr>
        <p:style>
          <a:lnRef idx="1">
            <a:schemeClr val="dk1"/>
          </a:lnRef>
          <a:fillRef idx="0">
            <a:schemeClr val="dk1"/>
          </a:fillRef>
          <a:effectRef idx="0">
            <a:schemeClr val="dk1"/>
          </a:effectRef>
          <a:fontRef idx="minor">
            <a:schemeClr val="tx1"/>
          </a:fontRef>
        </p:style>
      </p:cxnSp>
      <p:cxnSp>
        <p:nvCxnSpPr>
          <p:cNvPr id="36" name="Straight Connector 35"/>
          <p:cNvCxnSpPr/>
          <p:nvPr/>
        </p:nvCxnSpPr>
        <p:spPr>
          <a:xfrm flipV="1">
            <a:off x="4190909" y="5187980"/>
            <a:ext cx="6946290" cy="22889"/>
          </a:xfrm>
          <a:prstGeom prst="line">
            <a:avLst/>
          </a:prstGeom>
          <a:ln w="3175">
            <a:prstDash val="dash"/>
          </a:ln>
        </p:spPr>
        <p:style>
          <a:lnRef idx="1">
            <a:schemeClr val="dk1"/>
          </a:lnRef>
          <a:fillRef idx="0">
            <a:schemeClr val="dk1"/>
          </a:fillRef>
          <a:effectRef idx="0">
            <a:schemeClr val="dk1"/>
          </a:effectRef>
          <a:fontRef idx="minor">
            <a:schemeClr val="tx1"/>
          </a:fontRef>
        </p:style>
      </p:cxnSp>
      <p:cxnSp>
        <p:nvCxnSpPr>
          <p:cNvPr id="38" name="Elbow Connector 37"/>
          <p:cNvCxnSpPr>
            <a:endCxn id="12" idx="2"/>
          </p:cNvCxnSpPr>
          <p:nvPr/>
        </p:nvCxnSpPr>
        <p:spPr>
          <a:xfrm rot="5400000" flipH="1" flipV="1">
            <a:off x="5819144" y="3582758"/>
            <a:ext cx="841687" cy="504231"/>
          </a:xfrm>
          <a:prstGeom prst="bentConnector3">
            <a:avLst>
              <a:gd name="adj1" fmla="val -14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7923788" y="5283158"/>
            <a:ext cx="4268211" cy="1477328"/>
          </a:xfrm>
          <a:prstGeom prst="rect">
            <a:avLst/>
          </a:prstGeom>
        </p:spPr>
        <p:txBody>
          <a:bodyPr wrap="square">
            <a:spAutoFit/>
          </a:bodyPr>
          <a:lstStyle/>
          <a:p>
            <a:pPr marL="285750" lvl="1" indent="-285750">
              <a:buFontTx/>
              <a:buChar char="-"/>
            </a:pPr>
            <a:r>
              <a:rPr lang="en-US" dirty="0"/>
              <a:t>Validated </a:t>
            </a:r>
            <a:r>
              <a:rPr lang="en-US" b="1" dirty="0"/>
              <a:t>descriptor storage</a:t>
            </a:r>
            <a:endParaRPr lang="en-US" dirty="0"/>
          </a:p>
          <a:p>
            <a:pPr marL="285750" lvl="1" indent="-285750">
              <a:buFontTx/>
              <a:buChar char="-"/>
            </a:pPr>
            <a:r>
              <a:rPr lang="en-US" dirty="0"/>
              <a:t>Descriptor access via name trio or </a:t>
            </a:r>
            <a:r>
              <a:rPr lang="en-US" dirty="0" err="1"/>
              <a:t>UUID</a:t>
            </a:r>
            <a:endParaRPr lang="en-US" dirty="0"/>
          </a:p>
          <a:p>
            <a:pPr marL="285750" lvl="1" indent="-285750">
              <a:buFontTx/>
              <a:buChar char="-"/>
            </a:pPr>
            <a:r>
              <a:rPr lang="en-US" dirty="0"/>
              <a:t>Basic </a:t>
            </a:r>
            <a:r>
              <a:rPr lang="en-US" b="1" dirty="0"/>
              <a:t>syntax check </a:t>
            </a:r>
            <a:r>
              <a:rPr lang="en-US" dirty="0"/>
              <a:t>for descriptors.</a:t>
            </a:r>
          </a:p>
          <a:p>
            <a:pPr marL="285750" lvl="1" indent="-285750">
              <a:buFontTx/>
              <a:buChar char="-"/>
            </a:pPr>
            <a:r>
              <a:rPr lang="en-US" b="1" dirty="0"/>
              <a:t>CRUD methods </a:t>
            </a:r>
            <a:r>
              <a:rPr lang="en-US" dirty="0"/>
              <a:t>for NS and </a:t>
            </a:r>
            <a:r>
              <a:rPr lang="en-US" dirty="0" err="1"/>
              <a:t>VNF</a:t>
            </a:r>
            <a:r>
              <a:rPr lang="en-US" dirty="0"/>
              <a:t> catalogues.</a:t>
            </a:r>
          </a:p>
        </p:txBody>
      </p:sp>
      <p:pic>
        <p:nvPicPr>
          <p:cNvPr id="4098" name="Picture 2" descr="Image result for github 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9097" y="6021822"/>
            <a:ext cx="1665523" cy="6173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13592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2"/>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8"/>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40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14" grpId="0"/>
      <p:bldP spid="15" grpId="0" animBg="1"/>
      <p:bldP spid="16" grpId="0"/>
      <p:bldP spid="20" grpId="0"/>
      <p:bldP spid="21" grpId="0"/>
      <p:bldP spid="28" grpId="0"/>
      <p:bldP spid="29" grpId="0"/>
      <p:bldP spid="32" grpId="0"/>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a:bodyPr>
          <a:lstStyle/>
          <a:p>
            <a:r>
              <a:rPr lang="en-US" dirty="0" smtClean="0"/>
              <a:t>SDK in a world of DevOps</a:t>
            </a:r>
          </a:p>
          <a:p>
            <a:r>
              <a:rPr lang="en-US" b="1" u="sng" dirty="0" smtClean="0"/>
              <a:t>Service programming concepts</a:t>
            </a:r>
          </a:p>
          <a:p>
            <a:r>
              <a:rPr lang="en-US" dirty="0" smtClean="0"/>
              <a:t>Workflow</a:t>
            </a:r>
          </a:p>
          <a:p>
            <a:r>
              <a:rPr lang="en-US" dirty="0" smtClean="0"/>
              <a:t>SDK component snapshot</a:t>
            </a:r>
          </a:p>
          <a:p>
            <a:r>
              <a:rPr lang="en-US" dirty="0" smtClean="0"/>
              <a:t>Summary</a:t>
            </a:r>
            <a:endParaRPr lang="en-US" dirty="0"/>
          </a:p>
          <a:p>
            <a:pPr lvl="1"/>
            <a:endParaRPr lang="en-US" dirty="0"/>
          </a:p>
          <a:p>
            <a:pPr lvl="1"/>
            <a:endParaRPr lang="en-US" dirty="0"/>
          </a:p>
        </p:txBody>
      </p:sp>
      <p:sp>
        <p:nvSpPr>
          <p:cNvPr id="4" name="Slide Number Placeholder 3"/>
          <p:cNvSpPr>
            <a:spLocks noGrp="1"/>
          </p:cNvSpPr>
          <p:nvPr>
            <p:ph type="sldNum" sz="quarter" idx="4294967295"/>
          </p:nvPr>
        </p:nvSpPr>
        <p:spPr>
          <a:xfrm>
            <a:off x="838200" y="6356350"/>
            <a:ext cx="2743200" cy="365125"/>
          </a:xfrm>
        </p:spPr>
        <p:txBody>
          <a:bodyPr/>
          <a:lstStyle/>
          <a:p>
            <a:fld id="{F36D9EE6-BE68-AA43-800B-9255F837AE64}" type="slidenum">
              <a:rPr lang="en-US" smtClean="0"/>
              <a:t>8</a:t>
            </a:fld>
            <a:endParaRPr lang="en-US" dirty="0"/>
          </a:p>
        </p:txBody>
      </p:sp>
      <p:graphicFrame>
        <p:nvGraphicFramePr>
          <p:cNvPr id="5" name="1 Objeto"/>
          <p:cNvGraphicFramePr>
            <a:graphicFrameLocks noChangeAspect="1"/>
          </p:cNvGraphicFramePr>
          <p:nvPr>
            <p:extLst/>
          </p:nvPr>
        </p:nvGraphicFramePr>
        <p:xfrm>
          <a:off x="7118155" y="2413207"/>
          <a:ext cx="4182192" cy="2991926"/>
        </p:xfrm>
        <a:graphic>
          <a:graphicData uri="http://schemas.openxmlformats.org/presentationml/2006/ole">
            <mc:AlternateContent xmlns:mc="http://schemas.openxmlformats.org/markup-compatibility/2006">
              <mc:Choice xmlns:v="urn:schemas-microsoft-com:vml" Requires="v">
                <p:oleObj spid="_x0000_s4142" name="Photo Editor Photo" r:id="rId4" imgW="2800741" imgH="2152951" progId="">
                  <p:embed/>
                </p:oleObj>
              </mc:Choice>
              <mc:Fallback>
                <p:oleObj name="Photo Editor Photo" r:id="rId4" imgW="2800741" imgH="2152951"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18155" y="2413207"/>
                        <a:ext cx="4182192" cy="2991926"/>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86338455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a:xfrm>
            <a:off x="723900" y="1543050"/>
            <a:ext cx="10629900" cy="7715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title"/>
          </p:nvPr>
        </p:nvSpPr>
        <p:spPr/>
        <p:txBody>
          <a:bodyPr/>
          <a:lstStyle/>
          <a:p>
            <a:r>
              <a:rPr lang="en-US" dirty="0"/>
              <a:t>Developing a SONATA service</a:t>
            </a:r>
            <a:endParaRPr lang="en-GB" dirty="0"/>
          </a:p>
        </p:txBody>
      </p:sp>
      <p:sp>
        <p:nvSpPr>
          <p:cNvPr id="3" name="Content Placeholder 2"/>
          <p:cNvSpPr>
            <a:spLocks noGrp="1"/>
          </p:cNvSpPr>
          <p:nvPr>
            <p:ph idx="1"/>
          </p:nvPr>
        </p:nvSpPr>
        <p:spPr/>
        <p:txBody>
          <a:bodyPr>
            <a:normAutofit/>
          </a:bodyPr>
          <a:lstStyle/>
          <a:p>
            <a:endParaRPr lang="en-US" sz="2000" dirty="0"/>
          </a:p>
          <a:p>
            <a:r>
              <a:rPr lang="en-US" sz="2000" dirty="0">
                <a:solidFill>
                  <a:schemeClr val="bg1"/>
                </a:solidFill>
              </a:rPr>
              <a:t>SONATA service =</a:t>
            </a:r>
            <a:r>
              <a:rPr lang="en-GB" sz="2000" dirty="0">
                <a:solidFill>
                  <a:schemeClr val="bg1"/>
                </a:solidFill>
              </a:rPr>
              <a:t> </a:t>
            </a:r>
            <a:r>
              <a:rPr lang="en-GB" sz="2000" b="1" dirty="0">
                <a:solidFill>
                  <a:schemeClr val="bg1"/>
                </a:solidFill>
              </a:rPr>
              <a:t>chain (or graph) of Network Functions</a:t>
            </a:r>
            <a:r>
              <a:rPr lang="en-GB" sz="2000" dirty="0">
                <a:solidFill>
                  <a:schemeClr val="bg1"/>
                </a:solidFill>
              </a:rPr>
              <a:t>, which might be software-based (</a:t>
            </a:r>
            <a:r>
              <a:rPr lang="en-GB" sz="2000" dirty="0" err="1">
                <a:solidFill>
                  <a:schemeClr val="bg1"/>
                </a:solidFill>
              </a:rPr>
              <a:t>NFV</a:t>
            </a:r>
            <a:r>
              <a:rPr lang="en-GB" sz="2000" dirty="0">
                <a:solidFill>
                  <a:schemeClr val="bg1"/>
                </a:solidFill>
              </a:rPr>
              <a:t>) and deployed on geographically spread network and node infrastructure</a:t>
            </a:r>
          </a:p>
          <a:p>
            <a:endParaRPr lang="en-US" sz="1000" dirty="0"/>
          </a:p>
          <a:p>
            <a:r>
              <a:rPr lang="en-US" sz="2000" u="sng" dirty="0"/>
              <a:t>Examples</a:t>
            </a:r>
            <a:r>
              <a:rPr lang="en-US" sz="2000" dirty="0"/>
              <a:t>:</a:t>
            </a:r>
          </a:p>
          <a:p>
            <a:pPr lvl="1"/>
            <a:r>
              <a:rPr lang="en-US" sz="1800" i="1" dirty="0"/>
              <a:t>Content Delivery Network service </a:t>
            </a:r>
            <a:r>
              <a:rPr lang="en-US" sz="1800" dirty="0"/>
              <a:t>consisting of NFs for content caching, load balancing, user tracking, etc.</a:t>
            </a:r>
          </a:p>
          <a:p>
            <a:pPr lvl="1"/>
            <a:r>
              <a:rPr lang="en-US" sz="1800" i="1" dirty="0"/>
              <a:t>VPN service</a:t>
            </a:r>
            <a:r>
              <a:rPr lang="en-US" sz="1800" dirty="0"/>
              <a:t> consisting of NFs for authentication, Deep Packet Inspection, firewalling, etc.</a:t>
            </a:r>
          </a:p>
          <a:p>
            <a:endParaRPr lang="en-US" sz="2000" dirty="0"/>
          </a:p>
          <a:p>
            <a:r>
              <a:rPr lang="en-US" sz="2000" dirty="0"/>
              <a:t>Simple working assumption for the rest of the presentation: </a:t>
            </a:r>
            <a:r>
              <a:rPr lang="en-US" sz="2000" b="1" i="1" u="sng" dirty="0"/>
              <a:t>Adaptive Traffic Monitoring Service</a:t>
            </a:r>
          </a:p>
          <a:p>
            <a:pPr marL="457200" lvl="1" indent="0">
              <a:buNone/>
            </a:pPr>
            <a:endParaRPr lang="en-US" sz="1800" dirty="0"/>
          </a:p>
        </p:txBody>
      </p:sp>
      <p:sp>
        <p:nvSpPr>
          <p:cNvPr id="5" name="Rectangle 4"/>
          <p:cNvSpPr/>
          <p:nvPr/>
        </p:nvSpPr>
        <p:spPr>
          <a:xfrm>
            <a:off x="6634732" y="4859898"/>
            <a:ext cx="2219325" cy="1438275"/>
          </a:xfrm>
          <a:prstGeom prst="rect">
            <a:avLst/>
          </a:prstGeom>
          <a:ln w="38100"/>
        </p:spPr>
        <p:style>
          <a:lnRef idx="2">
            <a:schemeClr val="dk1"/>
          </a:lnRef>
          <a:fillRef idx="1">
            <a:schemeClr val="lt1"/>
          </a:fillRef>
          <a:effectRef idx="0">
            <a:schemeClr val="dk1"/>
          </a:effectRef>
          <a:fontRef idx="minor">
            <a:schemeClr val="dk1"/>
          </a:fontRef>
        </p:style>
        <p:txBody>
          <a:bodyPr rtlCol="0" anchor="ctr"/>
          <a:lstStyle/>
          <a:p>
            <a:pPr algn="ctr"/>
            <a:endParaRPr lang="en-GB"/>
          </a:p>
        </p:txBody>
      </p:sp>
      <p:sp>
        <p:nvSpPr>
          <p:cNvPr id="6" name="Rectangle 5"/>
          <p:cNvSpPr/>
          <p:nvPr/>
        </p:nvSpPr>
        <p:spPr>
          <a:xfrm>
            <a:off x="2718369" y="4850373"/>
            <a:ext cx="2219325" cy="1438275"/>
          </a:xfrm>
          <a:prstGeom prst="rect">
            <a:avLst/>
          </a:prstGeom>
          <a:ln w="38100"/>
        </p:spPr>
        <p:style>
          <a:lnRef idx="2">
            <a:schemeClr val="dk1"/>
          </a:lnRef>
          <a:fillRef idx="1">
            <a:schemeClr val="lt1"/>
          </a:fillRef>
          <a:effectRef idx="0">
            <a:schemeClr val="dk1"/>
          </a:effectRef>
          <a:fontRef idx="minor">
            <a:schemeClr val="dk1"/>
          </a:fontRef>
        </p:style>
        <p:txBody>
          <a:bodyPr rtlCol="0" anchor="ctr"/>
          <a:lstStyle/>
          <a:p>
            <a:pPr algn="ctr"/>
            <a:endParaRPr lang="en-GB"/>
          </a:p>
        </p:txBody>
      </p:sp>
      <p:pic>
        <p:nvPicPr>
          <p:cNvPr id="7" name="Picture 2" descr="Image result for firew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7444" y="5099609"/>
            <a:ext cx="1810753" cy="95567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grafana"/>
          <p:cNvPicPr>
            <a:picLocks noChangeAspect="1" noChangeArrowheads="1"/>
          </p:cNvPicPr>
          <p:nvPr/>
        </p:nvPicPr>
        <p:blipFill rotWithShape="1">
          <a:blip r:embed="rId4">
            <a:extLst>
              <a:ext uri="{28A0092B-C50C-407E-A947-70E740481C1C}">
                <a14:useLocalDpi xmlns:a14="http://schemas.microsoft.com/office/drawing/2010/main" val="0"/>
              </a:ext>
            </a:extLst>
          </a:blip>
          <a:srcRect t="33076" r="47808"/>
          <a:stretch/>
        </p:blipFill>
        <p:spPr bwMode="auto">
          <a:xfrm>
            <a:off x="6998270" y="5056748"/>
            <a:ext cx="1492250" cy="1041399"/>
          </a:xfrm>
          <a:prstGeom prst="rect">
            <a:avLst/>
          </a:prstGeom>
          <a:noFill/>
          <a:extLst>
            <a:ext uri="{909E8E84-426E-40DD-AFC4-6F175D3DCCD1}">
              <a14:hiddenFill xmlns:a14="http://schemas.microsoft.com/office/drawing/2010/main">
                <a:solidFill>
                  <a:srgbClr val="FFFFFF"/>
                </a:solidFill>
              </a14:hiddenFill>
            </a:ext>
          </a:extLst>
        </p:spPr>
      </p:pic>
      <p:cxnSp>
        <p:nvCxnSpPr>
          <p:cNvPr id="9" name="Straight Connector 8"/>
          <p:cNvCxnSpPr>
            <a:endCxn id="6" idx="1"/>
          </p:cNvCxnSpPr>
          <p:nvPr/>
        </p:nvCxnSpPr>
        <p:spPr>
          <a:xfrm flipV="1">
            <a:off x="1661094" y="5569511"/>
            <a:ext cx="1057275" cy="12139"/>
          </a:xfrm>
          <a:prstGeom prst="line">
            <a:avLst/>
          </a:prstGeom>
          <a:ln w="57150">
            <a:headEnd type="none" w="med" len="med"/>
            <a:tailEnd type="arrow" w="med" len="med"/>
          </a:ln>
        </p:spPr>
        <p:style>
          <a:lnRef idx="3">
            <a:schemeClr val="dk1"/>
          </a:lnRef>
          <a:fillRef idx="0">
            <a:schemeClr val="dk1"/>
          </a:fillRef>
          <a:effectRef idx="2">
            <a:schemeClr val="dk1"/>
          </a:effectRef>
          <a:fontRef idx="minor">
            <a:schemeClr val="tx1"/>
          </a:fontRef>
        </p:style>
      </p:cxnSp>
      <p:cxnSp>
        <p:nvCxnSpPr>
          <p:cNvPr id="10" name="Straight Connector 9"/>
          <p:cNvCxnSpPr>
            <a:endCxn id="5" idx="1"/>
          </p:cNvCxnSpPr>
          <p:nvPr/>
        </p:nvCxnSpPr>
        <p:spPr>
          <a:xfrm flipV="1">
            <a:off x="4933725" y="5579036"/>
            <a:ext cx="1701007" cy="5229"/>
          </a:xfrm>
          <a:prstGeom prst="line">
            <a:avLst/>
          </a:prstGeom>
          <a:ln w="57150">
            <a:headEnd type="none" w="med" len="med"/>
            <a:tailEnd type="arrow" w="med" len="med"/>
          </a:ln>
        </p:spPr>
        <p:style>
          <a:lnRef idx="3">
            <a:schemeClr val="dk1"/>
          </a:lnRef>
          <a:fillRef idx="0">
            <a:schemeClr val="dk1"/>
          </a:fillRef>
          <a:effectRef idx="2">
            <a:schemeClr val="dk1"/>
          </a:effectRef>
          <a:fontRef idx="minor">
            <a:schemeClr val="tx1"/>
          </a:fontRef>
        </p:style>
      </p:cxnSp>
      <p:cxnSp>
        <p:nvCxnSpPr>
          <p:cNvPr id="11" name="Straight Connector 10"/>
          <p:cNvCxnSpPr/>
          <p:nvPr/>
        </p:nvCxnSpPr>
        <p:spPr>
          <a:xfrm flipV="1">
            <a:off x="8854057" y="5547846"/>
            <a:ext cx="1065212" cy="5230"/>
          </a:xfrm>
          <a:prstGeom prst="line">
            <a:avLst/>
          </a:prstGeom>
          <a:ln w="57150">
            <a:headEnd type="none" w="med" len="med"/>
            <a:tailEnd type="arrow" w="med" len="med"/>
          </a:ln>
        </p:spPr>
        <p:style>
          <a:lnRef idx="3">
            <a:schemeClr val="dk1"/>
          </a:lnRef>
          <a:fillRef idx="0">
            <a:schemeClr val="dk1"/>
          </a:fillRef>
          <a:effectRef idx="2">
            <a:schemeClr val="dk1"/>
          </a:effectRef>
          <a:fontRef idx="minor">
            <a:schemeClr val="tx1"/>
          </a:fontRef>
        </p:style>
      </p:cxnSp>
      <p:sp>
        <p:nvSpPr>
          <p:cNvPr id="12" name="TextBox 11"/>
          <p:cNvSpPr txBox="1"/>
          <p:nvPr/>
        </p:nvSpPr>
        <p:spPr>
          <a:xfrm>
            <a:off x="933450" y="5258484"/>
            <a:ext cx="1017138" cy="646331"/>
          </a:xfrm>
          <a:prstGeom prst="rect">
            <a:avLst/>
          </a:prstGeom>
          <a:noFill/>
        </p:spPr>
        <p:txBody>
          <a:bodyPr wrap="none" rtlCol="0">
            <a:spAutoFit/>
          </a:bodyPr>
          <a:lstStyle/>
          <a:p>
            <a:r>
              <a:rPr lang="en-US" dirty="0"/>
              <a:t>input</a:t>
            </a:r>
          </a:p>
          <a:p>
            <a:r>
              <a:rPr lang="en-US" dirty="0"/>
              <a:t>interface</a:t>
            </a:r>
            <a:endParaRPr lang="en-GB" dirty="0"/>
          </a:p>
        </p:txBody>
      </p:sp>
      <p:sp>
        <p:nvSpPr>
          <p:cNvPr id="13" name="TextBox 12"/>
          <p:cNvSpPr txBox="1"/>
          <p:nvPr/>
        </p:nvSpPr>
        <p:spPr>
          <a:xfrm>
            <a:off x="10042526" y="5224680"/>
            <a:ext cx="1017138" cy="646331"/>
          </a:xfrm>
          <a:prstGeom prst="rect">
            <a:avLst/>
          </a:prstGeom>
          <a:noFill/>
        </p:spPr>
        <p:txBody>
          <a:bodyPr wrap="none" rtlCol="0">
            <a:spAutoFit/>
          </a:bodyPr>
          <a:lstStyle/>
          <a:p>
            <a:r>
              <a:rPr lang="en-US" dirty="0"/>
              <a:t>output</a:t>
            </a:r>
          </a:p>
          <a:p>
            <a:r>
              <a:rPr lang="en-US" dirty="0"/>
              <a:t>interface</a:t>
            </a:r>
            <a:endParaRPr lang="en-GB" dirty="0"/>
          </a:p>
        </p:txBody>
      </p:sp>
      <p:sp>
        <p:nvSpPr>
          <p:cNvPr id="15" name="TextBox 14"/>
          <p:cNvSpPr txBox="1"/>
          <p:nvPr/>
        </p:nvSpPr>
        <p:spPr>
          <a:xfrm>
            <a:off x="3333750" y="6288648"/>
            <a:ext cx="878446" cy="369332"/>
          </a:xfrm>
          <a:prstGeom prst="rect">
            <a:avLst/>
          </a:prstGeom>
          <a:noFill/>
        </p:spPr>
        <p:txBody>
          <a:bodyPr wrap="none" rtlCol="0">
            <a:spAutoFit/>
          </a:bodyPr>
          <a:lstStyle/>
          <a:p>
            <a:r>
              <a:rPr lang="en-US" dirty="0"/>
              <a:t>firewall</a:t>
            </a:r>
            <a:endParaRPr lang="en-GB" dirty="0"/>
          </a:p>
        </p:txBody>
      </p:sp>
      <p:sp>
        <p:nvSpPr>
          <p:cNvPr id="16" name="TextBox 15"/>
          <p:cNvSpPr txBox="1"/>
          <p:nvPr/>
        </p:nvSpPr>
        <p:spPr>
          <a:xfrm>
            <a:off x="6943694" y="6298173"/>
            <a:ext cx="1601400" cy="369332"/>
          </a:xfrm>
          <a:prstGeom prst="rect">
            <a:avLst/>
          </a:prstGeom>
          <a:noFill/>
        </p:spPr>
        <p:txBody>
          <a:bodyPr wrap="none" rtlCol="0">
            <a:spAutoFit/>
          </a:bodyPr>
          <a:lstStyle/>
          <a:p>
            <a:r>
              <a:rPr lang="en-US" dirty="0"/>
              <a:t>traffic classifier</a:t>
            </a:r>
          </a:p>
        </p:txBody>
      </p:sp>
    </p:spTree>
    <p:extLst>
      <p:ext uri="{BB962C8B-B14F-4D97-AF65-F5344CB8AC3E}">
        <p14:creationId xmlns:p14="http://schemas.microsoft.com/office/powerpoint/2010/main" val="316807117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Diseño personalizado">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ivic</Template>
  <TotalTime>16662</TotalTime>
  <Words>3149</Words>
  <Application>Microsoft Macintosh PowerPoint</Application>
  <PresentationFormat>Widescreen</PresentationFormat>
  <Paragraphs>644</Paragraphs>
  <Slides>38</Slides>
  <Notes>19</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2</vt:i4>
      </vt:variant>
      <vt:variant>
        <vt:lpstr>Slide Titles</vt:lpstr>
      </vt:variant>
      <vt:variant>
        <vt:i4>38</vt:i4>
      </vt:variant>
    </vt:vector>
  </HeadingPairs>
  <TitlesOfParts>
    <vt:vector size="47" baseType="lpstr">
      <vt:lpstr>Calibri</vt:lpstr>
      <vt:lpstr>Calibri Light</vt:lpstr>
      <vt:lpstr>Courier</vt:lpstr>
      <vt:lpstr>Mangal</vt:lpstr>
      <vt:lpstr>Arial</vt:lpstr>
      <vt:lpstr>Office Theme</vt:lpstr>
      <vt:lpstr>Diseño personalizado</vt:lpstr>
      <vt:lpstr>Photo Editor Photo</vt:lpstr>
      <vt:lpstr>Visio</vt:lpstr>
      <vt:lpstr>SOMA session agenda</vt:lpstr>
      <vt:lpstr>Software Programming Kit (SDK)</vt:lpstr>
      <vt:lpstr>Agenda</vt:lpstr>
      <vt:lpstr>The SDK, DevOps &amp; the breakdown of silos</vt:lpstr>
      <vt:lpstr>SDK innovations</vt:lpstr>
      <vt:lpstr>SDK in the global SONATA architecture</vt:lpstr>
      <vt:lpstr>Mapping SDK functionality to components</vt:lpstr>
      <vt:lpstr>Agenda</vt:lpstr>
      <vt:lpstr>Developing a SONATA service</vt:lpstr>
      <vt:lpstr>SONATA Descriptors</vt:lpstr>
      <vt:lpstr>SONATA Descriptors</vt:lpstr>
      <vt:lpstr>Agenda</vt:lpstr>
      <vt:lpstr>Service Development Workflow</vt:lpstr>
      <vt:lpstr>Agenda</vt:lpstr>
      <vt:lpstr>Project creation – son-workspace/son-project</vt:lpstr>
      <vt:lpstr>Descriptor fetching – from GitHub, etc.</vt:lpstr>
      <vt:lpstr>Project editing - son-editor</vt:lpstr>
      <vt:lpstr>Packaging – concept</vt:lpstr>
      <vt:lpstr>Packaging – son-package functionality</vt:lpstr>
      <vt:lpstr>Uploading – son-access</vt:lpstr>
      <vt:lpstr>Deployment - son-emu motivation</vt:lpstr>
      <vt:lpstr>Deployment – son-emu scope vs. ETSI model</vt:lpstr>
      <vt:lpstr>Deployment – son-emu features</vt:lpstr>
      <vt:lpstr>Deployment – son-emu usage workflow</vt:lpstr>
      <vt:lpstr>Debugging – SDK son-monitor objectives</vt:lpstr>
      <vt:lpstr>Debugging – SDK son-monitor flow</vt:lpstr>
      <vt:lpstr>Analysis - son-analyze motivation &amp; concept</vt:lpstr>
      <vt:lpstr>Analysis - son-analyze workflow</vt:lpstr>
      <vt:lpstr>Technologies used</vt:lpstr>
      <vt:lpstr>Agenda</vt:lpstr>
      <vt:lpstr>Summary</vt:lpstr>
      <vt:lpstr>SOMA session agenda</vt:lpstr>
      <vt:lpstr>SOMA session agenda</vt:lpstr>
      <vt:lpstr>SOMA session agenda</vt:lpstr>
      <vt:lpstr>2 SONATA-focused sessions on SOFTNETWORKING</vt:lpstr>
      <vt:lpstr>PowerPoint Presentation</vt:lpstr>
      <vt:lpstr>Specific Management Components</vt:lpstr>
      <vt:lpstr>SDK interfaces</vt:lpstr>
    </vt:vector>
  </TitlesOfParts>
  <LinksUpToDate>false</LinksUpToDate>
  <SharedDoc>false</SharedDoc>
  <HyperlinksChanged>false</HyperlinksChanged>
  <AppVersion>15.0033</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unications and Dissemination Q4 ‘15</dc:title>
  <dc:creator>Iris Finkelstein-Sagi</dc:creator>
  <cp:lastModifiedBy>Wouter Tavernier</cp:lastModifiedBy>
  <cp:revision>424</cp:revision>
  <dcterms:created xsi:type="dcterms:W3CDTF">2015-10-26T08:21:16Z</dcterms:created>
  <dcterms:modified xsi:type="dcterms:W3CDTF">2017-04-24T13:49:05Z</dcterms:modified>
</cp:coreProperties>
</file>